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987DA6" w14:textId="77777777" w:rsidR="00005425" w:rsidRPr="004A331F" w:rsidRDefault="00005425" w:rsidP="00A663FA">
      <w:pPr>
        <w:adjustRightInd w:val="0"/>
        <w:snapToGrid w:val="0"/>
        <w:ind w:firstLineChars="0" w:firstLine="0"/>
        <w:rPr>
          <w:rFonts w:eastAsia="华文中宋"/>
          <w:bCs/>
          <w:sz w:val="28"/>
          <w:szCs w:val="20"/>
        </w:rPr>
      </w:pPr>
      <w:r w:rsidRPr="004A331F">
        <w:rPr>
          <w:rFonts w:eastAsia="华文中宋"/>
          <w:bCs/>
          <w:sz w:val="28"/>
          <w:szCs w:val="20"/>
        </w:rPr>
        <w:t>分类号</w:t>
      </w:r>
      <w:r w:rsidRPr="004A331F">
        <w:rPr>
          <w:rFonts w:eastAsia="华文中宋"/>
          <w:bCs/>
          <w:sz w:val="28"/>
          <w:szCs w:val="20"/>
          <w:u w:val="thick"/>
        </w:rPr>
        <w:tab/>
        <w:t xml:space="preserve">   </w:t>
      </w:r>
      <w:r w:rsidRPr="004A331F">
        <w:rPr>
          <w:rFonts w:eastAsia="华文中宋"/>
          <w:bCs/>
          <w:sz w:val="28"/>
          <w:szCs w:val="20"/>
          <w:u w:val="thick"/>
        </w:rPr>
        <w:tab/>
      </w:r>
      <w:r w:rsidRPr="004A331F">
        <w:rPr>
          <w:rFonts w:eastAsia="华文中宋"/>
          <w:bCs/>
          <w:sz w:val="28"/>
          <w:szCs w:val="20"/>
          <w:u w:val="thick"/>
        </w:rPr>
        <w:tab/>
      </w:r>
      <w:r w:rsidRPr="004A331F">
        <w:rPr>
          <w:rFonts w:eastAsia="华文中宋"/>
          <w:bCs/>
          <w:sz w:val="28"/>
          <w:szCs w:val="20"/>
        </w:rPr>
        <w:tab/>
      </w:r>
      <w:r w:rsidRPr="004A331F">
        <w:rPr>
          <w:rFonts w:eastAsia="华文中宋"/>
          <w:bCs/>
          <w:sz w:val="28"/>
          <w:szCs w:val="20"/>
        </w:rPr>
        <w:tab/>
      </w:r>
      <w:r w:rsidRPr="004A331F">
        <w:rPr>
          <w:rFonts w:eastAsia="华文中宋"/>
          <w:bCs/>
          <w:sz w:val="28"/>
          <w:szCs w:val="20"/>
        </w:rPr>
        <w:tab/>
      </w:r>
      <w:r w:rsidRPr="004A331F">
        <w:rPr>
          <w:rFonts w:eastAsia="华文中宋"/>
          <w:bCs/>
          <w:sz w:val="28"/>
          <w:szCs w:val="20"/>
        </w:rPr>
        <w:tab/>
      </w:r>
      <w:r w:rsidRPr="004A331F">
        <w:rPr>
          <w:rFonts w:eastAsia="华文中宋"/>
          <w:bCs/>
          <w:sz w:val="28"/>
          <w:szCs w:val="20"/>
        </w:rPr>
        <w:tab/>
      </w:r>
      <w:r w:rsidRPr="004A331F">
        <w:rPr>
          <w:rFonts w:eastAsia="华文中宋"/>
          <w:bCs/>
          <w:sz w:val="28"/>
          <w:szCs w:val="20"/>
        </w:rPr>
        <w:tab/>
        <w:t xml:space="preserve">          </w:t>
      </w:r>
      <w:r w:rsidRPr="004A331F">
        <w:rPr>
          <w:rFonts w:eastAsia="华文中宋"/>
          <w:bCs/>
          <w:sz w:val="28"/>
          <w:szCs w:val="20"/>
        </w:rPr>
        <w:t>学号</w:t>
      </w:r>
      <w:r w:rsidR="00683ACA">
        <w:rPr>
          <w:rFonts w:eastAsia="华文中宋"/>
          <w:bCs/>
          <w:sz w:val="28"/>
          <w:szCs w:val="20"/>
          <w:u w:val="thick"/>
        </w:rPr>
        <w:t xml:space="preserve"> M201572828</w:t>
      </w:r>
    </w:p>
    <w:p w14:paraId="7B191162" w14:textId="77777777" w:rsidR="00005425" w:rsidRPr="004A331F" w:rsidRDefault="00005425" w:rsidP="00A663FA">
      <w:pPr>
        <w:ind w:firstLineChars="0" w:firstLine="0"/>
        <w:rPr>
          <w:rFonts w:eastAsia="华文中宋"/>
          <w:bCs/>
          <w:sz w:val="28"/>
          <w:szCs w:val="20"/>
          <w:u w:val="thick"/>
        </w:rPr>
      </w:pPr>
      <w:r w:rsidRPr="004A331F">
        <w:rPr>
          <w:rFonts w:eastAsia="华文中宋"/>
          <w:bCs/>
          <w:sz w:val="28"/>
          <w:szCs w:val="20"/>
        </w:rPr>
        <w:t>学校代码</w:t>
      </w:r>
      <w:r w:rsidRPr="004A331F">
        <w:rPr>
          <w:rFonts w:eastAsia="华文中宋"/>
          <w:bCs/>
          <w:sz w:val="28"/>
          <w:szCs w:val="20"/>
          <w:u w:val="thick"/>
        </w:rPr>
        <w:t xml:space="preserve">   10487  </w:t>
      </w:r>
      <w:r w:rsidRPr="004A331F">
        <w:rPr>
          <w:rFonts w:eastAsia="华文中宋"/>
          <w:bCs/>
          <w:sz w:val="28"/>
          <w:szCs w:val="20"/>
        </w:rPr>
        <w:t xml:space="preserve">                            </w:t>
      </w:r>
      <w:r w:rsidRPr="004A331F">
        <w:rPr>
          <w:rFonts w:eastAsia="华文中宋"/>
          <w:bCs/>
          <w:sz w:val="28"/>
          <w:szCs w:val="20"/>
        </w:rPr>
        <w:t>密级</w:t>
      </w:r>
      <w:r w:rsidRPr="004A331F">
        <w:rPr>
          <w:rFonts w:eastAsia="华文中宋"/>
          <w:bCs/>
          <w:sz w:val="28"/>
          <w:szCs w:val="20"/>
          <w:u w:val="thick"/>
        </w:rPr>
        <w:tab/>
        <w:t xml:space="preserve">   </w:t>
      </w:r>
      <w:r>
        <w:rPr>
          <w:rFonts w:eastAsia="华文中宋"/>
          <w:bCs/>
          <w:sz w:val="28"/>
          <w:szCs w:val="20"/>
          <w:u w:val="thick"/>
        </w:rPr>
        <w:t xml:space="preserve">     </w:t>
      </w:r>
      <w:r w:rsidRPr="004A331F">
        <w:rPr>
          <w:rFonts w:eastAsia="华文中宋"/>
          <w:bCs/>
          <w:sz w:val="28"/>
          <w:szCs w:val="20"/>
          <w:u w:val="thick"/>
        </w:rPr>
        <w:tab/>
      </w:r>
    </w:p>
    <w:p w14:paraId="0BBCD2C4" w14:textId="77777777" w:rsidR="00005425" w:rsidRPr="004A331F" w:rsidRDefault="00005425" w:rsidP="00005425">
      <w:pPr>
        <w:spacing w:line="500" w:lineRule="exact"/>
        <w:ind w:firstLine="643"/>
        <w:jc w:val="center"/>
        <w:rPr>
          <w:rFonts w:eastAsia="黑体"/>
          <w:b/>
          <w:sz w:val="32"/>
          <w:szCs w:val="20"/>
        </w:rPr>
      </w:pPr>
    </w:p>
    <w:p w14:paraId="65EE6DE9" w14:textId="77777777" w:rsidR="00005425" w:rsidRPr="004A331F" w:rsidRDefault="00005425" w:rsidP="00005425">
      <w:pPr>
        <w:spacing w:line="500" w:lineRule="exact"/>
        <w:ind w:firstLine="643"/>
        <w:jc w:val="center"/>
        <w:rPr>
          <w:rFonts w:eastAsia="黑体"/>
          <w:b/>
          <w:sz w:val="32"/>
          <w:szCs w:val="20"/>
        </w:rPr>
      </w:pPr>
    </w:p>
    <w:p w14:paraId="06FB7324" w14:textId="097E231F" w:rsidR="00005425" w:rsidRPr="004A331F" w:rsidRDefault="00771203" w:rsidP="00A663FA">
      <w:pPr>
        <w:ind w:firstLine="560"/>
        <w:jc w:val="center"/>
        <w:rPr>
          <w:rFonts w:eastAsia="黑体"/>
          <w:sz w:val="34"/>
          <w:szCs w:val="20"/>
        </w:rPr>
      </w:pPr>
      <w:r w:rsidRPr="00FE55E3">
        <w:rPr>
          <w:noProof/>
          <w:color w:val="000000"/>
          <w:sz w:val="28"/>
          <w:szCs w:val="20"/>
        </w:rPr>
        <w:drawing>
          <wp:inline distT="0" distB="0" distL="0" distR="0" wp14:anchorId="051FA218" wp14:editId="0DF84BBC">
            <wp:extent cx="2608580" cy="495300"/>
            <wp:effectExtent l="0" t="0" r="1270" b="0"/>
            <wp:docPr id="9" name="图片 24"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11"/>
                    <pic:cNvPicPr>
                      <a:picLocks noChangeAspect="1" noChangeArrowheads="1"/>
                    </pic:cNvPicPr>
                  </pic:nvPicPr>
                  <pic:blipFill>
                    <a:blip r:embed="rId8">
                      <a:lum bright="6000"/>
                      <a:extLst>
                        <a:ext uri="{28A0092B-C50C-407E-A947-70E740481C1C}">
                          <a14:useLocalDpi xmlns:a14="http://schemas.microsoft.com/office/drawing/2010/main" val="0"/>
                        </a:ext>
                      </a:extLst>
                    </a:blip>
                    <a:srcRect/>
                    <a:stretch>
                      <a:fillRect/>
                    </a:stretch>
                  </pic:blipFill>
                  <pic:spPr bwMode="auto">
                    <a:xfrm>
                      <a:off x="0" y="0"/>
                      <a:ext cx="2608580" cy="495300"/>
                    </a:xfrm>
                    <a:prstGeom prst="rect">
                      <a:avLst/>
                    </a:prstGeom>
                    <a:noFill/>
                    <a:ln>
                      <a:noFill/>
                    </a:ln>
                  </pic:spPr>
                </pic:pic>
              </a:graphicData>
            </a:graphic>
          </wp:inline>
        </w:drawing>
      </w:r>
    </w:p>
    <w:p w14:paraId="777CEA57" w14:textId="77777777" w:rsidR="00005425" w:rsidRPr="004A331F" w:rsidRDefault="00005425" w:rsidP="00A663FA">
      <w:pPr>
        <w:ind w:firstLineChars="0" w:firstLine="0"/>
        <w:jc w:val="center"/>
        <w:rPr>
          <w:rFonts w:eastAsia="华文中宋"/>
          <w:b/>
          <w:bCs/>
          <w:sz w:val="106"/>
          <w:szCs w:val="20"/>
        </w:rPr>
      </w:pPr>
      <w:r w:rsidRPr="004A331F">
        <w:rPr>
          <w:rFonts w:eastAsia="华文中宋"/>
          <w:b/>
          <w:bCs/>
          <w:spacing w:val="20"/>
          <w:sz w:val="106"/>
          <w:szCs w:val="20"/>
        </w:rPr>
        <w:t>硕士学位论文</w:t>
      </w:r>
    </w:p>
    <w:p w14:paraId="0E3709A3" w14:textId="77777777" w:rsidR="00005425" w:rsidRDefault="00005425" w:rsidP="00005425">
      <w:pPr>
        <w:spacing w:line="324" w:lineRule="auto"/>
        <w:ind w:firstLine="560"/>
        <w:rPr>
          <w:sz w:val="28"/>
          <w:szCs w:val="20"/>
        </w:rPr>
      </w:pPr>
    </w:p>
    <w:p w14:paraId="707979C5" w14:textId="77777777" w:rsidR="0050270F" w:rsidRPr="004A331F" w:rsidRDefault="0050270F" w:rsidP="00005425">
      <w:pPr>
        <w:spacing w:line="324" w:lineRule="auto"/>
        <w:ind w:firstLine="560"/>
        <w:rPr>
          <w:rFonts w:hint="eastAsia"/>
          <w:sz w:val="28"/>
          <w:szCs w:val="20"/>
        </w:rPr>
      </w:pPr>
    </w:p>
    <w:p w14:paraId="7F41664F" w14:textId="77777777" w:rsidR="00005425" w:rsidRDefault="00005425" w:rsidP="00A663FA">
      <w:pPr>
        <w:spacing w:line="324" w:lineRule="auto"/>
        <w:ind w:firstLineChars="0" w:firstLine="0"/>
        <w:jc w:val="center"/>
        <w:rPr>
          <w:rFonts w:eastAsia="华文中宋"/>
          <w:b/>
          <w:bCs/>
          <w:sz w:val="56"/>
          <w:szCs w:val="20"/>
        </w:rPr>
      </w:pPr>
      <w:r>
        <w:rPr>
          <w:rFonts w:eastAsia="华文中宋" w:hint="eastAsia"/>
          <w:b/>
          <w:bCs/>
          <w:sz w:val="56"/>
          <w:szCs w:val="20"/>
        </w:rPr>
        <w:t>基于</w:t>
      </w:r>
      <w:r w:rsidR="002D5399">
        <w:rPr>
          <w:rFonts w:eastAsia="华文中宋" w:hint="eastAsia"/>
          <w:b/>
          <w:bCs/>
          <w:sz w:val="56"/>
          <w:szCs w:val="20"/>
        </w:rPr>
        <w:t>深度特征</w:t>
      </w:r>
      <w:r>
        <w:rPr>
          <w:rFonts w:eastAsia="华文中宋"/>
          <w:b/>
          <w:bCs/>
          <w:sz w:val="56"/>
          <w:szCs w:val="20"/>
        </w:rPr>
        <w:t>的</w:t>
      </w:r>
      <w:r>
        <w:rPr>
          <w:rFonts w:eastAsia="华文中宋" w:hint="eastAsia"/>
          <w:b/>
          <w:bCs/>
          <w:sz w:val="56"/>
          <w:szCs w:val="20"/>
        </w:rPr>
        <w:t>行人</w:t>
      </w:r>
      <w:r w:rsidR="00683ACA">
        <w:rPr>
          <w:rFonts w:eastAsia="华文中宋" w:hint="eastAsia"/>
          <w:b/>
          <w:bCs/>
          <w:sz w:val="56"/>
          <w:szCs w:val="20"/>
        </w:rPr>
        <w:t>跟踪</w:t>
      </w:r>
      <w:r>
        <w:rPr>
          <w:rFonts w:eastAsia="华文中宋"/>
          <w:b/>
          <w:bCs/>
          <w:sz w:val="56"/>
          <w:szCs w:val="20"/>
        </w:rPr>
        <w:t>研究</w:t>
      </w:r>
    </w:p>
    <w:p w14:paraId="0AFEECB3" w14:textId="77777777" w:rsidR="00A663FA" w:rsidRPr="004A331F" w:rsidRDefault="00A663FA" w:rsidP="00A663FA">
      <w:pPr>
        <w:spacing w:line="324" w:lineRule="auto"/>
        <w:ind w:firstLineChars="0" w:firstLine="0"/>
        <w:jc w:val="center"/>
        <w:rPr>
          <w:rFonts w:eastAsia="华文中宋" w:hint="eastAsia"/>
          <w:b/>
          <w:bCs/>
          <w:sz w:val="56"/>
          <w:szCs w:val="20"/>
        </w:rPr>
      </w:pPr>
    </w:p>
    <w:p w14:paraId="70CB3636" w14:textId="77777777" w:rsidR="0050270F" w:rsidRDefault="0050270F" w:rsidP="00005425">
      <w:pPr>
        <w:spacing w:line="324" w:lineRule="auto"/>
        <w:ind w:firstLine="560"/>
        <w:rPr>
          <w:sz w:val="28"/>
          <w:szCs w:val="20"/>
        </w:rPr>
      </w:pPr>
    </w:p>
    <w:p w14:paraId="3EEBB5BF" w14:textId="77777777" w:rsidR="00005425" w:rsidRDefault="00005425" w:rsidP="00005425">
      <w:pPr>
        <w:spacing w:line="324" w:lineRule="auto"/>
        <w:ind w:firstLine="560"/>
        <w:rPr>
          <w:sz w:val="28"/>
          <w:szCs w:val="20"/>
        </w:rPr>
      </w:pPr>
    </w:p>
    <w:p w14:paraId="73A82B3D" w14:textId="77777777" w:rsidR="00D416B4" w:rsidRPr="004A331F" w:rsidRDefault="00D416B4" w:rsidP="00005425">
      <w:pPr>
        <w:spacing w:line="324" w:lineRule="auto"/>
        <w:ind w:firstLine="560"/>
        <w:rPr>
          <w:rFonts w:hint="eastAsia"/>
          <w:sz w:val="28"/>
          <w:szCs w:val="20"/>
        </w:rPr>
      </w:pPr>
    </w:p>
    <w:tbl>
      <w:tblPr>
        <w:tblW w:w="0" w:type="auto"/>
        <w:jc w:val="center"/>
        <w:tblLayout w:type="fixed"/>
        <w:tblLook w:val="0000" w:firstRow="0" w:lastRow="0" w:firstColumn="0" w:lastColumn="0" w:noHBand="0" w:noVBand="0"/>
      </w:tblPr>
      <w:tblGrid>
        <w:gridCol w:w="2390"/>
        <w:gridCol w:w="3240"/>
      </w:tblGrid>
      <w:tr w:rsidR="00005425" w:rsidRPr="004A331F" w14:paraId="2828C5EC" w14:textId="77777777" w:rsidTr="00BD2E5D">
        <w:trPr>
          <w:jc w:val="center"/>
        </w:trPr>
        <w:tc>
          <w:tcPr>
            <w:tcW w:w="2390" w:type="dxa"/>
          </w:tcPr>
          <w:p w14:paraId="158FAE9C" w14:textId="77777777" w:rsidR="00005425" w:rsidRPr="004A331F" w:rsidRDefault="00005425" w:rsidP="000E3A7E">
            <w:pPr>
              <w:adjustRightInd w:val="0"/>
              <w:snapToGrid w:val="0"/>
              <w:spacing w:line="600" w:lineRule="exact"/>
              <w:ind w:firstLineChars="0" w:firstLine="0"/>
              <w:rPr>
                <w:rFonts w:eastAsia="华文中宋" w:hint="eastAsia"/>
                <w:bCs/>
                <w:sz w:val="36"/>
                <w:szCs w:val="20"/>
              </w:rPr>
            </w:pPr>
            <w:r w:rsidRPr="004A331F">
              <w:rPr>
                <w:rFonts w:eastAsia="华文中宋"/>
                <w:bCs/>
                <w:sz w:val="36"/>
                <w:szCs w:val="20"/>
              </w:rPr>
              <w:t>学位申请人：</w:t>
            </w:r>
            <w:r w:rsidR="00B51883">
              <w:rPr>
                <w:rFonts w:eastAsia="华文中宋" w:hint="eastAsia"/>
                <w:bCs/>
                <w:sz w:val="36"/>
                <w:szCs w:val="20"/>
              </w:rPr>
              <w:t xml:space="preserve"> </w:t>
            </w:r>
          </w:p>
        </w:tc>
        <w:tc>
          <w:tcPr>
            <w:tcW w:w="3240" w:type="dxa"/>
          </w:tcPr>
          <w:p w14:paraId="442A5C6E" w14:textId="77777777" w:rsidR="00005425" w:rsidRPr="004A331F" w:rsidRDefault="00683ACA" w:rsidP="003F4584">
            <w:pPr>
              <w:adjustRightInd w:val="0"/>
              <w:snapToGrid w:val="0"/>
              <w:spacing w:line="600" w:lineRule="exact"/>
              <w:ind w:firstLineChars="0" w:firstLine="0"/>
              <w:rPr>
                <w:rFonts w:eastAsia="华文中宋"/>
                <w:bCs/>
                <w:color w:val="FF0000"/>
                <w:sz w:val="36"/>
                <w:szCs w:val="20"/>
              </w:rPr>
            </w:pPr>
            <w:r>
              <w:rPr>
                <w:rFonts w:eastAsia="华文中宋" w:hint="eastAsia"/>
                <w:bCs/>
                <w:sz w:val="36"/>
                <w:szCs w:val="20"/>
              </w:rPr>
              <w:t>余成跃</w:t>
            </w:r>
          </w:p>
        </w:tc>
      </w:tr>
      <w:tr w:rsidR="00005425" w:rsidRPr="004A331F" w14:paraId="03BD67C3" w14:textId="77777777" w:rsidTr="00BD2E5D">
        <w:trPr>
          <w:jc w:val="center"/>
        </w:trPr>
        <w:tc>
          <w:tcPr>
            <w:tcW w:w="2390" w:type="dxa"/>
          </w:tcPr>
          <w:p w14:paraId="3F3DC008" w14:textId="77777777" w:rsidR="00005425" w:rsidRPr="004A331F" w:rsidRDefault="00005425" w:rsidP="00B51883">
            <w:pPr>
              <w:spacing w:line="600" w:lineRule="exact"/>
              <w:ind w:firstLineChars="0" w:firstLine="0"/>
              <w:jc w:val="distribute"/>
              <w:rPr>
                <w:rFonts w:eastAsia="华文中宋"/>
                <w:bCs/>
                <w:sz w:val="36"/>
                <w:szCs w:val="20"/>
              </w:rPr>
            </w:pPr>
            <w:r w:rsidRPr="004A331F">
              <w:rPr>
                <w:rFonts w:eastAsia="华文中宋"/>
                <w:bCs/>
                <w:sz w:val="36"/>
                <w:szCs w:val="20"/>
              </w:rPr>
              <w:t>学科专业：</w:t>
            </w:r>
            <w:r w:rsidRPr="004A331F">
              <w:rPr>
                <w:rFonts w:eastAsia="华文中宋"/>
                <w:bCs/>
                <w:sz w:val="36"/>
                <w:szCs w:val="20"/>
              </w:rPr>
              <w:t xml:space="preserve"> </w:t>
            </w:r>
          </w:p>
        </w:tc>
        <w:tc>
          <w:tcPr>
            <w:tcW w:w="3240" w:type="dxa"/>
          </w:tcPr>
          <w:p w14:paraId="3EFCCFD1" w14:textId="77777777" w:rsidR="00005425" w:rsidRPr="004A331F" w:rsidRDefault="00005425" w:rsidP="003F4584">
            <w:pPr>
              <w:adjustRightInd w:val="0"/>
              <w:snapToGrid w:val="0"/>
              <w:spacing w:line="600" w:lineRule="exact"/>
              <w:ind w:firstLineChars="0" w:firstLine="0"/>
              <w:rPr>
                <w:rFonts w:eastAsia="华文中宋"/>
                <w:bCs/>
                <w:color w:val="FF0000"/>
                <w:sz w:val="36"/>
                <w:szCs w:val="20"/>
              </w:rPr>
            </w:pPr>
            <w:r w:rsidRPr="004A331F">
              <w:rPr>
                <w:rFonts w:eastAsia="华文中宋"/>
                <w:bCs/>
                <w:sz w:val="36"/>
                <w:szCs w:val="20"/>
              </w:rPr>
              <w:t>计算机</w:t>
            </w:r>
            <w:r>
              <w:rPr>
                <w:rFonts w:eastAsia="华文中宋" w:hint="eastAsia"/>
                <w:bCs/>
                <w:sz w:val="36"/>
                <w:szCs w:val="20"/>
              </w:rPr>
              <w:t>应用</w:t>
            </w:r>
            <w:r w:rsidRPr="004A331F">
              <w:rPr>
                <w:rFonts w:eastAsia="华文中宋"/>
                <w:bCs/>
                <w:sz w:val="36"/>
                <w:szCs w:val="20"/>
              </w:rPr>
              <w:t>技术</w:t>
            </w:r>
          </w:p>
        </w:tc>
      </w:tr>
      <w:tr w:rsidR="00005425" w:rsidRPr="004A331F" w14:paraId="323ACDC3" w14:textId="77777777" w:rsidTr="00BD2E5D">
        <w:trPr>
          <w:jc w:val="center"/>
        </w:trPr>
        <w:tc>
          <w:tcPr>
            <w:tcW w:w="2390" w:type="dxa"/>
          </w:tcPr>
          <w:p w14:paraId="1442475C" w14:textId="77777777" w:rsidR="00005425" w:rsidRPr="004A331F" w:rsidRDefault="00005425" w:rsidP="00B51883">
            <w:pPr>
              <w:spacing w:line="600" w:lineRule="exact"/>
              <w:ind w:firstLineChars="0" w:firstLine="0"/>
              <w:jc w:val="distribute"/>
              <w:rPr>
                <w:rFonts w:eastAsia="华文中宋"/>
                <w:bCs/>
                <w:sz w:val="36"/>
                <w:szCs w:val="20"/>
              </w:rPr>
            </w:pPr>
            <w:r w:rsidRPr="004A331F">
              <w:rPr>
                <w:rFonts w:eastAsia="华文中宋"/>
                <w:bCs/>
                <w:sz w:val="36"/>
                <w:szCs w:val="20"/>
              </w:rPr>
              <w:t>指导教师：</w:t>
            </w:r>
            <w:r w:rsidRPr="004A331F">
              <w:rPr>
                <w:rFonts w:eastAsia="华文中宋"/>
                <w:bCs/>
                <w:sz w:val="36"/>
                <w:szCs w:val="20"/>
              </w:rPr>
              <w:t xml:space="preserve"> </w:t>
            </w:r>
          </w:p>
        </w:tc>
        <w:tc>
          <w:tcPr>
            <w:tcW w:w="3240" w:type="dxa"/>
          </w:tcPr>
          <w:p w14:paraId="4DB84BA5" w14:textId="77777777" w:rsidR="00005425" w:rsidRPr="004A331F" w:rsidRDefault="00005425" w:rsidP="003F4584">
            <w:pPr>
              <w:adjustRightInd w:val="0"/>
              <w:snapToGrid w:val="0"/>
              <w:spacing w:line="600" w:lineRule="exact"/>
              <w:ind w:firstLineChars="0" w:firstLine="0"/>
              <w:rPr>
                <w:rFonts w:eastAsia="华文中宋"/>
                <w:bCs/>
                <w:color w:val="FF0000"/>
                <w:spacing w:val="36"/>
                <w:sz w:val="36"/>
                <w:szCs w:val="20"/>
              </w:rPr>
            </w:pPr>
            <w:r>
              <w:rPr>
                <w:rFonts w:eastAsia="华文中宋" w:hint="eastAsia"/>
                <w:bCs/>
                <w:sz w:val="36"/>
                <w:szCs w:val="20"/>
              </w:rPr>
              <w:t>凌贺飞</w:t>
            </w:r>
            <w:r>
              <w:rPr>
                <w:rFonts w:eastAsia="华文中宋" w:hint="eastAsia"/>
                <w:bCs/>
                <w:sz w:val="36"/>
                <w:szCs w:val="20"/>
              </w:rPr>
              <w:t xml:space="preserve"> </w:t>
            </w:r>
            <w:r w:rsidRPr="004A331F">
              <w:rPr>
                <w:rFonts w:eastAsia="华文中宋"/>
                <w:bCs/>
                <w:sz w:val="36"/>
                <w:szCs w:val="20"/>
              </w:rPr>
              <w:t>教授</w:t>
            </w:r>
          </w:p>
        </w:tc>
      </w:tr>
      <w:tr w:rsidR="00005425" w:rsidRPr="004A331F" w14:paraId="03DE9BED" w14:textId="77777777" w:rsidTr="00BD2E5D">
        <w:trPr>
          <w:jc w:val="center"/>
        </w:trPr>
        <w:tc>
          <w:tcPr>
            <w:tcW w:w="2390" w:type="dxa"/>
          </w:tcPr>
          <w:p w14:paraId="14F47CFF" w14:textId="77777777" w:rsidR="00005425" w:rsidRPr="004A331F" w:rsidRDefault="00005425" w:rsidP="00B51883">
            <w:pPr>
              <w:spacing w:line="600" w:lineRule="exact"/>
              <w:ind w:firstLineChars="0" w:firstLine="0"/>
              <w:jc w:val="distribute"/>
              <w:rPr>
                <w:rFonts w:eastAsia="华文中宋"/>
                <w:bCs/>
                <w:sz w:val="36"/>
                <w:szCs w:val="20"/>
              </w:rPr>
            </w:pPr>
            <w:r w:rsidRPr="004A331F">
              <w:rPr>
                <w:rFonts w:eastAsia="华文中宋"/>
                <w:bCs/>
                <w:sz w:val="36"/>
                <w:szCs w:val="20"/>
              </w:rPr>
              <w:t>答辩日期：</w:t>
            </w:r>
            <w:r w:rsidR="00B51883">
              <w:rPr>
                <w:rFonts w:eastAsia="华文中宋" w:hint="eastAsia"/>
                <w:bCs/>
                <w:sz w:val="36"/>
                <w:szCs w:val="20"/>
              </w:rPr>
              <w:t xml:space="preserve"> </w:t>
            </w:r>
          </w:p>
        </w:tc>
        <w:tc>
          <w:tcPr>
            <w:tcW w:w="3240" w:type="dxa"/>
          </w:tcPr>
          <w:p w14:paraId="026BFD3C" w14:textId="77777777" w:rsidR="00005425" w:rsidRPr="004A331F" w:rsidRDefault="00005425" w:rsidP="003F4584">
            <w:pPr>
              <w:adjustRightInd w:val="0"/>
              <w:snapToGrid w:val="0"/>
              <w:spacing w:line="600" w:lineRule="exact"/>
              <w:ind w:firstLineChars="0" w:firstLine="0"/>
              <w:rPr>
                <w:rFonts w:eastAsia="华文中宋"/>
                <w:bCs/>
                <w:color w:val="FF0000"/>
                <w:spacing w:val="36"/>
                <w:sz w:val="36"/>
                <w:szCs w:val="20"/>
              </w:rPr>
            </w:pPr>
            <w:r>
              <w:rPr>
                <w:rFonts w:eastAsia="华文中宋"/>
                <w:bCs/>
                <w:sz w:val="36"/>
                <w:szCs w:val="20"/>
              </w:rPr>
              <w:t>201</w:t>
            </w:r>
            <w:r w:rsidR="00683ACA">
              <w:rPr>
                <w:rFonts w:eastAsia="华文中宋"/>
                <w:bCs/>
                <w:sz w:val="36"/>
                <w:szCs w:val="20"/>
              </w:rPr>
              <w:t>8</w:t>
            </w:r>
            <w:r w:rsidRPr="004A331F">
              <w:rPr>
                <w:rFonts w:eastAsia="华文中宋"/>
                <w:bCs/>
                <w:sz w:val="36"/>
                <w:szCs w:val="20"/>
              </w:rPr>
              <w:t>年</w:t>
            </w:r>
            <w:r w:rsidR="00683ACA">
              <w:rPr>
                <w:rFonts w:eastAsia="华文中宋"/>
                <w:bCs/>
                <w:sz w:val="36"/>
                <w:szCs w:val="20"/>
              </w:rPr>
              <w:t xml:space="preserve"> </w:t>
            </w:r>
            <w:r w:rsidRPr="004A331F">
              <w:rPr>
                <w:rFonts w:eastAsia="华文中宋"/>
                <w:bCs/>
                <w:sz w:val="36"/>
                <w:szCs w:val="20"/>
              </w:rPr>
              <w:t>月</w:t>
            </w:r>
            <w:r w:rsidR="00683ACA">
              <w:rPr>
                <w:rFonts w:eastAsia="华文中宋"/>
                <w:bCs/>
                <w:sz w:val="36"/>
                <w:szCs w:val="20"/>
              </w:rPr>
              <w:t xml:space="preserve"> </w:t>
            </w:r>
            <w:r w:rsidRPr="004A331F">
              <w:rPr>
                <w:rFonts w:eastAsia="华文中宋"/>
                <w:bCs/>
                <w:sz w:val="36"/>
                <w:szCs w:val="20"/>
              </w:rPr>
              <w:t>日</w:t>
            </w:r>
          </w:p>
        </w:tc>
      </w:tr>
    </w:tbl>
    <w:p w14:paraId="0E107E43" w14:textId="77777777" w:rsidR="00005425" w:rsidRPr="004A331F" w:rsidRDefault="00005425" w:rsidP="00005425">
      <w:pPr>
        <w:spacing w:line="324" w:lineRule="auto"/>
        <w:ind w:firstLine="560"/>
        <w:rPr>
          <w:sz w:val="28"/>
          <w:szCs w:val="20"/>
        </w:rPr>
      </w:pPr>
    </w:p>
    <w:p w14:paraId="29C88C6D" w14:textId="77777777" w:rsidR="00E8655F" w:rsidRPr="006158A7" w:rsidRDefault="00E8655F" w:rsidP="00BA2751">
      <w:pPr>
        <w:ind w:firstLineChars="0" w:firstLine="0"/>
        <w:jc w:val="center"/>
        <w:rPr>
          <w:b/>
          <w:bCs/>
          <w:sz w:val="28"/>
          <w:szCs w:val="30"/>
        </w:rPr>
      </w:pPr>
      <w:r w:rsidRPr="006158A7">
        <w:rPr>
          <w:b/>
          <w:bCs/>
          <w:sz w:val="28"/>
          <w:szCs w:val="30"/>
        </w:rPr>
        <w:t>A Thesis Submitted in</w:t>
      </w:r>
      <w:r w:rsidR="005853AF">
        <w:rPr>
          <w:b/>
          <w:bCs/>
          <w:sz w:val="28"/>
          <w:szCs w:val="30"/>
        </w:rPr>
        <w:t xml:space="preserve"> Partial</w:t>
      </w:r>
      <w:r w:rsidRPr="006158A7">
        <w:rPr>
          <w:b/>
          <w:bCs/>
          <w:sz w:val="28"/>
          <w:szCs w:val="30"/>
        </w:rPr>
        <w:t xml:space="preserve"> Fulfillment of the Requirements</w:t>
      </w:r>
    </w:p>
    <w:p w14:paraId="0DBFEFC1" w14:textId="77777777" w:rsidR="00E8655F" w:rsidRPr="006158A7" w:rsidRDefault="00E8655F" w:rsidP="00BA2751">
      <w:pPr>
        <w:ind w:firstLineChars="0" w:firstLine="0"/>
        <w:jc w:val="center"/>
        <w:rPr>
          <w:b/>
          <w:bCs/>
          <w:sz w:val="28"/>
          <w:szCs w:val="30"/>
        </w:rPr>
      </w:pPr>
      <w:r w:rsidRPr="006158A7">
        <w:rPr>
          <w:b/>
          <w:bCs/>
          <w:sz w:val="28"/>
          <w:szCs w:val="30"/>
        </w:rPr>
        <w:t>for the Degree of the Master of Engineering</w:t>
      </w:r>
    </w:p>
    <w:p w14:paraId="175D7926" w14:textId="77777777" w:rsidR="00E8655F" w:rsidRPr="006158A7" w:rsidRDefault="00E8655F" w:rsidP="00E325FA">
      <w:pPr>
        <w:ind w:firstLine="560"/>
        <w:jc w:val="center"/>
        <w:rPr>
          <w:rFonts w:eastAsia="黑体"/>
          <w:bCs/>
          <w:iCs/>
          <w:sz w:val="28"/>
          <w:szCs w:val="20"/>
        </w:rPr>
      </w:pPr>
    </w:p>
    <w:p w14:paraId="77FD6135" w14:textId="77777777" w:rsidR="00E8655F" w:rsidRPr="006158A7" w:rsidRDefault="00E8655F" w:rsidP="005E7B7F">
      <w:pPr>
        <w:ind w:firstLine="480"/>
        <w:jc w:val="center"/>
      </w:pPr>
    </w:p>
    <w:p w14:paraId="4E8731DD" w14:textId="77777777" w:rsidR="00E8655F" w:rsidRPr="006158A7" w:rsidRDefault="00E8655F" w:rsidP="00E325FA">
      <w:pPr>
        <w:ind w:firstLine="562"/>
        <w:jc w:val="center"/>
        <w:rPr>
          <w:rFonts w:eastAsia="黑体"/>
          <w:b/>
          <w:i/>
          <w:sz w:val="28"/>
          <w:szCs w:val="20"/>
        </w:rPr>
      </w:pPr>
    </w:p>
    <w:p w14:paraId="3390DA68" w14:textId="77777777" w:rsidR="00E8655F" w:rsidRPr="006158A7" w:rsidRDefault="00E8655F" w:rsidP="00E325FA">
      <w:pPr>
        <w:ind w:firstLine="562"/>
        <w:jc w:val="center"/>
        <w:rPr>
          <w:rFonts w:eastAsia="黑体"/>
          <w:b/>
          <w:i/>
          <w:sz w:val="28"/>
          <w:szCs w:val="20"/>
        </w:rPr>
      </w:pPr>
    </w:p>
    <w:p w14:paraId="57178991" w14:textId="77777777" w:rsidR="00A7470E" w:rsidRPr="006158A7" w:rsidRDefault="00A7470E" w:rsidP="00BA2751">
      <w:pPr>
        <w:ind w:firstLineChars="0" w:firstLine="0"/>
        <w:jc w:val="center"/>
        <w:rPr>
          <w:b/>
          <w:sz w:val="40"/>
          <w:szCs w:val="40"/>
        </w:rPr>
      </w:pPr>
      <w:r w:rsidRPr="006158A7">
        <w:rPr>
          <w:b/>
          <w:bCs/>
          <w:sz w:val="40"/>
          <w:szCs w:val="40"/>
        </w:rPr>
        <w:t xml:space="preserve">The Research </w:t>
      </w:r>
      <w:r w:rsidR="005853AF">
        <w:rPr>
          <w:b/>
          <w:bCs/>
          <w:sz w:val="40"/>
          <w:szCs w:val="40"/>
        </w:rPr>
        <w:t>on</w:t>
      </w:r>
      <w:r w:rsidRPr="006158A7">
        <w:rPr>
          <w:b/>
          <w:bCs/>
          <w:sz w:val="40"/>
          <w:szCs w:val="40"/>
        </w:rPr>
        <w:t xml:space="preserve"> </w:t>
      </w:r>
      <w:r w:rsidRPr="006158A7">
        <w:rPr>
          <w:b/>
          <w:sz w:val="40"/>
          <w:szCs w:val="40"/>
        </w:rPr>
        <w:t xml:space="preserve">Person </w:t>
      </w:r>
      <w:r w:rsidR="00683ACA">
        <w:rPr>
          <w:b/>
          <w:sz w:val="40"/>
          <w:szCs w:val="40"/>
        </w:rPr>
        <w:t>Object-Tracking</w:t>
      </w:r>
    </w:p>
    <w:p w14:paraId="3D056BF3" w14:textId="77777777" w:rsidR="00E8655F" w:rsidRPr="006158A7" w:rsidRDefault="00A7470E" w:rsidP="007E3A16">
      <w:pPr>
        <w:ind w:firstLineChars="0" w:firstLine="0"/>
        <w:jc w:val="center"/>
        <w:rPr>
          <w:b/>
          <w:bCs/>
          <w:sz w:val="36"/>
          <w:szCs w:val="20"/>
        </w:rPr>
      </w:pPr>
      <w:r w:rsidRPr="006158A7">
        <w:rPr>
          <w:rFonts w:hint="eastAsia"/>
          <w:b/>
          <w:sz w:val="40"/>
          <w:szCs w:val="40"/>
        </w:rPr>
        <w:t>Based</w:t>
      </w:r>
      <w:r w:rsidRPr="006158A7">
        <w:rPr>
          <w:b/>
          <w:bCs/>
          <w:sz w:val="40"/>
          <w:szCs w:val="40"/>
        </w:rPr>
        <w:t xml:space="preserve"> on </w:t>
      </w:r>
      <w:r w:rsidR="002D5399">
        <w:rPr>
          <w:b/>
          <w:bCs/>
          <w:sz w:val="40"/>
          <w:szCs w:val="40"/>
        </w:rPr>
        <w:t>Deep</w:t>
      </w:r>
      <w:r w:rsidR="00B601CB">
        <w:rPr>
          <w:b/>
          <w:bCs/>
          <w:sz w:val="40"/>
          <w:szCs w:val="40"/>
        </w:rPr>
        <w:t>-</w:t>
      </w:r>
      <w:r w:rsidR="002D5399">
        <w:rPr>
          <w:b/>
          <w:bCs/>
          <w:sz w:val="40"/>
          <w:szCs w:val="40"/>
        </w:rPr>
        <w:t>Feature</w:t>
      </w:r>
    </w:p>
    <w:p w14:paraId="140B0ED0" w14:textId="77777777" w:rsidR="00E8655F" w:rsidRPr="006158A7" w:rsidRDefault="00E8655F" w:rsidP="00D50CC0">
      <w:pPr>
        <w:ind w:firstLine="560"/>
        <w:jc w:val="both"/>
        <w:rPr>
          <w:sz w:val="28"/>
          <w:szCs w:val="20"/>
        </w:rPr>
      </w:pPr>
    </w:p>
    <w:tbl>
      <w:tblPr>
        <w:tblW w:w="0" w:type="auto"/>
        <w:tblInd w:w="1337" w:type="dxa"/>
        <w:tblLayout w:type="fixed"/>
        <w:tblLook w:val="0000" w:firstRow="0" w:lastRow="0" w:firstColumn="0" w:lastColumn="0" w:noHBand="0" w:noVBand="0"/>
      </w:tblPr>
      <w:tblGrid>
        <w:gridCol w:w="2110"/>
        <w:gridCol w:w="5529"/>
      </w:tblGrid>
      <w:tr w:rsidR="00E8655F" w:rsidRPr="0013230E" w14:paraId="49C5743C" w14:textId="77777777" w:rsidTr="00A85301">
        <w:tc>
          <w:tcPr>
            <w:tcW w:w="2110" w:type="dxa"/>
            <w:vAlign w:val="center"/>
          </w:tcPr>
          <w:p w14:paraId="07440A9F" w14:textId="77777777" w:rsidR="00E8655F" w:rsidRPr="006158A7" w:rsidRDefault="00E8655F" w:rsidP="009C34B6">
            <w:pPr>
              <w:ind w:firstLineChars="0" w:firstLine="0"/>
              <w:rPr>
                <w:rFonts w:eastAsia="华文中宋"/>
                <w:b/>
                <w:bCs/>
                <w:sz w:val="36"/>
                <w:szCs w:val="20"/>
              </w:rPr>
            </w:pPr>
            <w:r w:rsidRPr="0013230E">
              <w:rPr>
                <w:b/>
                <w:bCs/>
                <w:sz w:val="36"/>
                <w:szCs w:val="30"/>
              </w:rPr>
              <w:t>Candidate</w:t>
            </w:r>
            <w:r w:rsidRPr="0013230E">
              <w:rPr>
                <w:b/>
                <w:bCs/>
                <w:sz w:val="36"/>
                <w:szCs w:val="30"/>
              </w:rPr>
              <w:tab/>
              <w:t>:</w:t>
            </w:r>
          </w:p>
        </w:tc>
        <w:tc>
          <w:tcPr>
            <w:tcW w:w="5529" w:type="dxa"/>
            <w:vAlign w:val="center"/>
          </w:tcPr>
          <w:p w14:paraId="58582D0F" w14:textId="77777777" w:rsidR="00E8655F" w:rsidRPr="0013230E" w:rsidRDefault="00D62BC0" w:rsidP="007E3A16">
            <w:pPr>
              <w:ind w:firstLineChars="0" w:firstLine="0"/>
              <w:jc w:val="both"/>
              <w:rPr>
                <w:b/>
                <w:bCs/>
                <w:sz w:val="36"/>
                <w:szCs w:val="30"/>
              </w:rPr>
            </w:pPr>
            <w:r>
              <w:rPr>
                <w:b/>
                <w:bCs/>
                <w:sz w:val="36"/>
                <w:szCs w:val="30"/>
              </w:rPr>
              <w:t>Yu Chengyue</w:t>
            </w:r>
          </w:p>
        </w:tc>
      </w:tr>
      <w:tr w:rsidR="00E8655F" w:rsidRPr="0013230E" w14:paraId="09106C52" w14:textId="77777777" w:rsidTr="00A85301">
        <w:tc>
          <w:tcPr>
            <w:tcW w:w="2110" w:type="dxa"/>
            <w:vAlign w:val="center"/>
          </w:tcPr>
          <w:p w14:paraId="37090F31" w14:textId="77777777" w:rsidR="00E8655F" w:rsidRPr="006158A7" w:rsidRDefault="00E8655F" w:rsidP="009C34B6">
            <w:pPr>
              <w:ind w:firstLineChars="0" w:firstLine="0"/>
              <w:rPr>
                <w:rFonts w:eastAsia="华文中宋"/>
                <w:b/>
                <w:bCs/>
                <w:sz w:val="36"/>
                <w:szCs w:val="20"/>
              </w:rPr>
            </w:pPr>
            <w:r w:rsidRPr="0013230E">
              <w:rPr>
                <w:b/>
                <w:bCs/>
                <w:sz w:val="36"/>
                <w:szCs w:val="30"/>
              </w:rPr>
              <w:t>Major</w:t>
            </w:r>
            <w:r w:rsidRPr="0013230E">
              <w:rPr>
                <w:b/>
                <w:bCs/>
                <w:sz w:val="36"/>
                <w:szCs w:val="30"/>
              </w:rPr>
              <w:tab/>
            </w:r>
            <w:r w:rsidRPr="0013230E">
              <w:rPr>
                <w:b/>
                <w:bCs/>
                <w:sz w:val="36"/>
                <w:szCs w:val="30"/>
              </w:rPr>
              <w:tab/>
              <w:t>:</w:t>
            </w:r>
          </w:p>
        </w:tc>
        <w:tc>
          <w:tcPr>
            <w:tcW w:w="5529" w:type="dxa"/>
            <w:vAlign w:val="center"/>
          </w:tcPr>
          <w:p w14:paraId="7198AC21" w14:textId="77777777" w:rsidR="00E8655F" w:rsidRPr="0013230E" w:rsidRDefault="00E8655F" w:rsidP="007E3A16">
            <w:pPr>
              <w:ind w:firstLineChars="0" w:firstLine="0"/>
              <w:jc w:val="both"/>
              <w:rPr>
                <w:b/>
                <w:bCs/>
                <w:sz w:val="36"/>
                <w:szCs w:val="30"/>
              </w:rPr>
            </w:pPr>
            <w:r w:rsidRPr="0013230E">
              <w:rPr>
                <w:b/>
                <w:bCs/>
                <w:sz w:val="36"/>
                <w:szCs w:val="36"/>
              </w:rPr>
              <w:t>Computer Appli</w:t>
            </w:r>
            <w:r w:rsidR="00D94321">
              <w:rPr>
                <w:b/>
                <w:bCs/>
                <w:sz w:val="36"/>
                <w:szCs w:val="36"/>
              </w:rPr>
              <w:t>ed</w:t>
            </w:r>
            <w:r w:rsidRPr="0013230E">
              <w:rPr>
                <w:b/>
                <w:bCs/>
                <w:sz w:val="36"/>
                <w:szCs w:val="36"/>
              </w:rPr>
              <w:t xml:space="preserve"> Technology</w:t>
            </w:r>
          </w:p>
        </w:tc>
      </w:tr>
      <w:tr w:rsidR="00E8655F" w:rsidRPr="0013230E" w14:paraId="0211A946" w14:textId="77777777" w:rsidTr="00A85301">
        <w:tc>
          <w:tcPr>
            <w:tcW w:w="2110" w:type="dxa"/>
            <w:vAlign w:val="center"/>
          </w:tcPr>
          <w:p w14:paraId="561842DB" w14:textId="77777777" w:rsidR="00E8655F" w:rsidRPr="0013230E" w:rsidRDefault="00E8655F" w:rsidP="007E3A16">
            <w:pPr>
              <w:ind w:firstLineChars="0" w:firstLine="0"/>
              <w:jc w:val="both"/>
              <w:rPr>
                <w:b/>
                <w:bCs/>
                <w:sz w:val="36"/>
                <w:szCs w:val="30"/>
              </w:rPr>
            </w:pPr>
            <w:r w:rsidRPr="0013230E">
              <w:rPr>
                <w:b/>
                <w:bCs/>
                <w:sz w:val="36"/>
                <w:szCs w:val="30"/>
              </w:rPr>
              <w:t>Supervisor:</w:t>
            </w:r>
          </w:p>
        </w:tc>
        <w:tc>
          <w:tcPr>
            <w:tcW w:w="5529" w:type="dxa"/>
            <w:vAlign w:val="center"/>
          </w:tcPr>
          <w:p w14:paraId="7BC9A6D1" w14:textId="77777777" w:rsidR="00E8655F" w:rsidRPr="0013230E" w:rsidRDefault="00BE2943" w:rsidP="007E3A16">
            <w:pPr>
              <w:ind w:firstLineChars="0" w:firstLine="0"/>
              <w:jc w:val="both"/>
              <w:rPr>
                <w:b/>
                <w:bCs/>
                <w:color w:val="FF0000"/>
                <w:sz w:val="36"/>
                <w:szCs w:val="30"/>
              </w:rPr>
            </w:pPr>
            <w:r>
              <w:rPr>
                <w:b/>
                <w:bCs/>
                <w:sz w:val="36"/>
                <w:szCs w:val="30"/>
              </w:rPr>
              <w:t>Prof</w:t>
            </w:r>
            <w:r>
              <w:rPr>
                <w:rFonts w:hint="eastAsia"/>
                <w:b/>
                <w:bCs/>
                <w:sz w:val="36"/>
                <w:szCs w:val="30"/>
              </w:rPr>
              <w:t>.</w:t>
            </w:r>
            <w:r w:rsidR="001C0BB3">
              <w:rPr>
                <w:b/>
                <w:bCs/>
                <w:sz w:val="36"/>
                <w:szCs w:val="30"/>
              </w:rPr>
              <w:t xml:space="preserve"> </w:t>
            </w:r>
            <w:r w:rsidR="00002A10">
              <w:rPr>
                <w:b/>
                <w:bCs/>
                <w:sz w:val="36"/>
                <w:szCs w:val="30"/>
              </w:rPr>
              <w:t>Ling</w:t>
            </w:r>
            <w:r w:rsidR="00117EF1">
              <w:rPr>
                <w:b/>
                <w:bCs/>
                <w:sz w:val="36"/>
                <w:szCs w:val="30"/>
              </w:rPr>
              <w:t xml:space="preserve"> Hefei</w:t>
            </w:r>
          </w:p>
        </w:tc>
      </w:tr>
    </w:tbl>
    <w:p w14:paraId="7A9793F4" w14:textId="77777777" w:rsidR="00E8655F" w:rsidRPr="006158A7" w:rsidRDefault="00E8655F" w:rsidP="00D50CC0">
      <w:pPr>
        <w:ind w:firstLine="560"/>
        <w:jc w:val="both"/>
        <w:rPr>
          <w:sz w:val="28"/>
          <w:szCs w:val="20"/>
        </w:rPr>
      </w:pPr>
    </w:p>
    <w:p w14:paraId="2413FA52" w14:textId="77777777" w:rsidR="00E8655F" w:rsidRPr="006158A7" w:rsidRDefault="00E8655F" w:rsidP="00D50CC0">
      <w:pPr>
        <w:ind w:firstLine="560"/>
        <w:jc w:val="both"/>
        <w:rPr>
          <w:sz w:val="28"/>
          <w:szCs w:val="20"/>
        </w:rPr>
      </w:pPr>
    </w:p>
    <w:p w14:paraId="2D76DDF4" w14:textId="77777777" w:rsidR="00E8655F" w:rsidRPr="006158A7" w:rsidRDefault="00E8655F" w:rsidP="00BA2751">
      <w:pPr>
        <w:ind w:firstLineChars="0" w:firstLine="0"/>
        <w:jc w:val="center"/>
        <w:rPr>
          <w:b/>
          <w:sz w:val="28"/>
          <w:szCs w:val="20"/>
        </w:rPr>
      </w:pPr>
      <w:r w:rsidRPr="006158A7">
        <w:rPr>
          <w:b/>
          <w:sz w:val="28"/>
          <w:szCs w:val="20"/>
        </w:rPr>
        <w:t>Huazhong University of Science &amp; Technology</w:t>
      </w:r>
    </w:p>
    <w:p w14:paraId="442D9C07" w14:textId="77777777" w:rsidR="00E8655F" w:rsidRPr="006158A7" w:rsidRDefault="00E8655F" w:rsidP="00BA2751">
      <w:pPr>
        <w:ind w:firstLineChars="0" w:firstLine="0"/>
        <w:jc w:val="center"/>
        <w:rPr>
          <w:b/>
          <w:sz w:val="28"/>
          <w:szCs w:val="20"/>
        </w:rPr>
      </w:pPr>
      <w:r w:rsidRPr="006158A7">
        <w:rPr>
          <w:b/>
          <w:sz w:val="28"/>
          <w:szCs w:val="20"/>
        </w:rPr>
        <w:t>Wuhan 430074, P. R. China</w:t>
      </w:r>
    </w:p>
    <w:p w14:paraId="24C78FD6" w14:textId="77777777" w:rsidR="00E8655F" w:rsidRPr="006158A7" w:rsidRDefault="00E8655F" w:rsidP="00BA2751">
      <w:pPr>
        <w:ind w:firstLineChars="0" w:firstLine="0"/>
        <w:jc w:val="center"/>
        <w:rPr>
          <w:b/>
          <w:sz w:val="28"/>
          <w:szCs w:val="20"/>
        </w:rPr>
      </w:pPr>
      <w:r w:rsidRPr="006158A7">
        <w:rPr>
          <w:rFonts w:hint="eastAsia"/>
          <w:b/>
          <w:sz w:val="28"/>
          <w:szCs w:val="20"/>
        </w:rPr>
        <w:t>May</w:t>
      </w:r>
      <w:r w:rsidRPr="006158A7">
        <w:rPr>
          <w:b/>
          <w:sz w:val="28"/>
          <w:szCs w:val="20"/>
        </w:rPr>
        <w:t>, 20</w:t>
      </w:r>
      <w:r w:rsidRPr="006158A7">
        <w:rPr>
          <w:rFonts w:hint="eastAsia"/>
          <w:b/>
          <w:sz w:val="28"/>
          <w:szCs w:val="20"/>
        </w:rPr>
        <w:t>1</w:t>
      </w:r>
      <w:r w:rsidR="001430A4">
        <w:rPr>
          <w:rFonts w:hint="eastAsia"/>
          <w:b/>
          <w:sz w:val="28"/>
          <w:szCs w:val="20"/>
        </w:rPr>
        <w:t>8</w:t>
      </w:r>
    </w:p>
    <w:p w14:paraId="16E5CFAC" w14:textId="77777777" w:rsidR="00E8655F" w:rsidRPr="006158A7" w:rsidRDefault="00E8655F" w:rsidP="00D50CC0">
      <w:pPr>
        <w:ind w:firstLine="562"/>
        <w:jc w:val="both"/>
        <w:rPr>
          <w:b/>
          <w:sz w:val="28"/>
          <w:szCs w:val="20"/>
        </w:rPr>
      </w:pPr>
    </w:p>
    <w:p w14:paraId="095CC58A" w14:textId="77777777" w:rsidR="00E8655F" w:rsidRPr="006158A7" w:rsidRDefault="00E8655F" w:rsidP="00D50CC0">
      <w:pPr>
        <w:ind w:firstLine="736"/>
        <w:jc w:val="both"/>
        <w:rPr>
          <w:rFonts w:eastAsia="黑体"/>
          <w:spacing w:val="4"/>
          <w:sz w:val="36"/>
        </w:rPr>
        <w:sectPr w:rsidR="00E8655F" w:rsidRPr="006158A7" w:rsidSect="00005425">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2552" w:right="1588" w:bottom="1588" w:left="1588" w:header="851" w:footer="992" w:gutter="0"/>
          <w:pgNumType w:fmt="upperRoman"/>
          <w:cols w:space="720"/>
          <w:docGrid w:type="lines" w:linePitch="317"/>
        </w:sectPr>
      </w:pPr>
    </w:p>
    <w:p w14:paraId="4713009F" w14:textId="77777777" w:rsidR="00E8655F" w:rsidRPr="006158A7" w:rsidRDefault="00E8655F" w:rsidP="00E325FA">
      <w:pPr>
        <w:ind w:firstLine="736"/>
        <w:jc w:val="center"/>
        <w:rPr>
          <w:rFonts w:eastAsia="黑体"/>
          <w:spacing w:val="4"/>
          <w:sz w:val="36"/>
        </w:rPr>
      </w:pPr>
      <w:r w:rsidRPr="006158A7">
        <w:rPr>
          <w:rFonts w:eastAsia="黑体"/>
          <w:spacing w:val="4"/>
          <w:sz w:val="36"/>
        </w:rPr>
        <w:lastRenderedPageBreak/>
        <w:t>独创性声明</w:t>
      </w:r>
    </w:p>
    <w:p w14:paraId="3F0BA429" w14:textId="77777777" w:rsidR="00E8655F" w:rsidRPr="00324F07" w:rsidRDefault="00E8655F" w:rsidP="00D50CC0">
      <w:pPr>
        <w:ind w:firstLine="480"/>
        <w:jc w:val="both"/>
      </w:pPr>
    </w:p>
    <w:p w14:paraId="3CA58EEA" w14:textId="77777777" w:rsidR="00E8655F" w:rsidRPr="006158A7" w:rsidRDefault="00E8655F" w:rsidP="00D50CC0">
      <w:pPr>
        <w:pStyle w:val="ae"/>
        <w:spacing w:line="360" w:lineRule="auto"/>
        <w:ind w:firstLine="504"/>
        <w:rPr>
          <w:rFonts w:ascii="Times New Roman" w:eastAsia="宋体"/>
          <w:spacing w:val="6"/>
          <w:sz w:val="24"/>
        </w:rPr>
      </w:pPr>
      <w:r w:rsidRPr="006158A7">
        <w:rPr>
          <w:rFonts w:ascii="Times New Roman" w:eastAsia="宋体"/>
          <w:spacing w:val="6"/>
          <w:sz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36686E91" w14:textId="77777777" w:rsidR="00E8655F" w:rsidRPr="006158A7" w:rsidRDefault="00E8655F" w:rsidP="00D50CC0">
      <w:pPr>
        <w:ind w:firstLine="480"/>
        <w:jc w:val="both"/>
      </w:pPr>
    </w:p>
    <w:p w14:paraId="5F66760F" w14:textId="77777777" w:rsidR="00E8655F" w:rsidRPr="006158A7" w:rsidRDefault="00E8655F" w:rsidP="00D50CC0">
      <w:pPr>
        <w:spacing w:afterLines="50" w:after="158"/>
        <w:ind w:firstLineChars="2175" w:firstLine="5220"/>
        <w:jc w:val="both"/>
      </w:pPr>
      <w:r w:rsidRPr="006158A7">
        <w:t>学位论文作者签名：</w:t>
      </w:r>
    </w:p>
    <w:p w14:paraId="78CBFEEE" w14:textId="77777777" w:rsidR="00E8655F" w:rsidRPr="006158A7" w:rsidRDefault="00E8655F" w:rsidP="00D50CC0">
      <w:pPr>
        <w:ind w:firstLineChars="2175" w:firstLine="5220"/>
        <w:jc w:val="both"/>
      </w:pPr>
      <w:r w:rsidRPr="006158A7">
        <w:t>日期：</w:t>
      </w:r>
      <w:r w:rsidRPr="006158A7">
        <w:t xml:space="preserve">    </w:t>
      </w:r>
      <w:r w:rsidRPr="006158A7">
        <w:t>年</w:t>
      </w:r>
      <w:r w:rsidRPr="006158A7">
        <w:t xml:space="preserve">    </w:t>
      </w:r>
      <w:r w:rsidRPr="006158A7">
        <w:t>月</w:t>
      </w:r>
      <w:r w:rsidRPr="006158A7">
        <w:t xml:space="preserve">    </w:t>
      </w:r>
      <w:r w:rsidRPr="006158A7">
        <w:t>日</w:t>
      </w:r>
    </w:p>
    <w:p w14:paraId="44FFD65D" w14:textId="77777777" w:rsidR="00E8655F" w:rsidRPr="00421E2F" w:rsidRDefault="00E8655F" w:rsidP="00D50CC0">
      <w:pPr>
        <w:ind w:firstLine="480"/>
        <w:jc w:val="both"/>
      </w:pPr>
    </w:p>
    <w:p w14:paraId="25CF88D3" w14:textId="77777777" w:rsidR="00E8655F" w:rsidRPr="006158A7" w:rsidRDefault="00E8655F" w:rsidP="00D50CC0">
      <w:pPr>
        <w:ind w:firstLine="480"/>
        <w:jc w:val="both"/>
      </w:pPr>
    </w:p>
    <w:p w14:paraId="25C0D4BB" w14:textId="77777777" w:rsidR="00E8655F" w:rsidRPr="006158A7" w:rsidRDefault="00E8655F" w:rsidP="00D50CC0">
      <w:pPr>
        <w:ind w:firstLine="480"/>
        <w:jc w:val="both"/>
      </w:pPr>
    </w:p>
    <w:p w14:paraId="71ADC7BF" w14:textId="77777777" w:rsidR="00E8655F" w:rsidRPr="006158A7" w:rsidRDefault="00E8655F" w:rsidP="00E325FA">
      <w:pPr>
        <w:ind w:firstLine="720"/>
        <w:jc w:val="center"/>
        <w:rPr>
          <w:rFonts w:eastAsia="黑体"/>
          <w:sz w:val="36"/>
        </w:rPr>
      </w:pPr>
      <w:r w:rsidRPr="006158A7">
        <w:rPr>
          <w:rFonts w:eastAsia="黑体"/>
          <w:sz w:val="36"/>
        </w:rPr>
        <w:t>学位论文版权使用授权书</w:t>
      </w:r>
    </w:p>
    <w:p w14:paraId="32D4E4F8" w14:textId="77777777" w:rsidR="00E8655F" w:rsidRPr="006158A7" w:rsidRDefault="00E8655F" w:rsidP="00D50CC0">
      <w:pPr>
        <w:ind w:firstLine="480"/>
        <w:jc w:val="both"/>
      </w:pPr>
    </w:p>
    <w:p w14:paraId="2C60DE3A" w14:textId="77777777" w:rsidR="00E8655F" w:rsidRPr="006158A7" w:rsidRDefault="00E8655F" w:rsidP="00D50CC0">
      <w:pPr>
        <w:pStyle w:val="22"/>
        <w:spacing w:line="360" w:lineRule="auto"/>
        <w:ind w:firstLine="480"/>
        <w:rPr>
          <w:rFonts w:ascii="Times New Roman" w:eastAsia="宋体" w:hAnsi="Times New Roman"/>
          <w:sz w:val="24"/>
        </w:rPr>
      </w:pPr>
      <w:r w:rsidRPr="006158A7">
        <w:rPr>
          <w:rFonts w:ascii="Times New Roman" w:eastAsia="宋体" w:hAnsi="Times New Roman"/>
          <w:sz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1B3A32A3" w14:textId="78CD20D3" w:rsidR="00E8655F" w:rsidRPr="006158A7" w:rsidRDefault="00771203" w:rsidP="00D50CC0">
      <w:pPr>
        <w:ind w:firstLineChars="758" w:firstLine="1819"/>
        <w:jc w:val="both"/>
        <w:rPr>
          <w:spacing w:val="6"/>
        </w:rPr>
      </w:pPr>
      <w:r>
        <w:rPr>
          <w:noProof/>
        </w:rPr>
        <mc:AlternateContent>
          <mc:Choice Requires="wps">
            <w:drawing>
              <wp:anchor distT="0" distB="0" distL="114300" distR="114300" simplePos="0" relativeHeight="251657216" behindDoc="0" locked="0" layoutInCell="1" allowOverlap="1" wp14:anchorId="299A32B6" wp14:editId="59B46680">
                <wp:simplePos x="0" y="0"/>
                <wp:positionH relativeFrom="column">
                  <wp:posOffset>295275</wp:posOffset>
                </wp:positionH>
                <wp:positionV relativeFrom="paragraph">
                  <wp:posOffset>274320</wp:posOffset>
                </wp:positionV>
                <wp:extent cx="923925" cy="396240"/>
                <wp:effectExtent l="0" t="0" r="9525" b="3810"/>
                <wp:wrapNone/>
                <wp:docPr id="136" name="_x0000_s10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CB132B" w14:textId="77777777" w:rsidR="002D3299" w:rsidRDefault="002D3299" w:rsidP="00E8655F">
                            <w:pPr>
                              <w:ind w:firstLine="480"/>
                            </w:pPr>
                            <w:r>
                              <w:rPr>
                                <w:rFonts w:hint="eastAsia"/>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99A32B6" id="_x0000_t202" coordsize="21600,21600" o:spt="202" path="m,l,21600r21600,l21600,xe">
                <v:stroke joinstyle="miter"/>
                <v:path gradientshapeok="t" o:connecttype="rect"/>
              </v:shapetype>
              <v:shape id="_x0000_s1028" o:spid="_x0000_s1026" type="#_x0000_t202" style="position:absolute;left:0;text-align:left;margin-left:23.25pt;margin-top:21.6pt;width:72.75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" filled="f" stroked="f">
                <v:textbox inset="0,0,0,0">
                  <w:txbxContent>
                    <w:p w14:paraId="4DCB132B" w14:textId="77777777" w:rsidR="002D3299" w:rsidRDefault="002D3299" w:rsidP="00E8655F">
                      <w:pPr>
                        <w:ind w:firstLine="480"/>
                      </w:pPr>
                      <w:r>
                        <w:rPr>
                          <w:rFonts w:hint="eastAsia"/>
                        </w:rPr>
                        <w:t>本论文属于</w:t>
                      </w:r>
                    </w:p>
                  </w:txbxContent>
                </v:textbox>
              </v:shape>
            </w:pict>
          </mc:Fallback>
        </mc:AlternateContent>
      </w:r>
      <w:r w:rsidR="00E8655F" w:rsidRPr="006158A7">
        <w:rPr>
          <w:rFonts w:hint="eastAsia"/>
          <w:spacing w:val="6"/>
        </w:rPr>
        <w:t>保密□，</w:t>
      </w:r>
      <w:r w:rsidR="00E8655F" w:rsidRPr="006158A7">
        <w:rPr>
          <w:rFonts w:hint="eastAsia"/>
          <w:spacing w:val="6"/>
        </w:rPr>
        <w:t xml:space="preserve">   </w:t>
      </w:r>
      <w:r w:rsidR="00E8655F" w:rsidRPr="006158A7">
        <w:rPr>
          <w:rFonts w:hint="eastAsia"/>
          <w:spacing w:val="6"/>
        </w:rPr>
        <w:t>在</w:t>
      </w:r>
      <w:r w:rsidR="00E8655F" w:rsidRPr="006158A7">
        <w:rPr>
          <w:rFonts w:hint="eastAsia"/>
          <w:spacing w:val="6"/>
          <w:u w:val="single"/>
        </w:rPr>
        <w:t xml:space="preserve">      </w:t>
      </w:r>
      <w:r w:rsidR="00E8655F" w:rsidRPr="006158A7">
        <w:rPr>
          <w:rFonts w:hint="eastAsia"/>
          <w:spacing w:val="6"/>
        </w:rPr>
        <w:t>年解密后适用本授权书。</w:t>
      </w:r>
    </w:p>
    <w:p w14:paraId="22B54958" w14:textId="77777777" w:rsidR="00E8655F" w:rsidRPr="006158A7" w:rsidRDefault="00E8655F" w:rsidP="00D50CC0">
      <w:pPr>
        <w:ind w:firstLineChars="705" w:firstLine="1777"/>
        <w:jc w:val="both"/>
        <w:rPr>
          <w:spacing w:val="6"/>
        </w:rPr>
      </w:pPr>
      <w:r w:rsidRPr="006158A7">
        <w:rPr>
          <w:rFonts w:hint="eastAsia"/>
          <w:spacing w:val="6"/>
        </w:rPr>
        <w:t>不保密□。</w:t>
      </w:r>
    </w:p>
    <w:p w14:paraId="1FCB7C4E" w14:textId="77777777" w:rsidR="00E8655F" w:rsidRPr="006158A7" w:rsidRDefault="00E8655F" w:rsidP="00D50CC0">
      <w:pPr>
        <w:ind w:firstLine="504"/>
        <w:jc w:val="both"/>
        <w:rPr>
          <w:spacing w:val="6"/>
        </w:rPr>
      </w:pPr>
      <w:r w:rsidRPr="006158A7">
        <w:rPr>
          <w:spacing w:val="6"/>
        </w:rPr>
        <w:t>（请在以上方框内打</w:t>
      </w:r>
      <w:r w:rsidRPr="006158A7">
        <w:rPr>
          <w:spacing w:val="6"/>
        </w:rPr>
        <w:t>“√”</w:t>
      </w:r>
      <w:r w:rsidRPr="006158A7">
        <w:rPr>
          <w:spacing w:val="6"/>
        </w:rPr>
        <w:t>）</w:t>
      </w:r>
    </w:p>
    <w:p w14:paraId="5C6C6CD0" w14:textId="77777777" w:rsidR="00E8655F" w:rsidRPr="006158A7" w:rsidRDefault="00E8655F" w:rsidP="00D50CC0">
      <w:pPr>
        <w:spacing w:afterLines="50" w:after="158"/>
        <w:ind w:firstLine="480"/>
        <w:jc w:val="both"/>
      </w:pPr>
    </w:p>
    <w:p w14:paraId="46975568" w14:textId="77777777" w:rsidR="00E8655F" w:rsidRPr="006158A7" w:rsidRDefault="00E8655F" w:rsidP="00D50CC0">
      <w:pPr>
        <w:spacing w:afterLines="50" w:after="158"/>
        <w:ind w:firstLine="480"/>
        <w:jc w:val="both"/>
      </w:pPr>
      <w:r w:rsidRPr="006158A7">
        <w:t>学位论文作者签名：</w:t>
      </w:r>
      <w:r w:rsidRPr="006158A7">
        <w:tab/>
      </w:r>
      <w:r w:rsidRPr="006158A7">
        <w:tab/>
      </w:r>
      <w:r w:rsidRPr="006158A7">
        <w:tab/>
      </w:r>
      <w:r w:rsidRPr="006158A7">
        <w:tab/>
      </w:r>
      <w:r w:rsidRPr="006158A7">
        <w:tab/>
        <w:t xml:space="preserve">          </w:t>
      </w:r>
      <w:r w:rsidRPr="006158A7">
        <w:t>指导教师签名：</w:t>
      </w:r>
    </w:p>
    <w:p w14:paraId="36B45B90" w14:textId="77777777" w:rsidR="00E8655F" w:rsidRPr="006158A7" w:rsidRDefault="00E8655F" w:rsidP="00D50CC0">
      <w:pPr>
        <w:ind w:firstLine="480"/>
        <w:jc w:val="both"/>
      </w:pPr>
      <w:r w:rsidRPr="006158A7">
        <w:t>日期：</w:t>
      </w:r>
      <w:r w:rsidRPr="006158A7">
        <w:t xml:space="preserve">    </w:t>
      </w:r>
      <w:r w:rsidRPr="006158A7">
        <w:t>年</w:t>
      </w:r>
      <w:r w:rsidRPr="006158A7">
        <w:t xml:space="preserve">   </w:t>
      </w:r>
      <w:r w:rsidRPr="006158A7">
        <w:t>月</w:t>
      </w:r>
      <w:r w:rsidRPr="006158A7">
        <w:t xml:space="preserve">   </w:t>
      </w:r>
      <w:r w:rsidRPr="006158A7">
        <w:t>日</w:t>
      </w:r>
      <w:r w:rsidRPr="006158A7">
        <w:tab/>
      </w:r>
      <w:r w:rsidRPr="006158A7">
        <w:tab/>
      </w:r>
      <w:r w:rsidRPr="006158A7">
        <w:tab/>
      </w:r>
      <w:r w:rsidRPr="006158A7">
        <w:tab/>
      </w:r>
      <w:r w:rsidRPr="006158A7">
        <w:tab/>
        <w:t xml:space="preserve">       </w:t>
      </w:r>
      <w:r w:rsidRPr="006158A7">
        <w:t>日期：</w:t>
      </w:r>
      <w:r w:rsidRPr="006158A7">
        <w:t xml:space="preserve">    </w:t>
      </w:r>
      <w:r w:rsidRPr="006158A7">
        <w:t>年</w:t>
      </w:r>
      <w:r w:rsidRPr="006158A7">
        <w:t xml:space="preserve">    </w:t>
      </w:r>
      <w:r w:rsidRPr="006158A7">
        <w:t>月</w:t>
      </w:r>
      <w:r w:rsidRPr="006158A7">
        <w:t xml:space="preserve">    </w:t>
      </w:r>
      <w:r w:rsidRPr="006158A7">
        <w:t>日</w:t>
      </w:r>
    </w:p>
    <w:p w14:paraId="4029628D" w14:textId="77777777" w:rsidR="00E8655F" w:rsidRPr="006158A7" w:rsidRDefault="00E8655F" w:rsidP="00D50CC0">
      <w:pPr>
        <w:ind w:firstLine="480"/>
        <w:jc w:val="both"/>
        <w:sectPr w:rsidR="00E8655F" w:rsidRPr="006158A7">
          <w:footerReference w:type="default" r:id="rId15"/>
          <w:endnotePr>
            <w:numFmt w:val="decimal"/>
          </w:endnotePr>
          <w:pgSz w:w="11906" w:h="16838"/>
          <w:pgMar w:top="2551" w:right="1587" w:bottom="1587" w:left="1587" w:header="851" w:footer="992" w:gutter="0"/>
          <w:pgNumType w:fmt="upperRoman"/>
          <w:cols w:space="720"/>
          <w:docGrid w:type="lines" w:linePitch="317"/>
        </w:sectPr>
      </w:pPr>
    </w:p>
    <w:p w14:paraId="0EB6A0C1" w14:textId="77777777" w:rsidR="00E8655F" w:rsidRPr="006158A7" w:rsidRDefault="00E8655F" w:rsidP="006158A7">
      <w:pPr>
        <w:pStyle w:val="1"/>
        <w:ind w:firstLine="640"/>
      </w:pPr>
      <w:bookmarkStart w:id="0" w:name="_Toc14167"/>
      <w:bookmarkStart w:id="1" w:name="_Toc449297002"/>
      <w:bookmarkStart w:id="2" w:name="_Toc450741481"/>
      <w:bookmarkStart w:id="3" w:name="_Toc481565410"/>
      <w:r w:rsidRPr="006158A7">
        <w:lastRenderedPageBreak/>
        <w:t>摘</w:t>
      </w:r>
      <w:r w:rsidRPr="006158A7">
        <w:t xml:space="preserve">  </w:t>
      </w:r>
      <w:r w:rsidRPr="006158A7">
        <w:t>要</w:t>
      </w:r>
      <w:bookmarkEnd w:id="0"/>
      <w:bookmarkEnd w:id="1"/>
      <w:bookmarkEnd w:id="2"/>
      <w:bookmarkEnd w:id="3"/>
    </w:p>
    <w:p w14:paraId="0F41C450" w14:textId="77777777" w:rsidR="00A7470E" w:rsidRPr="006158A7" w:rsidRDefault="00A7470E" w:rsidP="00A7470E">
      <w:pPr>
        <w:ind w:firstLine="480"/>
        <w:jc w:val="both"/>
      </w:pPr>
      <w:bookmarkStart w:id="4" w:name="_Toc1613"/>
      <w:bookmarkStart w:id="5" w:name="_Toc449297003"/>
      <w:bookmarkStart w:id="6" w:name="_Toc450741482"/>
      <w:r w:rsidRPr="006158A7">
        <w:rPr>
          <w:rFonts w:hint="eastAsia"/>
        </w:rPr>
        <w:t>全国主要</w:t>
      </w:r>
      <w:r w:rsidRPr="006158A7">
        <w:t>城市都在致力于建设</w:t>
      </w:r>
      <w:r w:rsidRPr="006158A7">
        <w:t>“</w:t>
      </w:r>
      <w:r w:rsidRPr="006158A7">
        <w:t>平安城市</w:t>
      </w:r>
      <w:r w:rsidRPr="006158A7">
        <w:t>”</w:t>
      </w:r>
      <w:r w:rsidRPr="006158A7">
        <w:t>，</w:t>
      </w:r>
      <w:r w:rsidRPr="006158A7">
        <w:rPr>
          <w:rFonts w:hint="eastAsia"/>
        </w:rPr>
        <w:t>作为其中一项不可或缺</w:t>
      </w:r>
      <w:r w:rsidRPr="006158A7">
        <w:t>的功能，</w:t>
      </w:r>
      <w:bookmarkStart w:id="7" w:name="OLE_LINK87"/>
      <w:bookmarkStart w:id="8" w:name="OLE_LINK88"/>
      <w:r w:rsidRPr="006158A7">
        <w:t>行人再识别</w:t>
      </w:r>
      <w:bookmarkEnd w:id="7"/>
      <w:bookmarkEnd w:id="8"/>
      <w:r w:rsidRPr="006158A7">
        <w:rPr>
          <w:rFonts w:hint="eastAsia"/>
        </w:rPr>
        <w:t>因其</w:t>
      </w:r>
      <w:r w:rsidRPr="006158A7">
        <w:t>应用价值与研究价值吸引了大量</w:t>
      </w:r>
      <w:r w:rsidRPr="006158A7">
        <w:rPr>
          <w:rFonts w:hint="eastAsia"/>
        </w:rPr>
        <w:t>研究者</w:t>
      </w:r>
      <w:r w:rsidRPr="006158A7">
        <w:t>的兴趣</w:t>
      </w:r>
      <w:r w:rsidR="00B62F61">
        <w:rPr>
          <w:rFonts w:hint="eastAsia"/>
        </w:rPr>
        <w:t>，</w:t>
      </w:r>
      <w:r w:rsidRPr="006158A7">
        <w:rPr>
          <w:rFonts w:hint="eastAsia"/>
        </w:rPr>
        <w:t>主要</w:t>
      </w:r>
      <w:r w:rsidRPr="006158A7">
        <w:t>研究</w:t>
      </w:r>
      <w:r w:rsidR="00E67D2A" w:rsidRPr="006158A7">
        <w:rPr>
          <w:rFonts w:hint="eastAsia"/>
        </w:rPr>
        <w:t>如何从</w:t>
      </w:r>
      <w:r w:rsidRPr="006158A7">
        <w:rPr>
          <w:rFonts w:hint="eastAsia"/>
        </w:rPr>
        <w:t>不同</w:t>
      </w:r>
      <w:r w:rsidR="00E67D2A" w:rsidRPr="006158A7">
        <w:rPr>
          <w:rFonts w:hint="eastAsia"/>
        </w:rPr>
        <w:t>的</w:t>
      </w:r>
      <w:r w:rsidR="00B62F61">
        <w:rPr>
          <w:rFonts w:hint="eastAsia"/>
        </w:rPr>
        <w:t>摄像头中找到查询行人图像。</w:t>
      </w:r>
      <w:r w:rsidR="00C747FE" w:rsidRPr="006158A7">
        <w:t>行人</w:t>
      </w:r>
      <w:r w:rsidR="00C747FE" w:rsidRPr="006158A7">
        <w:rPr>
          <w:rFonts w:hint="eastAsia"/>
        </w:rPr>
        <w:t>视觉</w:t>
      </w:r>
      <w:r w:rsidR="00C747FE" w:rsidRPr="006158A7">
        <w:t>外观</w:t>
      </w:r>
      <w:r w:rsidR="00C747FE" w:rsidRPr="006158A7">
        <w:rPr>
          <w:rFonts w:hint="eastAsia"/>
        </w:rPr>
        <w:t>会受</w:t>
      </w:r>
      <w:r w:rsidR="00AD3E90">
        <w:rPr>
          <w:rFonts w:hint="eastAsia"/>
        </w:rPr>
        <w:t>分辨率</w:t>
      </w:r>
      <w:r w:rsidR="00AD3E90">
        <w:t>、</w:t>
      </w:r>
      <w:r w:rsidR="00C747FE" w:rsidRPr="006158A7">
        <w:rPr>
          <w:rFonts w:hint="eastAsia"/>
        </w:rPr>
        <w:t>光照</w:t>
      </w:r>
      <w:r w:rsidR="00C747FE" w:rsidRPr="006158A7">
        <w:t>、</w:t>
      </w:r>
      <w:r w:rsidR="00AD3E90">
        <w:rPr>
          <w:rFonts w:hint="eastAsia"/>
        </w:rPr>
        <w:t>角度</w:t>
      </w:r>
      <w:r w:rsidR="00A443B8">
        <w:rPr>
          <w:rFonts w:hint="eastAsia"/>
        </w:rPr>
        <w:t>、姿势</w:t>
      </w:r>
      <w:r w:rsidR="00C747FE" w:rsidRPr="006158A7">
        <w:t>、遮挡等</w:t>
      </w:r>
      <w:r w:rsidR="00C747FE" w:rsidRPr="006158A7">
        <w:rPr>
          <w:rFonts w:hint="eastAsia"/>
        </w:rPr>
        <w:t>一系列</w:t>
      </w:r>
      <w:r w:rsidR="00C747FE" w:rsidRPr="006158A7">
        <w:t>因素影响</w:t>
      </w:r>
      <w:r w:rsidR="00C747FE">
        <w:rPr>
          <w:rFonts w:hint="eastAsia"/>
        </w:rPr>
        <w:t>，</w:t>
      </w:r>
      <w:r w:rsidRPr="006158A7">
        <w:rPr>
          <w:rFonts w:hint="eastAsia"/>
        </w:rPr>
        <w:t>传统</w:t>
      </w:r>
      <w:r w:rsidRPr="006158A7">
        <w:t>手工</w:t>
      </w:r>
      <w:r w:rsidR="00220534">
        <w:rPr>
          <w:rFonts w:hint="eastAsia"/>
        </w:rPr>
        <w:t>特征</w:t>
      </w:r>
      <w:r w:rsidR="005473AE">
        <w:rPr>
          <w:rFonts w:hint="eastAsia"/>
        </w:rPr>
        <w:t>因为</w:t>
      </w:r>
      <w:r w:rsidRPr="006158A7">
        <w:t>表达</w:t>
      </w:r>
      <w:r w:rsidRPr="006158A7">
        <w:rPr>
          <w:rFonts w:hint="eastAsia"/>
        </w:rPr>
        <w:t>能力</w:t>
      </w:r>
      <w:r w:rsidRPr="006158A7">
        <w:t>有限</w:t>
      </w:r>
      <w:r w:rsidRPr="006158A7">
        <w:rPr>
          <w:rFonts w:hint="eastAsia"/>
        </w:rPr>
        <w:t>，</w:t>
      </w:r>
      <w:r w:rsidR="002D0F4A">
        <w:rPr>
          <w:rFonts w:hint="eastAsia"/>
        </w:rPr>
        <w:t>无法有效</w:t>
      </w:r>
      <w:r w:rsidR="002D0F4A">
        <w:t>区分</w:t>
      </w:r>
      <w:r w:rsidR="005473AE">
        <w:rPr>
          <w:rFonts w:hint="eastAsia"/>
        </w:rPr>
        <w:t>行人图像</w:t>
      </w:r>
      <w:r w:rsidR="002D0F4A" w:rsidRPr="006158A7">
        <w:t>较大的类内差异</w:t>
      </w:r>
      <w:r w:rsidR="002D0F4A" w:rsidRPr="006158A7">
        <w:rPr>
          <w:rFonts w:hint="eastAsia"/>
        </w:rPr>
        <w:t>和</w:t>
      </w:r>
      <w:r w:rsidR="002D0F4A" w:rsidRPr="006158A7">
        <w:t>较小的类间差异</w:t>
      </w:r>
      <w:r w:rsidR="002D0F4A" w:rsidRPr="006158A7">
        <w:rPr>
          <w:rFonts w:hint="eastAsia"/>
        </w:rPr>
        <w:t>，</w:t>
      </w:r>
      <w:r w:rsidR="002520CC">
        <w:t>深度</w:t>
      </w:r>
      <w:r w:rsidR="00B62F61">
        <w:rPr>
          <w:rFonts w:hint="eastAsia"/>
        </w:rPr>
        <w:t>学习</w:t>
      </w:r>
      <w:r w:rsidR="002520CC">
        <w:t>方法</w:t>
      </w:r>
      <w:r w:rsidR="00EE28FD">
        <w:rPr>
          <w:rFonts w:hint="eastAsia"/>
        </w:rPr>
        <w:t>特征</w:t>
      </w:r>
      <w:r w:rsidR="00EE28FD">
        <w:t>表达能力</w:t>
      </w:r>
      <w:r w:rsidR="00464688">
        <w:rPr>
          <w:rFonts w:hint="eastAsia"/>
        </w:rPr>
        <w:t>更</w:t>
      </w:r>
      <w:r w:rsidR="00EE28FD">
        <w:t>好</w:t>
      </w:r>
      <w:r w:rsidR="00EE28FD">
        <w:rPr>
          <w:rFonts w:hint="eastAsia"/>
        </w:rPr>
        <w:t>，</w:t>
      </w:r>
      <w:r w:rsidR="00761CB1">
        <w:rPr>
          <w:rFonts w:hint="eastAsia"/>
        </w:rPr>
        <w:t>能在</w:t>
      </w:r>
      <w:r w:rsidR="002520CC">
        <w:t>一定程度上解决</w:t>
      </w:r>
      <w:r w:rsidR="005473AE">
        <w:rPr>
          <w:rFonts w:hint="eastAsia"/>
        </w:rPr>
        <w:t>问题</w:t>
      </w:r>
      <w:r w:rsidR="005473AE">
        <w:t>，</w:t>
      </w:r>
      <w:r w:rsidR="002A27D7">
        <w:rPr>
          <w:rFonts w:hint="eastAsia"/>
        </w:rPr>
        <w:t>其</w:t>
      </w:r>
      <w:r w:rsidR="002A27D7">
        <w:t>特征的区分</w:t>
      </w:r>
      <w:r w:rsidR="002A27D7">
        <w:rPr>
          <w:rFonts w:hint="eastAsia"/>
        </w:rPr>
        <w:t>能力</w:t>
      </w:r>
      <w:r w:rsidR="002A27D7">
        <w:t>还可以进一步</w:t>
      </w:r>
      <w:r w:rsidR="002A27D7">
        <w:rPr>
          <w:rFonts w:hint="eastAsia"/>
        </w:rPr>
        <w:t>提高</w:t>
      </w:r>
      <w:r w:rsidRPr="006158A7">
        <w:t>。</w:t>
      </w:r>
    </w:p>
    <w:p w14:paraId="6914ED61" w14:textId="77777777" w:rsidR="00A7470E" w:rsidRPr="006158A7" w:rsidRDefault="00476670" w:rsidP="00A7470E">
      <w:pPr>
        <w:ind w:firstLine="480"/>
        <w:jc w:val="both"/>
      </w:pPr>
      <w:r w:rsidRPr="006158A7">
        <w:rPr>
          <w:rFonts w:hint="eastAsia"/>
        </w:rPr>
        <w:t>基于</w:t>
      </w:r>
      <w:r w:rsidRPr="006158A7">
        <w:t>属性</w:t>
      </w:r>
      <w:r w:rsidRPr="006158A7">
        <w:rPr>
          <w:rFonts w:hint="eastAsia"/>
        </w:rPr>
        <w:t>信息和</w:t>
      </w:r>
      <w:r w:rsidRPr="006158A7">
        <w:t>深度</w:t>
      </w:r>
      <w:r w:rsidRPr="006158A7">
        <w:rPr>
          <w:rFonts w:hint="eastAsia"/>
        </w:rPr>
        <w:t>卷积</w:t>
      </w:r>
      <w:r w:rsidRPr="006158A7">
        <w:t>神经网络</w:t>
      </w:r>
      <w:r w:rsidR="00A7470E" w:rsidRPr="006158A7">
        <w:t>，</w:t>
      </w:r>
      <w:r w:rsidR="001D77C4">
        <w:rPr>
          <w:rFonts w:hint="eastAsia"/>
        </w:rPr>
        <w:t>提出</w:t>
      </w:r>
      <w:r w:rsidR="001D77C4">
        <w:t>三种不同的</w:t>
      </w:r>
      <w:r w:rsidR="001D77C4">
        <w:rPr>
          <w:rFonts w:hint="eastAsia"/>
        </w:rPr>
        <w:t>行人</w:t>
      </w:r>
      <w:r w:rsidR="001D77C4">
        <w:t>再识别算法</w:t>
      </w:r>
      <w:r>
        <w:rPr>
          <w:rFonts w:hint="eastAsia"/>
        </w:rPr>
        <w:t>：</w:t>
      </w:r>
      <w:r>
        <w:t>（</w:t>
      </w:r>
      <w:r>
        <w:rPr>
          <w:rFonts w:hint="eastAsia"/>
        </w:rPr>
        <w:t>1</w:t>
      </w:r>
      <w:r>
        <w:t>）</w:t>
      </w:r>
      <w:r w:rsidR="00C638F2">
        <w:rPr>
          <w:rFonts w:hint="eastAsia"/>
        </w:rPr>
        <w:t>结合</w:t>
      </w:r>
      <w:r w:rsidR="000F1EB1">
        <w:rPr>
          <w:rFonts w:hint="eastAsia"/>
        </w:rPr>
        <w:t>对</w:t>
      </w:r>
      <w:r w:rsidR="00C53F13" w:rsidRPr="006158A7">
        <w:t>行人身份标签的</w:t>
      </w:r>
      <w:r w:rsidR="00540187" w:rsidRPr="006158A7">
        <w:rPr>
          <w:rFonts w:hint="eastAsia"/>
        </w:rPr>
        <w:t>分类</w:t>
      </w:r>
      <w:r w:rsidR="00C451F2" w:rsidRPr="006158A7">
        <w:rPr>
          <w:rFonts w:hint="eastAsia"/>
        </w:rPr>
        <w:t>方法和验证方法</w:t>
      </w:r>
      <w:r w:rsidR="00C53F13" w:rsidRPr="006158A7">
        <w:rPr>
          <w:rFonts w:hint="eastAsia"/>
        </w:rPr>
        <w:t>，</w:t>
      </w:r>
      <w:r w:rsidR="004B7257" w:rsidRPr="006158A7">
        <w:t>提出一</w:t>
      </w:r>
      <w:r w:rsidR="004B7257" w:rsidRPr="006158A7">
        <w:rPr>
          <w:rFonts w:hint="eastAsia"/>
        </w:rPr>
        <w:t>种</w:t>
      </w:r>
      <w:r w:rsidR="004B7257" w:rsidRPr="006158A7">
        <w:t>行人再识别联合学习</w:t>
      </w:r>
      <w:r w:rsidR="009D617B">
        <w:rPr>
          <w:rFonts w:hint="eastAsia"/>
        </w:rPr>
        <w:t>算法</w:t>
      </w:r>
      <w:r w:rsidR="004B7257">
        <w:rPr>
          <w:rFonts w:hint="eastAsia"/>
        </w:rPr>
        <w:t>。</w:t>
      </w:r>
      <w:r w:rsidR="0081246C">
        <w:rPr>
          <w:rFonts w:hint="eastAsia"/>
        </w:rPr>
        <w:t>主要</w:t>
      </w:r>
      <w:r w:rsidR="0081246C">
        <w:t>创新点</w:t>
      </w:r>
      <w:r w:rsidR="00D820B2">
        <w:rPr>
          <w:rFonts w:hint="eastAsia"/>
        </w:rPr>
        <w:t>是</w:t>
      </w:r>
      <w:r w:rsidR="0081246C" w:rsidRPr="00202E2C">
        <w:rPr>
          <w:rFonts w:hint="eastAsia"/>
          <w:b/>
        </w:rPr>
        <w:t>提出</w:t>
      </w:r>
      <w:r w:rsidR="0081246C" w:rsidRPr="00202E2C">
        <w:rPr>
          <w:b/>
        </w:rPr>
        <w:t>了一种</w:t>
      </w:r>
      <w:r w:rsidR="0081246C" w:rsidRPr="00202E2C">
        <w:rPr>
          <w:rFonts w:hint="eastAsia"/>
          <w:b/>
        </w:rPr>
        <w:t>约束</w:t>
      </w:r>
      <w:r w:rsidR="0081246C" w:rsidRPr="00202E2C">
        <w:rPr>
          <w:b/>
        </w:rPr>
        <w:t>对比</w:t>
      </w:r>
      <w:r w:rsidR="004B7257" w:rsidRPr="00202E2C">
        <w:rPr>
          <w:rFonts w:hint="eastAsia"/>
          <w:b/>
        </w:rPr>
        <w:t>验证</w:t>
      </w:r>
      <w:r w:rsidR="0081246C" w:rsidRPr="00202E2C">
        <w:rPr>
          <w:b/>
        </w:rPr>
        <w:t>损失函数</w:t>
      </w:r>
      <w:r w:rsidR="005839A5">
        <w:t>，</w:t>
      </w:r>
      <w:r w:rsidR="00D820B2">
        <w:rPr>
          <w:rFonts w:hint="eastAsia"/>
        </w:rPr>
        <w:t>用于</w:t>
      </w:r>
      <w:r w:rsidR="00393131">
        <w:rPr>
          <w:rFonts w:hint="eastAsia"/>
        </w:rPr>
        <w:t>约束</w:t>
      </w:r>
      <w:r w:rsidR="00393131">
        <w:t>特征值，</w:t>
      </w:r>
      <w:r w:rsidR="00393131">
        <w:rPr>
          <w:rFonts w:hint="eastAsia"/>
        </w:rPr>
        <w:t>将</w:t>
      </w:r>
      <w:r w:rsidR="00393131">
        <w:t>特征</w:t>
      </w:r>
      <w:r w:rsidR="00393131">
        <w:rPr>
          <w:rFonts w:hint="eastAsia"/>
        </w:rPr>
        <w:t>距离</w:t>
      </w:r>
      <w:r w:rsidR="00393131">
        <w:t>限制在一定范围内</w:t>
      </w:r>
      <w:r w:rsidR="0081246C">
        <w:rPr>
          <w:rFonts w:hint="eastAsia"/>
        </w:rPr>
        <w:t>。</w:t>
      </w:r>
      <w:r w:rsidR="002507F7">
        <w:rPr>
          <w:rFonts w:hint="eastAsia"/>
        </w:rPr>
        <w:t>验证目标和分类目标</w:t>
      </w:r>
      <w:r w:rsidR="002507F7" w:rsidRPr="006158A7">
        <w:t>同时迭代</w:t>
      </w:r>
      <w:r w:rsidR="002507F7" w:rsidRPr="006158A7">
        <w:rPr>
          <w:rFonts w:hint="eastAsia"/>
        </w:rPr>
        <w:t>优化</w:t>
      </w:r>
      <w:r w:rsidR="002507F7">
        <w:rPr>
          <w:rFonts w:hint="eastAsia"/>
        </w:rPr>
        <w:t>，</w:t>
      </w:r>
      <w:r w:rsidR="00FA05D5">
        <w:rPr>
          <w:rFonts w:hint="eastAsia"/>
        </w:rPr>
        <w:t>可以</w:t>
      </w:r>
      <w:r w:rsidR="002507F7" w:rsidRPr="006158A7">
        <w:rPr>
          <w:rFonts w:hint="eastAsia"/>
        </w:rPr>
        <w:t>既</w:t>
      </w:r>
      <w:r w:rsidR="002507F7">
        <w:rPr>
          <w:rFonts w:hint="eastAsia"/>
        </w:rPr>
        <w:t>学习</w:t>
      </w:r>
      <w:r w:rsidR="00FA05D5">
        <w:rPr>
          <w:rFonts w:hint="eastAsia"/>
        </w:rPr>
        <w:t>更</w:t>
      </w:r>
      <w:r w:rsidR="002507F7" w:rsidRPr="006158A7">
        <w:rPr>
          <w:rFonts w:hint="eastAsia"/>
        </w:rPr>
        <w:t>有</w:t>
      </w:r>
      <w:r w:rsidR="002507F7" w:rsidRPr="006158A7">
        <w:t>区分性的</w:t>
      </w:r>
      <w:r w:rsidR="002507F7" w:rsidRPr="006158A7">
        <w:rPr>
          <w:rFonts w:hint="eastAsia"/>
        </w:rPr>
        <w:t>特征，</w:t>
      </w:r>
      <w:r w:rsidR="002507F7" w:rsidRPr="006158A7">
        <w:t>又度量</w:t>
      </w:r>
      <w:r w:rsidR="002507F7">
        <w:rPr>
          <w:rFonts w:hint="eastAsia"/>
        </w:rPr>
        <w:t>行人之</w:t>
      </w:r>
      <w:r w:rsidR="002507F7">
        <w:t>间</w:t>
      </w:r>
      <w:r w:rsidR="002507F7">
        <w:rPr>
          <w:rFonts w:hint="eastAsia"/>
        </w:rPr>
        <w:t>的</w:t>
      </w:r>
      <w:r w:rsidR="002507F7" w:rsidRPr="006158A7">
        <w:t>关系</w:t>
      </w:r>
      <w:r w:rsidR="00540187" w:rsidRPr="006158A7">
        <w:rPr>
          <w:rFonts w:hint="eastAsia"/>
        </w:rPr>
        <w:t>。</w:t>
      </w:r>
      <w:r w:rsidR="00C638F2">
        <w:rPr>
          <w:rFonts w:hint="eastAsia"/>
        </w:rPr>
        <w:t>（</w:t>
      </w:r>
      <w:r w:rsidR="00C638F2">
        <w:rPr>
          <w:rFonts w:hint="eastAsia"/>
        </w:rPr>
        <w:t>2</w:t>
      </w:r>
      <w:r w:rsidR="00C638F2">
        <w:rPr>
          <w:rFonts w:hint="eastAsia"/>
        </w:rPr>
        <w:t>）</w:t>
      </w:r>
      <w:r w:rsidR="009D617B">
        <w:rPr>
          <w:rFonts w:hint="eastAsia"/>
        </w:rPr>
        <w:t>基于</w:t>
      </w:r>
      <w:r w:rsidR="009234D3">
        <w:rPr>
          <w:rFonts w:hint="eastAsia"/>
        </w:rPr>
        <w:t>行人多</w:t>
      </w:r>
      <w:r w:rsidR="00BD40A3">
        <w:rPr>
          <w:rFonts w:hint="eastAsia"/>
        </w:rPr>
        <w:t>标签</w:t>
      </w:r>
      <w:r w:rsidR="009D617B" w:rsidRPr="006158A7">
        <w:rPr>
          <w:rFonts w:hint="eastAsia"/>
        </w:rPr>
        <w:t>属性识别网络</w:t>
      </w:r>
      <w:r w:rsidR="009D617B">
        <w:rPr>
          <w:rFonts w:hint="eastAsia"/>
        </w:rPr>
        <w:t>，</w:t>
      </w:r>
      <w:r w:rsidR="005C63A3">
        <w:rPr>
          <w:rFonts w:hint="eastAsia"/>
        </w:rPr>
        <w:t>提出</w:t>
      </w:r>
      <w:r w:rsidR="005C63A3" w:rsidRPr="006158A7">
        <w:t>一种</w:t>
      </w:r>
      <w:r w:rsidR="009234D3">
        <w:rPr>
          <w:rFonts w:hint="eastAsia"/>
        </w:rPr>
        <w:t>同时</w:t>
      </w:r>
      <w:r w:rsidR="009234D3">
        <w:t>学习</w:t>
      </w:r>
      <w:r w:rsidR="00B83DB9">
        <w:rPr>
          <w:rFonts w:hint="eastAsia"/>
        </w:rPr>
        <w:t>多种</w:t>
      </w:r>
      <w:r w:rsidR="005C63A3">
        <w:t>属性</w:t>
      </w:r>
      <w:r w:rsidR="009234D3">
        <w:t>和</w:t>
      </w:r>
      <w:r w:rsidR="009234D3">
        <w:rPr>
          <w:rFonts w:hint="eastAsia"/>
        </w:rPr>
        <w:t>行人</w:t>
      </w:r>
      <w:r w:rsidR="009234D3">
        <w:t>身份</w:t>
      </w:r>
      <w:r w:rsidR="005C63A3">
        <w:t>的行人再识别</w:t>
      </w:r>
      <w:r w:rsidR="005C63A3">
        <w:rPr>
          <w:rFonts w:hint="eastAsia"/>
        </w:rPr>
        <w:t>算法</w:t>
      </w:r>
      <w:r w:rsidR="009234D3">
        <w:rPr>
          <w:rFonts w:hint="eastAsia"/>
        </w:rPr>
        <w:t>。</w:t>
      </w:r>
      <w:r w:rsidR="009234D3">
        <w:t>主要创新点在于</w:t>
      </w:r>
      <w:r w:rsidR="009234D3" w:rsidRPr="00FC7AE6">
        <w:rPr>
          <w:rFonts w:hint="eastAsia"/>
          <w:b/>
        </w:rPr>
        <w:t>属性</w:t>
      </w:r>
      <w:r w:rsidR="009234D3" w:rsidRPr="00FC7AE6">
        <w:rPr>
          <w:b/>
        </w:rPr>
        <w:t>标签</w:t>
      </w:r>
      <w:r w:rsidR="00AA5D79" w:rsidRPr="00FC7AE6">
        <w:rPr>
          <w:rFonts w:hint="eastAsia"/>
          <w:b/>
        </w:rPr>
        <w:t>是</w:t>
      </w:r>
      <w:r w:rsidR="00AA5D79" w:rsidRPr="00FC7AE6">
        <w:rPr>
          <w:b/>
        </w:rPr>
        <w:t>自动标注的</w:t>
      </w:r>
      <w:r w:rsidR="00AA5D79">
        <w:t>，无需</w:t>
      </w:r>
      <w:r w:rsidR="009234D3">
        <w:t>手工</w:t>
      </w:r>
      <w:r w:rsidR="00AA5D79">
        <w:rPr>
          <w:rFonts w:hint="eastAsia"/>
        </w:rPr>
        <w:t>进行</w:t>
      </w:r>
      <w:r w:rsidR="009234D3">
        <w:t>，节省</w:t>
      </w:r>
      <w:r w:rsidR="00AA5D79">
        <w:rPr>
          <w:rFonts w:hint="eastAsia"/>
        </w:rPr>
        <w:t>时间</w:t>
      </w:r>
      <w:r w:rsidR="009234D3">
        <w:t>。</w:t>
      </w:r>
      <w:r w:rsidR="00AA5D79">
        <w:rPr>
          <w:rFonts w:hint="eastAsia"/>
        </w:rPr>
        <w:t>行人的</w:t>
      </w:r>
      <w:r w:rsidR="00A7470E" w:rsidRPr="006158A7">
        <w:rPr>
          <w:rFonts w:hint="eastAsia"/>
        </w:rPr>
        <w:t>属性信息</w:t>
      </w:r>
      <w:r w:rsidR="006B3C66" w:rsidRPr="006158A7">
        <w:rPr>
          <w:rFonts w:hint="eastAsia"/>
        </w:rPr>
        <w:t>对</w:t>
      </w:r>
      <w:r w:rsidR="003D36DC" w:rsidRPr="006158A7">
        <w:rPr>
          <w:rFonts w:hint="eastAsia"/>
        </w:rPr>
        <w:t>外观</w:t>
      </w:r>
      <w:r w:rsidR="003D36DC" w:rsidRPr="006158A7">
        <w:t>变化</w:t>
      </w:r>
      <w:r w:rsidR="00202E2C">
        <w:rPr>
          <w:rFonts w:hint="eastAsia"/>
        </w:rPr>
        <w:t>具有</w:t>
      </w:r>
      <w:r w:rsidR="003D36DC" w:rsidRPr="006158A7">
        <w:t>鲁棒</w:t>
      </w:r>
      <w:r w:rsidR="00202E2C">
        <w:rPr>
          <w:rFonts w:hint="eastAsia"/>
        </w:rPr>
        <w:t>性</w:t>
      </w:r>
      <w:r w:rsidR="003D36DC" w:rsidRPr="006158A7">
        <w:t>，</w:t>
      </w:r>
      <w:r w:rsidR="00A7470E" w:rsidRPr="006158A7">
        <w:rPr>
          <w:rFonts w:hint="eastAsia"/>
        </w:rPr>
        <w:t>有利于</w:t>
      </w:r>
      <w:r w:rsidR="00A7470E" w:rsidRPr="006158A7">
        <w:t>辅助行人再识别</w:t>
      </w:r>
      <w:r w:rsidR="00202E2C">
        <w:rPr>
          <w:rFonts w:hint="eastAsia"/>
        </w:rPr>
        <w:t>的</w:t>
      </w:r>
      <w:r w:rsidR="00A7470E" w:rsidRPr="006158A7">
        <w:t>研究</w:t>
      </w:r>
      <w:r w:rsidR="00A7470E" w:rsidRPr="006158A7">
        <w:rPr>
          <w:rFonts w:hint="eastAsia"/>
        </w:rPr>
        <w:t>。</w:t>
      </w:r>
      <w:r w:rsidR="009234D3">
        <w:rPr>
          <w:rFonts w:hint="eastAsia"/>
        </w:rPr>
        <w:t>（</w:t>
      </w:r>
      <w:r w:rsidR="009234D3">
        <w:rPr>
          <w:rFonts w:hint="eastAsia"/>
        </w:rPr>
        <w:t>3</w:t>
      </w:r>
      <w:r w:rsidR="009234D3">
        <w:rPr>
          <w:rFonts w:hint="eastAsia"/>
        </w:rPr>
        <w:t>）</w:t>
      </w:r>
      <w:r w:rsidR="00202E2C">
        <w:rPr>
          <w:rFonts w:hint="eastAsia"/>
        </w:rPr>
        <w:t>基于上述</w:t>
      </w:r>
      <w:r w:rsidR="00202E2C">
        <w:t>两种算法，</w:t>
      </w:r>
      <w:r w:rsidR="00A7470E" w:rsidRPr="006158A7">
        <w:t>提出一种多</w:t>
      </w:r>
      <w:r w:rsidR="00202E2C">
        <w:rPr>
          <w:rFonts w:hint="eastAsia"/>
        </w:rPr>
        <w:t>属性</w:t>
      </w:r>
      <w:r w:rsidR="00FF3391">
        <w:rPr>
          <w:rFonts w:hint="eastAsia"/>
        </w:rPr>
        <w:t>融合</w:t>
      </w:r>
      <w:r w:rsidR="00A7470E" w:rsidRPr="006158A7">
        <w:t>的</w:t>
      </w:r>
      <w:r w:rsidR="00C451F2" w:rsidRPr="006158A7">
        <w:rPr>
          <w:rFonts w:hint="eastAsia"/>
        </w:rPr>
        <w:t>解决方案</w:t>
      </w:r>
      <w:r w:rsidR="00202E2C">
        <w:rPr>
          <w:rFonts w:hint="eastAsia"/>
        </w:rPr>
        <w:t>。主要</w:t>
      </w:r>
      <w:r w:rsidR="00202E2C">
        <w:t>创新点是</w:t>
      </w:r>
      <w:r w:rsidR="00A7470E" w:rsidRPr="00FC7AE6">
        <w:rPr>
          <w:rFonts w:hint="eastAsia"/>
          <w:b/>
        </w:rPr>
        <w:t>在一个</w:t>
      </w:r>
      <w:r w:rsidR="00202E2C" w:rsidRPr="00FC7AE6">
        <w:rPr>
          <w:rFonts w:hint="eastAsia"/>
          <w:b/>
        </w:rPr>
        <w:t>端到端</w:t>
      </w:r>
      <w:r w:rsidR="00202E2C" w:rsidRPr="00FC7AE6">
        <w:rPr>
          <w:b/>
        </w:rPr>
        <w:t>的</w:t>
      </w:r>
      <w:r w:rsidR="00202E2C" w:rsidRPr="00FC7AE6">
        <w:rPr>
          <w:rFonts w:hint="eastAsia"/>
          <w:b/>
        </w:rPr>
        <w:t>框架</w:t>
      </w:r>
      <w:r w:rsidR="00A7470E" w:rsidRPr="00FC7AE6">
        <w:rPr>
          <w:b/>
        </w:rPr>
        <w:t>中</w:t>
      </w:r>
      <w:r w:rsidR="00A7470E" w:rsidRPr="00FC7AE6">
        <w:rPr>
          <w:rFonts w:hint="eastAsia"/>
          <w:b/>
        </w:rPr>
        <w:t>融合行人</w:t>
      </w:r>
      <w:r w:rsidR="00A7470E" w:rsidRPr="00FC7AE6">
        <w:rPr>
          <w:b/>
        </w:rPr>
        <w:t>身份</w:t>
      </w:r>
      <w:r w:rsidR="00A7470E" w:rsidRPr="00FC7AE6">
        <w:rPr>
          <w:rFonts w:hint="eastAsia"/>
          <w:b/>
        </w:rPr>
        <w:t>的分类损失</w:t>
      </w:r>
      <w:r w:rsidR="00603F48" w:rsidRPr="00FC7AE6">
        <w:rPr>
          <w:b/>
        </w:rPr>
        <w:t>、</w:t>
      </w:r>
      <w:r w:rsidR="00603F48" w:rsidRPr="00FC7AE6">
        <w:rPr>
          <w:rFonts w:hint="eastAsia"/>
          <w:b/>
        </w:rPr>
        <w:t>验证</w:t>
      </w:r>
      <w:r w:rsidR="00603F48" w:rsidRPr="00FC7AE6">
        <w:rPr>
          <w:b/>
        </w:rPr>
        <w:t>损失</w:t>
      </w:r>
      <w:r w:rsidR="00A7470E" w:rsidRPr="00FC7AE6">
        <w:rPr>
          <w:rFonts w:hint="eastAsia"/>
          <w:b/>
        </w:rPr>
        <w:t>和属性的分类损失</w:t>
      </w:r>
      <w:r w:rsidR="00603F48" w:rsidRPr="00FC7AE6">
        <w:rPr>
          <w:b/>
        </w:rPr>
        <w:t>、</w:t>
      </w:r>
      <w:r w:rsidR="00603F48" w:rsidRPr="00FC7AE6">
        <w:rPr>
          <w:rFonts w:hint="eastAsia"/>
          <w:b/>
        </w:rPr>
        <w:t>验证</w:t>
      </w:r>
      <w:r w:rsidR="00603F48" w:rsidRPr="00FC7AE6">
        <w:rPr>
          <w:b/>
        </w:rPr>
        <w:t>损失</w:t>
      </w:r>
      <w:r w:rsidR="00A7470E" w:rsidRPr="006158A7">
        <w:rPr>
          <w:rFonts w:hint="eastAsia"/>
        </w:rPr>
        <w:t>，在</w:t>
      </w:r>
      <w:r w:rsidR="00A7470E" w:rsidRPr="006158A7">
        <w:t>反向传播时</w:t>
      </w:r>
      <w:r w:rsidR="00A7470E" w:rsidRPr="006158A7">
        <w:rPr>
          <w:rFonts w:hint="eastAsia"/>
        </w:rPr>
        <w:t>传播</w:t>
      </w:r>
      <w:r w:rsidR="00A7470E" w:rsidRPr="006158A7">
        <w:t>各损失的加权</w:t>
      </w:r>
      <w:r w:rsidR="00A7470E" w:rsidRPr="006158A7">
        <w:rPr>
          <w:rFonts w:hint="eastAsia"/>
        </w:rPr>
        <w:t>之</w:t>
      </w:r>
      <w:r w:rsidR="00A7470E" w:rsidRPr="006158A7">
        <w:t>和。</w:t>
      </w:r>
      <w:r w:rsidR="00902737">
        <w:rPr>
          <w:rFonts w:hint="eastAsia"/>
        </w:rPr>
        <w:t>融合多种</w:t>
      </w:r>
      <w:r w:rsidR="00902737">
        <w:t>策略的方法可以使各</w:t>
      </w:r>
      <w:r w:rsidR="00902737">
        <w:rPr>
          <w:rFonts w:hint="eastAsia"/>
        </w:rPr>
        <w:t>组成部分优势</w:t>
      </w:r>
      <w:r w:rsidR="00902737">
        <w:t>互补，进一步提高行人再识别率。</w:t>
      </w:r>
    </w:p>
    <w:p w14:paraId="62E3848B" w14:textId="77777777" w:rsidR="00A7470E" w:rsidRPr="006158A7" w:rsidRDefault="009844BF" w:rsidP="00A7470E">
      <w:pPr>
        <w:ind w:firstLine="480"/>
        <w:jc w:val="both"/>
      </w:pPr>
      <w:r w:rsidRPr="006158A7">
        <w:rPr>
          <w:rFonts w:hint="eastAsia"/>
        </w:rPr>
        <w:t>通过</w:t>
      </w:r>
      <w:r w:rsidR="00A7470E" w:rsidRPr="006158A7">
        <w:t>在</w:t>
      </w:r>
      <w:r w:rsidR="00A7470E" w:rsidRPr="006158A7">
        <w:rPr>
          <w:rFonts w:hint="eastAsia"/>
        </w:rPr>
        <w:t>M</w:t>
      </w:r>
      <w:r w:rsidR="00A7470E" w:rsidRPr="006158A7">
        <w:t>arket-1501</w:t>
      </w:r>
      <w:r w:rsidR="00A7470E" w:rsidRPr="006158A7">
        <w:rPr>
          <w:rFonts w:hint="eastAsia"/>
        </w:rPr>
        <w:t>和</w:t>
      </w:r>
      <w:r w:rsidR="00A7470E" w:rsidRPr="006158A7">
        <w:rPr>
          <w:rFonts w:hint="eastAsia"/>
        </w:rPr>
        <w:t>PRW</w:t>
      </w:r>
      <w:r w:rsidR="00A7470E" w:rsidRPr="006158A7">
        <w:rPr>
          <w:rFonts w:hint="eastAsia"/>
        </w:rPr>
        <w:t>两个</w:t>
      </w:r>
      <w:r w:rsidR="00A7470E" w:rsidRPr="006158A7">
        <w:t>数据集上进行</w:t>
      </w:r>
      <w:r w:rsidRPr="006158A7">
        <w:rPr>
          <w:rFonts w:hint="eastAsia"/>
        </w:rPr>
        <w:t>充分的</w:t>
      </w:r>
      <w:r w:rsidRPr="006158A7">
        <w:t>实验</w:t>
      </w:r>
      <w:r w:rsidR="00A7470E" w:rsidRPr="006158A7">
        <w:t>验证</w:t>
      </w:r>
      <w:r w:rsidRPr="006158A7">
        <w:rPr>
          <w:rFonts w:hint="eastAsia"/>
        </w:rPr>
        <w:t>，</w:t>
      </w:r>
      <w:r w:rsidR="00A7470E" w:rsidRPr="006158A7">
        <w:t>结果表明，</w:t>
      </w:r>
      <w:r w:rsidR="00A7470E" w:rsidRPr="006158A7">
        <w:rPr>
          <w:rFonts w:hint="eastAsia"/>
        </w:rPr>
        <w:t>CNN</w:t>
      </w:r>
      <w:r w:rsidR="00603F48" w:rsidRPr="006158A7">
        <w:rPr>
          <w:rFonts w:hint="eastAsia"/>
        </w:rPr>
        <w:t>分类</w:t>
      </w:r>
      <w:r w:rsidR="005723BB">
        <w:rPr>
          <w:rFonts w:hint="eastAsia"/>
        </w:rPr>
        <w:t>结合</w:t>
      </w:r>
      <w:r w:rsidR="005723BB">
        <w:t>对比</w:t>
      </w:r>
      <w:r w:rsidR="00603F48" w:rsidRPr="006158A7">
        <w:t>验证</w:t>
      </w:r>
      <w:r w:rsidR="002F3B5B" w:rsidRPr="006158A7">
        <w:rPr>
          <w:rFonts w:hint="eastAsia"/>
        </w:rPr>
        <w:t>方法和</w:t>
      </w:r>
      <w:r w:rsidR="00C451F2" w:rsidRPr="006158A7">
        <w:rPr>
          <w:rFonts w:hint="eastAsia"/>
        </w:rPr>
        <w:t>多</w:t>
      </w:r>
      <w:r w:rsidR="002F3B5B" w:rsidRPr="006158A7">
        <w:t>属性</w:t>
      </w:r>
      <w:r w:rsidR="002F3B5B" w:rsidRPr="006158A7">
        <w:rPr>
          <w:rFonts w:hint="eastAsia"/>
        </w:rPr>
        <w:t>方法</w:t>
      </w:r>
      <w:r w:rsidR="00A7470E" w:rsidRPr="006158A7">
        <w:rPr>
          <w:rFonts w:hint="eastAsia"/>
        </w:rPr>
        <w:t>的</w:t>
      </w:r>
      <w:r w:rsidR="00A7470E" w:rsidRPr="006158A7">
        <w:t>性能</w:t>
      </w:r>
      <w:r w:rsidR="002F3B5B" w:rsidRPr="006158A7">
        <w:rPr>
          <w:rFonts w:hint="eastAsia"/>
        </w:rPr>
        <w:t>都</w:t>
      </w:r>
      <w:r w:rsidR="00A7470E" w:rsidRPr="006158A7">
        <w:t>比较有竞争力</w:t>
      </w:r>
      <w:r w:rsidR="00A7470E" w:rsidRPr="006158A7">
        <w:rPr>
          <w:rFonts w:hint="eastAsia"/>
        </w:rPr>
        <w:t>，</w:t>
      </w:r>
      <w:r w:rsidR="00A7470E" w:rsidRPr="006158A7">
        <w:t>而</w:t>
      </w:r>
      <w:r w:rsidR="00A7470E" w:rsidRPr="006158A7">
        <w:rPr>
          <w:rFonts w:hint="eastAsia"/>
        </w:rPr>
        <w:t>结合</w:t>
      </w:r>
      <w:r w:rsidR="005723BB">
        <w:rPr>
          <w:rFonts w:hint="eastAsia"/>
        </w:rPr>
        <w:t>多</w:t>
      </w:r>
      <w:r w:rsidR="00A7470E" w:rsidRPr="006158A7">
        <w:t>属性</w:t>
      </w:r>
      <w:r w:rsidR="005723BB">
        <w:rPr>
          <w:rFonts w:hint="eastAsia"/>
        </w:rPr>
        <w:t>多策略的</w:t>
      </w:r>
      <w:r w:rsidR="00A7470E" w:rsidRPr="006158A7">
        <w:t>方法又</w:t>
      </w:r>
      <w:r w:rsidR="00A7470E" w:rsidRPr="006158A7">
        <w:rPr>
          <w:rFonts w:hint="eastAsia"/>
        </w:rPr>
        <w:t>显著</w:t>
      </w:r>
      <w:r w:rsidR="00A7470E" w:rsidRPr="006158A7">
        <w:t>提高了</w:t>
      </w:r>
      <w:r w:rsidR="00A7470E" w:rsidRPr="006158A7">
        <w:rPr>
          <w:rFonts w:hint="eastAsia"/>
        </w:rPr>
        <w:t>再识别</w:t>
      </w:r>
      <w:r w:rsidR="003A4C69" w:rsidRPr="006158A7">
        <w:t>的准确率</w:t>
      </w:r>
      <w:r w:rsidR="00853612">
        <w:rPr>
          <w:rFonts w:hint="eastAsia"/>
        </w:rPr>
        <w:t>，</w:t>
      </w:r>
      <w:r w:rsidR="00A7470E" w:rsidRPr="006158A7">
        <w:t>在</w:t>
      </w:r>
      <w:r w:rsidR="00A7470E" w:rsidRPr="006158A7">
        <w:rPr>
          <w:rFonts w:hint="eastAsia"/>
        </w:rPr>
        <w:t>M</w:t>
      </w:r>
      <w:r w:rsidR="00A7470E" w:rsidRPr="006158A7">
        <w:t>arket-1501</w:t>
      </w:r>
      <w:r w:rsidR="00A7470E" w:rsidRPr="006158A7">
        <w:rPr>
          <w:rFonts w:hint="eastAsia"/>
        </w:rPr>
        <w:t>数据集上，</w:t>
      </w:r>
      <w:r w:rsidR="00B229D8" w:rsidRPr="006158A7">
        <w:rPr>
          <w:rFonts w:hint="eastAsia"/>
        </w:rPr>
        <w:t>累积</w:t>
      </w:r>
      <w:r w:rsidR="00B229D8" w:rsidRPr="006158A7">
        <w:t>匹配</w:t>
      </w:r>
      <w:r w:rsidR="00B229D8" w:rsidRPr="006158A7">
        <w:rPr>
          <w:rFonts w:hint="eastAsia"/>
        </w:rPr>
        <w:t>特性</w:t>
      </w:r>
      <w:r w:rsidR="00B229D8">
        <w:rPr>
          <w:rFonts w:hint="eastAsia"/>
        </w:rPr>
        <w:t>第一</w:t>
      </w:r>
      <w:r w:rsidR="00A7470E" w:rsidRPr="006158A7">
        <w:rPr>
          <w:rFonts w:hint="eastAsia"/>
        </w:rPr>
        <w:t>准确率</w:t>
      </w:r>
      <w:bookmarkStart w:id="9" w:name="OLE_LINK97"/>
      <w:r w:rsidR="00C451F2" w:rsidRPr="006158A7">
        <w:rPr>
          <w:rFonts w:hint="eastAsia"/>
        </w:rPr>
        <w:t>达到了</w:t>
      </w:r>
      <w:bookmarkEnd w:id="9"/>
      <w:r w:rsidR="00FA05D5">
        <w:t>70.0</w:t>
      </w:r>
      <w:r w:rsidR="00A7470E" w:rsidRPr="006158A7">
        <w:t>%</w:t>
      </w:r>
      <w:r w:rsidR="00A7470E" w:rsidRPr="006158A7">
        <w:t>，</w:t>
      </w:r>
      <w:r w:rsidR="00B229D8">
        <w:rPr>
          <w:rFonts w:hint="eastAsia"/>
        </w:rPr>
        <w:t>平均</w:t>
      </w:r>
      <w:r w:rsidR="00B229D8">
        <w:t>准确率</w:t>
      </w:r>
      <w:r w:rsidR="00E665A0">
        <w:rPr>
          <w:rFonts w:hint="eastAsia"/>
        </w:rPr>
        <w:t>均值</w:t>
      </w:r>
      <w:r w:rsidR="00C451F2" w:rsidRPr="006158A7">
        <w:rPr>
          <w:rFonts w:hint="eastAsia"/>
        </w:rPr>
        <w:t>达到了</w:t>
      </w:r>
      <w:r w:rsidR="00A7470E" w:rsidRPr="006158A7">
        <w:rPr>
          <w:rFonts w:hint="eastAsia"/>
        </w:rPr>
        <w:t>45</w:t>
      </w:r>
      <w:r w:rsidR="00FA05D5">
        <w:t>.7</w:t>
      </w:r>
      <w:r w:rsidR="00A7470E" w:rsidRPr="006158A7">
        <w:t>%</w:t>
      </w:r>
      <w:r w:rsidR="00631120" w:rsidRPr="006158A7">
        <w:rPr>
          <w:rFonts w:hint="eastAsia"/>
        </w:rPr>
        <w:t>，</w:t>
      </w:r>
      <w:r w:rsidR="00A7470E" w:rsidRPr="006158A7">
        <w:rPr>
          <w:rFonts w:hint="eastAsia"/>
        </w:rPr>
        <w:t>已经</w:t>
      </w:r>
      <w:r w:rsidR="00A7470E" w:rsidRPr="006158A7">
        <w:t>超过了许多</w:t>
      </w:r>
      <w:r w:rsidR="00A7470E" w:rsidRPr="006158A7">
        <w:rPr>
          <w:rFonts w:hint="eastAsia"/>
        </w:rPr>
        <w:t>顶尖</w:t>
      </w:r>
      <w:r w:rsidR="00A7470E" w:rsidRPr="006158A7">
        <w:t>的方法。</w:t>
      </w:r>
    </w:p>
    <w:p w14:paraId="4D60AE53" w14:textId="77777777" w:rsidR="00A7470E" w:rsidRPr="006158A7" w:rsidRDefault="00A7470E" w:rsidP="00A7470E">
      <w:pPr>
        <w:ind w:firstLine="480"/>
        <w:jc w:val="both"/>
      </w:pPr>
    </w:p>
    <w:p w14:paraId="110C7A3A" w14:textId="77777777" w:rsidR="00A7470E" w:rsidRPr="006158A7" w:rsidRDefault="00A7470E" w:rsidP="00A7470E">
      <w:pPr>
        <w:ind w:firstLine="482"/>
        <w:jc w:val="both"/>
        <w:sectPr w:rsidR="00A7470E" w:rsidRPr="006158A7" w:rsidSect="0011724B">
          <w:headerReference w:type="default" r:id="rId16"/>
          <w:footerReference w:type="default" r:id="rId17"/>
          <w:endnotePr>
            <w:numFmt w:val="decimal"/>
          </w:endnotePr>
          <w:pgSz w:w="11906" w:h="16838"/>
          <w:pgMar w:top="2552" w:right="1588" w:bottom="1588" w:left="1588" w:header="851" w:footer="992" w:gutter="0"/>
          <w:pgNumType w:fmt="upperRoman" w:start="1"/>
          <w:cols w:space="720"/>
          <w:docGrid w:type="lines" w:linePitch="317"/>
        </w:sectPr>
      </w:pPr>
      <w:r w:rsidRPr="006158A7">
        <w:rPr>
          <w:b/>
          <w:bCs/>
        </w:rPr>
        <w:t>关键字：</w:t>
      </w:r>
      <w:r w:rsidR="00E6243B" w:rsidRPr="006158A7">
        <w:rPr>
          <w:rFonts w:hint="eastAsia"/>
        </w:rPr>
        <w:t>深度</w:t>
      </w:r>
      <w:r w:rsidR="00E6243B" w:rsidRPr="006158A7">
        <w:t>学习</w:t>
      </w:r>
      <w:r w:rsidR="00E6243B">
        <w:rPr>
          <w:rFonts w:hint="eastAsia"/>
        </w:rPr>
        <w:t>，</w:t>
      </w:r>
      <w:r w:rsidR="00E6243B" w:rsidRPr="006158A7">
        <w:rPr>
          <w:rFonts w:hint="eastAsia"/>
        </w:rPr>
        <w:t>卷积</w:t>
      </w:r>
      <w:r w:rsidR="00E6243B" w:rsidRPr="006158A7">
        <w:t>神经网络</w:t>
      </w:r>
      <w:r w:rsidR="00E6243B" w:rsidRPr="006158A7">
        <w:rPr>
          <w:rFonts w:hint="eastAsia"/>
        </w:rPr>
        <w:t>，</w:t>
      </w:r>
      <w:r w:rsidR="00395746" w:rsidRPr="006158A7">
        <w:t>多</w:t>
      </w:r>
      <w:r w:rsidR="00657E3C">
        <w:rPr>
          <w:rFonts w:hint="eastAsia"/>
        </w:rPr>
        <w:t>属性融合</w:t>
      </w:r>
      <w:r w:rsidR="00395746" w:rsidRPr="006158A7">
        <w:t>，</w:t>
      </w:r>
      <w:r w:rsidRPr="006158A7">
        <w:rPr>
          <w:rFonts w:hint="eastAsia"/>
        </w:rPr>
        <w:t>行人</w:t>
      </w:r>
      <w:r w:rsidRPr="006158A7">
        <w:t>再识别</w:t>
      </w:r>
      <w:r w:rsidRPr="006158A7">
        <w:rPr>
          <w:rFonts w:hint="eastAsia"/>
        </w:rPr>
        <w:t>，行人</w:t>
      </w:r>
      <w:r w:rsidRPr="006158A7">
        <w:t>多属性识别</w:t>
      </w:r>
    </w:p>
    <w:p w14:paraId="26B9AEE8" w14:textId="77777777" w:rsidR="00E8655F" w:rsidRPr="009D4429" w:rsidRDefault="00E8655F" w:rsidP="007639B7">
      <w:pPr>
        <w:pStyle w:val="1"/>
        <w:ind w:firstLine="643"/>
        <w:rPr>
          <w:b/>
        </w:rPr>
      </w:pPr>
      <w:bookmarkStart w:id="10" w:name="_Toc481565411"/>
      <w:r w:rsidRPr="009D4429">
        <w:rPr>
          <w:b/>
        </w:rPr>
        <w:lastRenderedPageBreak/>
        <w:t>A</w:t>
      </w:r>
      <w:bookmarkEnd w:id="4"/>
      <w:bookmarkEnd w:id="5"/>
      <w:bookmarkEnd w:id="6"/>
      <w:bookmarkEnd w:id="10"/>
      <w:r w:rsidR="009D4429" w:rsidRPr="009D4429">
        <w:rPr>
          <w:b/>
        </w:rPr>
        <w:t>bstract</w:t>
      </w:r>
    </w:p>
    <w:p w14:paraId="3C77B7B9" w14:textId="77777777" w:rsidR="00A7470E" w:rsidRPr="006158A7" w:rsidRDefault="00A7470E" w:rsidP="002A27D7">
      <w:pPr>
        <w:ind w:firstLineChars="100" w:firstLine="240"/>
        <w:jc w:val="both"/>
      </w:pPr>
      <w:r w:rsidRPr="006158A7">
        <w:rPr>
          <w:bCs/>
          <w:color w:val="000000"/>
          <w:szCs w:val="21"/>
        </w:rPr>
        <w:t>Major cities in China are devoted to building</w:t>
      </w:r>
      <w:r w:rsidRPr="006158A7">
        <w:rPr>
          <w:rFonts w:hint="eastAsia"/>
          <w:bCs/>
          <w:color w:val="000000"/>
          <w:szCs w:val="21"/>
        </w:rPr>
        <w:t xml:space="preserve"> </w:t>
      </w:r>
      <w:r w:rsidRPr="006158A7">
        <w:rPr>
          <w:bCs/>
          <w:color w:val="000000"/>
          <w:szCs w:val="21"/>
        </w:rPr>
        <w:t xml:space="preserve">the </w:t>
      </w:r>
      <w:bookmarkStart w:id="11" w:name="OLE_LINK90"/>
      <w:bookmarkStart w:id="12" w:name="OLE_LINK91"/>
      <w:r w:rsidRPr="006158A7">
        <w:rPr>
          <w:bCs/>
          <w:color w:val="000000"/>
          <w:szCs w:val="21"/>
        </w:rPr>
        <w:t>Safety City system</w:t>
      </w:r>
      <w:bookmarkEnd w:id="11"/>
      <w:bookmarkEnd w:id="12"/>
      <w:r w:rsidRPr="006158A7">
        <w:rPr>
          <w:bCs/>
          <w:color w:val="000000"/>
          <w:szCs w:val="21"/>
        </w:rPr>
        <w:t xml:space="preserve">. As an integral part of the Safety City system, </w:t>
      </w:r>
      <w:r w:rsidRPr="006158A7">
        <w:t>person re-identification has drawn great interest in researchers due to its application and research</w:t>
      </w:r>
      <w:r w:rsidRPr="006158A7">
        <w:rPr>
          <w:rFonts w:hint="eastAsia"/>
        </w:rPr>
        <w:t xml:space="preserve"> </w:t>
      </w:r>
      <w:r w:rsidRPr="006158A7">
        <w:t xml:space="preserve">significance. It aims at </w:t>
      </w:r>
      <w:r w:rsidR="000777C9">
        <w:t>studying how to figure out</w:t>
      </w:r>
      <w:r w:rsidRPr="006158A7">
        <w:t xml:space="preserve"> a person of interest in </w:t>
      </w:r>
      <w:r w:rsidR="000777C9">
        <w:t>different</w:t>
      </w:r>
      <w:r w:rsidRPr="006158A7">
        <w:t xml:space="preserve"> cameras. </w:t>
      </w:r>
      <w:r w:rsidR="00C747FE">
        <w:t>T</w:t>
      </w:r>
      <w:r w:rsidR="00C747FE" w:rsidRPr="006158A7">
        <w:t>he visual appearance of a person is affected by a variety of factors</w:t>
      </w:r>
      <w:r w:rsidR="00C747FE" w:rsidRPr="006158A7">
        <w:rPr>
          <w:rFonts w:hint="eastAsia"/>
        </w:rPr>
        <w:t xml:space="preserve"> </w:t>
      </w:r>
      <w:r w:rsidR="00C747FE" w:rsidRPr="006158A7">
        <w:t xml:space="preserve">such as </w:t>
      </w:r>
      <w:r w:rsidR="00AD3E90">
        <w:t xml:space="preserve">resolution, </w:t>
      </w:r>
      <w:r w:rsidR="00C747FE" w:rsidRPr="006158A7">
        <w:t>illumination, viewpoint</w:t>
      </w:r>
      <w:r w:rsidR="00C747FE">
        <w:t xml:space="preserve">, pose and partially occlusion. </w:t>
      </w:r>
      <w:r w:rsidRPr="006158A7">
        <w:t xml:space="preserve">The </w:t>
      </w:r>
      <w:r w:rsidR="00220534" w:rsidRPr="00220534">
        <w:t>conventional</w:t>
      </w:r>
      <w:r w:rsidR="00220534">
        <w:t xml:space="preserve"> </w:t>
      </w:r>
      <w:r w:rsidRPr="006158A7">
        <w:t>hand-crafted</w:t>
      </w:r>
      <w:r w:rsidR="002D0F4A">
        <w:t xml:space="preserve"> based</w:t>
      </w:r>
      <w:r w:rsidRPr="006158A7">
        <w:t xml:space="preserve"> features have limited representation ability for large intra-class</w:t>
      </w:r>
      <w:r w:rsidR="00E67D2A" w:rsidRPr="006158A7">
        <w:t xml:space="preserve"> and small inter-class</w:t>
      </w:r>
      <w:r w:rsidR="006C51C0" w:rsidRPr="006158A7">
        <w:t xml:space="preserve"> variations</w:t>
      </w:r>
      <w:r w:rsidRPr="006158A7">
        <w:rPr>
          <w:rFonts w:hint="eastAsia"/>
        </w:rPr>
        <w:t>.</w:t>
      </w:r>
      <w:r w:rsidR="00225B82">
        <w:t xml:space="preserve"> The </w:t>
      </w:r>
      <w:r w:rsidR="00E37D82">
        <w:t xml:space="preserve">deep learning method </w:t>
      </w:r>
      <w:r w:rsidR="000777C9">
        <w:t xml:space="preserve">have a better </w:t>
      </w:r>
      <w:r w:rsidR="000777C9" w:rsidRPr="006158A7">
        <w:t xml:space="preserve">representation </w:t>
      </w:r>
      <w:r w:rsidR="000777C9">
        <w:t xml:space="preserve">for the features, it </w:t>
      </w:r>
      <w:r w:rsidR="00EE28FD" w:rsidRPr="006158A7">
        <w:t>solve</w:t>
      </w:r>
      <w:r w:rsidR="002D73E7">
        <w:t>d</w:t>
      </w:r>
      <w:r w:rsidR="00EE28FD" w:rsidRPr="006158A7">
        <w:t xml:space="preserve"> the problem</w:t>
      </w:r>
      <w:r w:rsidR="00761CB1">
        <w:t>s</w:t>
      </w:r>
      <w:r w:rsidR="00EE28FD">
        <w:t xml:space="preserve"> </w:t>
      </w:r>
      <w:r w:rsidR="00EE28FD" w:rsidRPr="00EE28FD">
        <w:t>to a certain extent</w:t>
      </w:r>
      <w:r w:rsidR="000777C9">
        <w:t>, even though,</w:t>
      </w:r>
      <w:r w:rsidR="00226B7E">
        <w:t xml:space="preserve"> </w:t>
      </w:r>
      <w:r w:rsidR="000777C9">
        <w:t>t</w:t>
      </w:r>
      <w:r w:rsidR="002A27D7">
        <w:t>he discriminative</w:t>
      </w:r>
      <w:r w:rsidR="002A27D7">
        <w:rPr>
          <w:rFonts w:hint="eastAsia"/>
        </w:rPr>
        <w:t xml:space="preserve"> </w:t>
      </w:r>
      <w:r w:rsidR="002A27D7">
        <w:t xml:space="preserve">ability </w:t>
      </w:r>
      <w:r w:rsidR="00CC7BB6">
        <w:t>s</w:t>
      </w:r>
      <w:r w:rsidR="000777C9">
        <w:t>till have space to improve</w:t>
      </w:r>
      <w:r w:rsidR="002A27D7">
        <w:t>.</w:t>
      </w:r>
    </w:p>
    <w:p w14:paraId="57D00BF2" w14:textId="77777777" w:rsidR="00A7470E" w:rsidRPr="006158A7" w:rsidRDefault="00464688" w:rsidP="00202E2C">
      <w:pPr>
        <w:ind w:firstLineChars="100" w:firstLine="240"/>
        <w:jc w:val="both"/>
      </w:pPr>
      <w:r>
        <w:t xml:space="preserve">Based on the attribute information and </w:t>
      </w:r>
      <w:r w:rsidR="00476670" w:rsidRPr="006158A7">
        <w:t>deep Convolution Neural Networks (CNN)</w:t>
      </w:r>
      <w:r w:rsidR="00A7470E" w:rsidRPr="006158A7">
        <w:t xml:space="preserve">, </w:t>
      </w:r>
      <w:r w:rsidR="00476670">
        <w:t>th</w:t>
      </w:r>
      <w:r w:rsidR="00642979">
        <w:t>re</w:t>
      </w:r>
      <w:r w:rsidR="00476670">
        <w:t xml:space="preserve">e </w:t>
      </w:r>
      <w:r w:rsidR="00642979">
        <w:t>d</w:t>
      </w:r>
      <w:r w:rsidR="00E630AA">
        <w:t>if</w:t>
      </w:r>
      <w:r w:rsidR="00642979">
        <w:t xml:space="preserve">ferent </w:t>
      </w:r>
      <w:r w:rsidR="00476670">
        <w:t>person re-identification</w:t>
      </w:r>
      <w:r w:rsidR="00A7470E" w:rsidRPr="006158A7">
        <w:t xml:space="preserve"> </w:t>
      </w:r>
      <w:r w:rsidR="00E630AA" w:rsidRPr="00E630AA">
        <w:t>algorithm</w:t>
      </w:r>
      <w:r w:rsidR="00E630AA">
        <w:t xml:space="preserve">s </w:t>
      </w:r>
      <w:r w:rsidR="00476670">
        <w:t xml:space="preserve">are </w:t>
      </w:r>
      <w:r w:rsidR="00642979">
        <w:t>proposed</w:t>
      </w:r>
      <w:r w:rsidR="00A7470E" w:rsidRPr="006158A7">
        <w:t>.</w:t>
      </w:r>
      <w:r w:rsidR="00A7470E" w:rsidRPr="006158A7">
        <w:rPr>
          <w:rFonts w:hint="eastAsia"/>
        </w:rPr>
        <w:t xml:space="preserve"> </w:t>
      </w:r>
      <w:r w:rsidR="00356556">
        <w:rPr>
          <w:rFonts w:hint="eastAsia"/>
        </w:rPr>
        <w:t>(</w:t>
      </w:r>
      <w:r w:rsidR="00B7434B">
        <w:t>1)</w:t>
      </w:r>
      <w:r w:rsidR="009D617B">
        <w:t>Combining t</w:t>
      </w:r>
      <w:r w:rsidR="009D617B" w:rsidRPr="006158A7">
        <w:t xml:space="preserve">he classification and verification CNN methods with </w:t>
      </w:r>
      <w:r w:rsidR="009D617B">
        <w:t xml:space="preserve">person </w:t>
      </w:r>
      <w:r w:rsidR="009D617B" w:rsidRPr="006158A7">
        <w:t>ID labels</w:t>
      </w:r>
      <w:r w:rsidR="009D617B">
        <w:rPr>
          <w:rFonts w:hint="eastAsia"/>
        </w:rPr>
        <w:t>,</w:t>
      </w:r>
      <w:r w:rsidR="009D617B">
        <w:t xml:space="preserve"> a</w:t>
      </w:r>
      <w:r w:rsidR="004B7257">
        <w:t xml:space="preserve"> joint </w:t>
      </w:r>
      <w:r w:rsidR="002507F7">
        <w:t xml:space="preserve">learned </w:t>
      </w:r>
      <w:r w:rsidR="004B7257">
        <w:t xml:space="preserve">person re-identification </w:t>
      </w:r>
      <w:r w:rsidR="009D617B" w:rsidRPr="00E630AA">
        <w:t>algorithm</w:t>
      </w:r>
      <w:r w:rsidR="009D617B">
        <w:t xml:space="preserve"> </w:t>
      </w:r>
      <w:r w:rsidR="004B7257">
        <w:t>is proposed to.</w:t>
      </w:r>
      <w:r w:rsidR="00C638F2" w:rsidRPr="006158A7">
        <w:t xml:space="preserve"> </w:t>
      </w:r>
      <w:r w:rsidR="00063A99">
        <w:t>The</w:t>
      </w:r>
      <w:r w:rsidR="00D820B2">
        <w:t xml:space="preserve"> main innovation </w:t>
      </w:r>
      <w:r w:rsidR="00CC7BB6">
        <w:t xml:space="preserve">point </w:t>
      </w:r>
      <w:r w:rsidR="00D820B2">
        <w:t>is the</w:t>
      </w:r>
      <w:r w:rsidR="00063A99">
        <w:t xml:space="preserve"> </w:t>
      </w:r>
      <w:r w:rsidR="0081246C" w:rsidRPr="0081246C">
        <w:t xml:space="preserve">Constraint Contrast </w:t>
      </w:r>
      <w:r w:rsidR="000F1EB1">
        <w:t>V</w:t>
      </w:r>
      <w:r w:rsidR="000F1EB1" w:rsidRPr="006158A7">
        <w:t>erification</w:t>
      </w:r>
      <w:r w:rsidR="000F1EB1">
        <w:t xml:space="preserve"> </w:t>
      </w:r>
      <w:r w:rsidR="0081246C" w:rsidRPr="0081246C">
        <w:t>Loss Function</w:t>
      </w:r>
      <w:r w:rsidR="00D820B2">
        <w:t xml:space="preserve"> designed to </w:t>
      </w:r>
      <w:r w:rsidR="00D820B2" w:rsidRPr="00D820B2">
        <w:t xml:space="preserve">impose an additional </w:t>
      </w:r>
      <w:r w:rsidR="00D820B2">
        <w:t>c</w:t>
      </w:r>
      <w:r w:rsidR="00D820B2" w:rsidRPr="0081246C">
        <w:t xml:space="preserve">onstraint </w:t>
      </w:r>
      <w:r w:rsidR="00D820B2" w:rsidRPr="00D820B2">
        <w:t xml:space="preserve">to </w:t>
      </w:r>
      <w:r w:rsidR="00393131">
        <w:t>the feature values s</w:t>
      </w:r>
      <w:r w:rsidR="00393131" w:rsidRPr="00393131">
        <w:t xml:space="preserve">o that the </w:t>
      </w:r>
      <w:r w:rsidR="00393131">
        <w:t>metric</w:t>
      </w:r>
      <w:r w:rsidR="00393131" w:rsidRPr="00393131">
        <w:t xml:space="preserve"> distance </w:t>
      </w:r>
      <w:r w:rsidR="00393131">
        <w:t xml:space="preserve">can be limited </w:t>
      </w:r>
      <w:r w:rsidR="00393131" w:rsidRPr="00393131">
        <w:t>in a certain range</w:t>
      </w:r>
      <w:r w:rsidR="00063A99">
        <w:rPr>
          <w:rFonts w:ascii="TimesNewRomanPSMT" w:hAnsi="TimesNewRomanPSMT"/>
          <w:color w:val="000000"/>
        </w:rPr>
        <w:t xml:space="preserve">. </w:t>
      </w:r>
      <w:r w:rsidR="002507F7" w:rsidRPr="006158A7">
        <w:t>Both</w:t>
      </w:r>
      <w:r w:rsidR="002507F7">
        <w:t xml:space="preserve"> the </w:t>
      </w:r>
      <w:bookmarkStart w:id="13" w:name="OLE_LINK35"/>
      <w:r w:rsidR="002507F7" w:rsidRPr="006158A7">
        <w:t>verification</w:t>
      </w:r>
      <w:r w:rsidR="002507F7">
        <w:t xml:space="preserve"> </w:t>
      </w:r>
      <w:bookmarkEnd w:id="13"/>
      <w:r w:rsidR="002507F7">
        <w:t xml:space="preserve">and </w:t>
      </w:r>
      <w:r w:rsidR="002507F7" w:rsidRPr="006158A7">
        <w:t>classification objectives are iteratively optimized</w:t>
      </w:r>
      <w:r w:rsidR="002507F7">
        <w:t xml:space="preserve"> to </w:t>
      </w:r>
      <w:r w:rsidR="004B7257" w:rsidRPr="006158A7">
        <w:t>learn more discriminative pedestrian features and measure the relationship between pedestrians</w:t>
      </w:r>
      <w:r w:rsidR="002507F7">
        <w:t xml:space="preserve"> in the meantime.</w:t>
      </w:r>
      <w:r w:rsidR="00B7434B">
        <w:t xml:space="preserve"> (2)</w:t>
      </w:r>
      <w:r w:rsidR="00BD40A3">
        <w:t>Based on the</w:t>
      </w:r>
      <w:r w:rsidR="00BD40A3" w:rsidRPr="006158A7">
        <w:t xml:space="preserve"> </w:t>
      </w:r>
      <w:r w:rsidR="00BD40A3">
        <w:t>person</w:t>
      </w:r>
      <w:r w:rsidR="00BD40A3" w:rsidRPr="00BD40A3">
        <w:t xml:space="preserve"> </w:t>
      </w:r>
      <w:r w:rsidR="00BD40A3" w:rsidRPr="006158A7">
        <w:t>multi-labeled attribute identification network</w:t>
      </w:r>
      <w:r w:rsidR="00BD40A3">
        <w:t xml:space="preserve">, </w:t>
      </w:r>
      <w:r w:rsidR="00BD40A3" w:rsidRPr="006158A7">
        <w:t>a</w:t>
      </w:r>
      <w:r w:rsidR="00BD40A3">
        <w:t>n</w:t>
      </w:r>
      <w:r w:rsidR="00BD40A3" w:rsidRPr="006158A7">
        <w:t xml:space="preserve"> </w:t>
      </w:r>
      <w:r w:rsidR="00BD40A3" w:rsidRPr="00E630AA">
        <w:t>algorithm</w:t>
      </w:r>
      <w:r w:rsidR="00BD40A3">
        <w:t xml:space="preserve"> </w:t>
      </w:r>
      <w:r w:rsidR="00BD40A3" w:rsidRPr="00BD40A3">
        <w:t xml:space="preserve">that simultaneously learns </w:t>
      </w:r>
      <w:r w:rsidR="00B83DB9">
        <w:t>multi-</w:t>
      </w:r>
      <w:r w:rsidR="00BD40A3" w:rsidRPr="00BD40A3">
        <w:t xml:space="preserve">attributes and </w:t>
      </w:r>
      <w:r w:rsidR="00BD40A3">
        <w:t xml:space="preserve">person </w:t>
      </w:r>
      <w:r w:rsidR="00BD40A3" w:rsidRPr="006158A7">
        <w:t>ID</w:t>
      </w:r>
      <w:r w:rsidR="00BD40A3">
        <w:t>s</w:t>
      </w:r>
      <w:r w:rsidR="00BD40A3" w:rsidRPr="006158A7">
        <w:t xml:space="preserve"> is designed to solve the person re-identificatio</w:t>
      </w:r>
      <w:r w:rsidR="00BD40A3" w:rsidRPr="006158A7">
        <w:rPr>
          <w:rFonts w:hint="eastAsia"/>
        </w:rPr>
        <w:t>n</w:t>
      </w:r>
      <w:r w:rsidR="00BD40A3" w:rsidRPr="006158A7">
        <w:t xml:space="preserve"> issue</w:t>
      </w:r>
      <w:r w:rsidR="00BD40A3">
        <w:t xml:space="preserve">. </w:t>
      </w:r>
      <w:r w:rsidR="00AA5D79" w:rsidRPr="00AA5D79">
        <w:t>The main innovation</w:t>
      </w:r>
      <w:r w:rsidR="00CC7BB6">
        <w:t xml:space="preserve"> point</w:t>
      </w:r>
      <w:r w:rsidR="00AA5D79" w:rsidRPr="00AA5D79">
        <w:t xml:space="preserve"> is that </w:t>
      </w:r>
      <w:r w:rsidR="002609AC">
        <w:t xml:space="preserve">the </w:t>
      </w:r>
      <w:r w:rsidR="00AA5D79" w:rsidRPr="00AA5D79">
        <w:t xml:space="preserve">attribute </w:t>
      </w:r>
      <w:r w:rsidR="002609AC">
        <w:t xml:space="preserve">training </w:t>
      </w:r>
      <w:r w:rsidR="00AA5D79" w:rsidRPr="00AA5D79">
        <w:t>labels are</w:t>
      </w:r>
      <w:r w:rsidR="002609AC">
        <w:t xml:space="preserve"> built from</w:t>
      </w:r>
      <w:r w:rsidR="00AA5D79" w:rsidRPr="00AA5D79">
        <w:t xml:space="preserve"> </w:t>
      </w:r>
      <w:r w:rsidR="002609AC">
        <w:t>automatic annotations</w:t>
      </w:r>
      <w:r w:rsidR="00AA5D79">
        <w:t xml:space="preserve"> </w:t>
      </w:r>
      <w:r w:rsidR="00AA5D79" w:rsidRPr="00AA5D79">
        <w:t>rather than</w:t>
      </w:r>
      <w:r w:rsidR="00AA5D79">
        <w:t xml:space="preserve"> time-consuming </w:t>
      </w:r>
      <w:r w:rsidR="00AA5D79" w:rsidRPr="00AA5D79">
        <w:t xml:space="preserve">manual </w:t>
      </w:r>
      <w:r w:rsidR="002609AC">
        <w:t>annotations</w:t>
      </w:r>
      <w:r w:rsidR="00AA5D79" w:rsidRPr="00AA5D79">
        <w:t>.</w:t>
      </w:r>
      <w:r w:rsidR="00202E2C">
        <w:t xml:space="preserve"> </w:t>
      </w:r>
      <w:r w:rsidR="00202E2C">
        <w:rPr>
          <w:rFonts w:ascii="TimesNewRomanPSMT" w:hAnsi="TimesNewRomanPSMT" w:hint="eastAsia"/>
          <w:color w:val="000000"/>
        </w:rPr>
        <w:t>T</w:t>
      </w:r>
      <w:r w:rsidR="006B3C66" w:rsidRPr="006158A7">
        <w:t xml:space="preserve">he </w:t>
      </w:r>
      <w:r w:rsidR="00202E2C">
        <w:t xml:space="preserve">pedestrian </w:t>
      </w:r>
      <w:r w:rsidR="006B3C66" w:rsidRPr="006158A7">
        <w:t>attributes are robust to appearance changes, thus</w:t>
      </w:r>
      <w:r w:rsidR="00B044C4" w:rsidRPr="006158A7">
        <w:t xml:space="preserve"> are very </w:t>
      </w:r>
      <w:r w:rsidR="006B3C66" w:rsidRPr="006158A7">
        <w:t>helpful</w:t>
      </w:r>
      <w:r w:rsidR="00B044C4" w:rsidRPr="006158A7">
        <w:t xml:space="preserve"> for person re-identification. </w:t>
      </w:r>
      <w:r w:rsidR="00B7434B">
        <w:t>(3)</w:t>
      </w:r>
      <w:r w:rsidR="00202E2C" w:rsidRPr="00202E2C">
        <w:t>Based on the above two algorithms</w:t>
      </w:r>
      <w:r w:rsidR="00202E2C">
        <w:t xml:space="preserve">, </w:t>
      </w:r>
      <w:r w:rsidR="00202E2C" w:rsidRPr="006158A7">
        <w:t>a multi-</w:t>
      </w:r>
      <w:r w:rsidR="00202E2C">
        <w:t xml:space="preserve">attributes </w:t>
      </w:r>
      <w:r w:rsidR="00FF3391">
        <w:t>fused</w:t>
      </w:r>
      <w:r w:rsidR="00202E2C" w:rsidRPr="006158A7">
        <w:t xml:space="preserve"> </w:t>
      </w:r>
      <w:r w:rsidR="00202E2C">
        <w:t>solution</w:t>
      </w:r>
      <w:r w:rsidR="00202E2C" w:rsidRPr="006158A7">
        <w:t xml:space="preserve"> is proposed</w:t>
      </w:r>
      <w:r w:rsidR="00202E2C">
        <w:t>. The major</w:t>
      </w:r>
      <w:r w:rsidR="00202E2C" w:rsidRPr="00202E2C">
        <w:t xml:space="preserve"> </w:t>
      </w:r>
      <w:r w:rsidR="00202E2C" w:rsidRPr="00AA5D79">
        <w:t>innovation</w:t>
      </w:r>
      <w:r w:rsidR="00CC7BB6">
        <w:t xml:space="preserve"> point</w:t>
      </w:r>
      <w:r w:rsidR="00202E2C">
        <w:t xml:space="preserve"> is that the</w:t>
      </w:r>
      <w:r w:rsidR="00FC7AE6">
        <w:t xml:space="preserve"> proposed end-to-end framework</w:t>
      </w:r>
      <w:r w:rsidR="00202E2C" w:rsidRPr="00202E2C">
        <w:t xml:space="preserve"> </w:t>
      </w:r>
      <w:r w:rsidR="00A7470E" w:rsidRPr="006158A7">
        <w:t>integrate</w:t>
      </w:r>
      <w:r w:rsidR="00202E2C">
        <w:t>s</w:t>
      </w:r>
      <w:r w:rsidR="00A7470E" w:rsidRPr="006158A7">
        <w:t xml:space="preserve"> an ID verification </w:t>
      </w:r>
      <w:r w:rsidR="00A7470E" w:rsidRPr="006158A7">
        <w:lastRenderedPageBreak/>
        <w:t>loss, an ID classification loss, a number of attribute verification losses, and a number of attribute classification losses, and</w:t>
      </w:r>
      <w:r w:rsidR="00A7470E" w:rsidRPr="006158A7">
        <w:rPr>
          <w:rFonts w:hint="eastAsia"/>
        </w:rPr>
        <w:t xml:space="preserve"> </w:t>
      </w:r>
      <w:r w:rsidR="00A7470E" w:rsidRPr="006158A7">
        <w:t>back-propagate</w:t>
      </w:r>
      <w:r w:rsidR="00902737">
        <w:t>s</w:t>
      </w:r>
      <w:r w:rsidR="00A7470E" w:rsidRPr="006158A7">
        <w:t xml:space="preserve"> the weighted sum of the individual losses.</w:t>
      </w:r>
      <w:r w:rsidR="00FC7AE6">
        <w:t xml:space="preserve"> </w:t>
      </w:r>
      <w:r w:rsidR="00902737" w:rsidRPr="00902737">
        <w:t xml:space="preserve">The combination of multiple strategies can </w:t>
      </w:r>
      <w:r w:rsidR="009428A8">
        <w:t>make</w:t>
      </w:r>
      <w:r w:rsidR="00902737" w:rsidRPr="00902737">
        <w:t xml:space="preserve"> the various components</w:t>
      </w:r>
      <w:r w:rsidR="009428A8">
        <w:t xml:space="preserve"> </w:t>
      </w:r>
      <w:r w:rsidR="009428A8" w:rsidRPr="009428A8">
        <w:t>complement</w:t>
      </w:r>
      <w:r w:rsidR="00902737" w:rsidRPr="00902737">
        <w:t xml:space="preserve"> </w:t>
      </w:r>
      <w:r w:rsidR="009428A8">
        <w:t xml:space="preserve">each other </w:t>
      </w:r>
      <w:r w:rsidR="00902737" w:rsidRPr="00902737">
        <w:t xml:space="preserve">and further improve the </w:t>
      </w:r>
      <w:r w:rsidR="009428A8">
        <w:t>person</w:t>
      </w:r>
      <w:r w:rsidR="00902737" w:rsidRPr="00902737">
        <w:t xml:space="preserve"> re-</w:t>
      </w:r>
      <w:r w:rsidR="00902737">
        <w:t>identification</w:t>
      </w:r>
      <w:r w:rsidR="00902737" w:rsidRPr="00902737">
        <w:t xml:space="preserve"> </w:t>
      </w:r>
      <w:r w:rsidR="009428A8">
        <w:t>accuracy</w:t>
      </w:r>
      <w:r w:rsidR="00902737" w:rsidRPr="00902737">
        <w:t>.</w:t>
      </w:r>
    </w:p>
    <w:p w14:paraId="636737A7" w14:textId="77777777" w:rsidR="00A7470E" w:rsidRPr="006158A7" w:rsidRDefault="00A7470E" w:rsidP="008D4B81">
      <w:pPr>
        <w:ind w:firstLineChars="100" w:firstLine="240"/>
        <w:jc w:val="both"/>
      </w:pPr>
      <w:r w:rsidRPr="006158A7">
        <w:t>Experiments</w:t>
      </w:r>
      <w:r w:rsidRPr="006158A7">
        <w:rPr>
          <w:rFonts w:hint="eastAsia"/>
        </w:rPr>
        <w:t xml:space="preserve"> </w:t>
      </w:r>
      <w:r w:rsidRPr="006158A7">
        <w:t>are conducted on the Market-1501 and PRW datasets. The res</w:t>
      </w:r>
      <w:r w:rsidR="00C451F2" w:rsidRPr="006158A7">
        <w:t>ults show that both the combination</w:t>
      </w:r>
      <w:r w:rsidR="00603F48" w:rsidRPr="006158A7">
        <w:t xml:space="preserve"> CNNs</w:t>
      </w:r>
      <w:r w:rsidRPr="006158A7">
        <w:t xml:space="preserve"> </w:t>
      </w:r>
      <w:r w:rsidR="00C451F2" w:rsidRPr="006158A7">
        <w:t>and the multi-attribute method achieve</w:t>
      </w:r>
      <w:r w:rsidRPr="006158A7">
        <w:t xml:space="preserve"> competitive performance and the multi-task method significantly improves</w:t>
      </w:r>
      <w:r w:rsidRPr="006158A7">
        <w:rPr>
          <w:rFonts w:hint="eastAsia"/>
        </w:rPr>
        <w:t xml:space="preserve"> </w:t>
      </w:r>
      <w:r w:rsidRPr="006158A7">
        <w:t>the re-identification accurac</w:t>
      </w:r>
      <w:r w:rsidR="00C451F2" w:rsidRPr="006158A7">
        <w:t>y</w:t>
      </w:r>
      <w:r w:rsidRPr="006158A7">
        <w:t xml:space="preserve">. </w:t>
      </w:r>
      <w:r w:rsidR="00853612">
        <w:t>O</w:t>
      </w:r>
      <w:r w:rsidRPr="006158A7">
        <w:t xml:space="preserve">n the Market-1501 dataset, </w:t>
      </w:r>
      <w:r w:rsidR="002B5AAB">
        <w:t xml:space="preserve">the </w:t>
      </w:r>
      <w:r w:rsidR="002B5AAB" w:rsidRPr="006158A7">
        <w:t>Cumulative Match Characteristic</w:t>
      </w:r>
      <w:r w:rsidR="002B5AAB" w:rsidRPr="006158A7">
        <w:rPr>
          <w:rFonts w:hint="eastAsia"/>
        </w:rPr>
        <w:t xml:space="preserve"> </w:t>
      </w:r>
      <w:r w:rsidR="002B5AAB">
        <w:t>Rank-1</w:t>
      </w:r>
      <w:r w:rsidR="00CC7BB6">
        <w:t xml:space="preserve"> accuracy is improved to 70.0</w:t>
      </w:r>
      <w:r w:rsidRPr="006158A7">
        <w:t xml:space="preserve">%, and </w:t>
      </w:r>
      <w:r w:rsidR="002B5AAB">
        <w:t xml:space="preserve">the </w:t>
      </w:r>
      <w:r w:rsidR="00D9680B">
        <w:t>mean Average Precision</w:t>
      </w:r>
      <w:r w:rsidR="00CC7BB6">
        <w:t xml:space="preserve"> is improved to 45.7</w:t>
      </w:r>
      <w:r w:rsidRPr="006158A7">
        <w:t>%. The proposed method outperforms most</w:t>
      </w:r>
      <w:r w:rsidRPr="006158A7">
        <w:rPr>
          <w:rFonts w:hint="eastAsia"/>
        </w:rPr>
        <w:t xml:space="preserve"> </w:t>
      </w:r>
      <w:r w:rsidRPr="006158A7">
        <w:t>of the state-of-the-art methods.</w:t>
      </w:r>
    </w:p>
    <w:p w14:paraId="09CEDB5C" w14:textId="77777777" w:rsidR="00A7470E" w:rsidRPr="006158A7" w:rsidRDefault="00A7470E" w:rsidP="00A7470E">
      <w:pPr>
        <w:ind w:firstLine="480"/>
        <w:jc w:val="both"/>
      </w:pPr>
    </w:p>
    <w:p w14:paraId="5FC21C28" w14:textId="77777777" w:rsidR="00E8655F" w:rsidRPr="006158A7" w:rsidRDefault="00A7470E" w:rsidP="00A7470E">
      <w:pPr>
        <w:ind w:firstLine="482"/>
        <w:jc w:val="both"/>
        <w:rPr>
          <w:szCs w:val="21"/>
        </w:rPr>
      </w:pPr>
      <w:r w:rsidRPr="006158A7">
        <w:rPr>
          <w:b/>
          <w:bCs/>
        </w:rPr>
        <w:t>Keywords</w:t>
      </w:r>
      <w:r w:rsidRPr="006158A7">
        <w:rPr>
          <w:rFonts w:hint="eastAsia"/>
          <w:b/>
          <w:bCs/>
        </w:rPr>
        <w:t xml:space="preserve">: </w:t>
      </w:r>
      <w:r w:rsidR="00395746" w:rsidRPr="006158A7">
        <w:t>Deep Learning</w:t>
      </w:r>
      <w:r w:rsidR="00395746">
        <w:t>,</w:t>
      </w:r>
      <w:r w:rsidR="00395746" w:rsidRPr="006158A7">
        <w:t xml:space="preserve"> Convolution Neural Networks, Multi-</w:t>
      </w:r>
      <w:r w:rsidR="00657E3C">
        <w:t>Attributes Fusion</w:t>
      </w:r>
      <w:r w:rsidR="00395746" w:rsidRPr="006158A7">
        <w:t xml:space="preserve">, </w:t>
      </w:r>
      <w:r w:rsidRPr="006158A7">
        <w:t>Person Re-identification,</w:t>
      </w:r>
      <w:r w:rsidRPr="006158A7">
        <w:rPr>
          <w:b/>
          <w:bCs/>
        </w:rPr>
        <w:t xml:space="preserve"> </w:t>
      </w:r>
      <w:r w:rsidRPr="006158A7">
        <w:rPr>
          <w:bCs/>
        </w:rPr>
        <w:t>Pedestrian Attribute Recognition</w:t>
      </w:r>
    </w:p>
    <w:p w14:paraId="34BF0C2A" w14:textId="77777777" w:rsidR="00E8655F" w:rsidRPr="006158A7" w:rsidRDefault="00E8655F" w:rsidP="00D50CC0">
      <w:pPr>
        <w:ind w:firstLine="480"/>
        <w:jc w:val="both"/>
        <w:rPr>
          <w:szCs w:val="21"/>
        </w:rPr>
        <w:sectPr w:rsidR="00E8655F" w:rsidRPr="006158A7" w:rsidSect="0011724B">
          <w:footerReference w:type="default" r:id="rId18"/>
          <w:endnotePr>
            <w:numFmt w:val="decimal"/>
          </w:endnotePr>
          <w:pgSz w:w="11906" w:h="16838"/>
          <w:pgMar w:top="2552" w:right="1588" w:bottom="1588" w:left="1588" w:header="851" w:footer="992" w:gutter="0"/>
          <w:pgNumType w:fmt="upperRoman"/>
          <w:cols w:space="720"/>
          <w:docGrid w:type="lines" w:linePitch="317"/>
        </w:sectPr>
      </w:pPr>
    </w:p>
    <w:p w14:paraId="204274BC" w14:textId="77777777" w:rsidR="000C135B" w:rsidRPr="000C135B" w:rsidRDefault="000C135B" w:rsidP="00B7434B">
      <w:pPr>
        <w:pStyle w:val="1"/>
        <w:ind w:firstLine="640"/>
        <w:rPr>
          <w:rStyle w:val="1Char"/>
        </w:rPr>
      </w:pPr>
      <w:bookmarkStart w:id="14" w:name="_Toc346641549"/>
      <w:bookmarkStart w:id="15" w:name="_Toc4928"/>
      <w:bookmarkStart w:id="16" w:name="_Toc418431204"/>
      <w:r w:rsidRPr="000C135B">
        <w:rPr>
          <w:rStyle w:val="1Char"/>
        </w:rPr>
        <w:lastRenderedPageBreak/>
        <w:t>目</w:t>
      </w:r>
      <w:r>
        <w:rPr>
          <w:rStyle w:val="1Char"/>
          <w:rFonts w:hint="eastAsia"/>
        </w:rPr>
        <w:t xml:space="preserve"> </w:t>
      </w:r>
      <w:r>
        <w:rPr>
          <w:rStyle w:val="1Char"/>
        </w:rPr>
        <w:t xml:space="preserve"> </w:t>
      </w:r>
      <w:r w:rsidRPr="000C135B">
        <w:rPr>
          <w:rStyle w:val="1Char"/>
        </w:rPr>
        <w:t>录</w:t>
      </w:r>
    </w:p>
    <w:p w14:paraId="30852318" w14:textId="77777777" w:rsidR="000C135B" w:rsidRPr="00B7434B" w:rsidRDefault="000C135B" w:rsidP="000C135B">
      <w:pPr>
        <w:pStyle w:val="11"/>
        <w:tabs>
          <w:tab w:val="right" w:leader="dot" w:pos="8722"/>
        </w:tabs>
        <w:ind w:firstLineChars="0" w:firstLine="0"/>
        <w:rPr>
          <w:rFonts w:ascii="Calibri" w:eastAsia="宋体" w:hAnsi="Calibri"/>
          <w:noProof/>
          <w:sz w:val="21"/>
          <w:szCs w:val="22"/>
        </w:rPr>
      </w:pPr>
      <w:r>
        <w:fldChar w:fldCharType="begin"/>
      </w:r>
      <w:r>
        <w:instrText xml:space="preserve"> TOC \o "1-3" \h \z \u </w:instrText>
      </w:r>
      <w:r>
        <w:fldChar w:fldCharType="separate"/>
      </w:r>
      <w:hyperlink w:anchor="_Toc481565410" w:history="1">
        <w:r w:rsidRPr="00B7434B">
          <w:rPr>
            <w:rStyle w:val="a4"/>
            <w:rFonts w:hint="eastAsia"/>
            <w:noProof/>
          </w:rPr>
          <w:t>摘</w:t>
        </w:r>
        <w:r w:rsidRPr="00B7434B">
          <w:rPr>
            <w:rStyle w:val="a4"/>
            <w:noProof/>
          </w:rPr>
          <w:t xml:space="preserve">  </w:t>
        </w:r>
        <w:r w:rsidRPr="00B7434B">
          <w:rPr>
            <w:rStyle w:val="a4"/>
            <w:rFonts w:hint="eastAsia"/>
            <w:noProof/>
          </w:rPr>
          <w:t>要</w:t>
        </w:r>
        <w:r w:rsidRPr="00B7434B">
          <w:rPr>
            <w:noProof/>
            <w:webHidden/>
          </w:rPr>
          <w:tab/>
        </w:r>
        <w:r w:rsidRPr="00B7434B">
          <w:rPr>
            <w:noProof/>
            <w:webHidden/>
          </w:rPr>
          <w:fldChar w:fldCharType="begin"/>
        </w:r>
        <w:r w:rsidRPr="00B7434B">
          <w:rPr>
            <w:noProof/>
            <w:webHidden/>
          </w:rPr>
          <w:instrText xml:space="preserve"> PAGEREF _Toc481565410 \h </w:instrText>
        </w:r>
        <w:r w:rsidRPr="00B7434B">
          <w:rPr>
            <w:noProof/>
            <w:webHidden/>
          </w:rPr>
        </w:r>
        <w:r w:rsidRPr="00B7434B">
          <w:rPr>
            <w:noProof/>
            <w:webHidden/>
          </w:rPr>
          <w:fldChar w:fldCharType="separate"/>
        </w:r>
        <w:r w:rsidR="006E10D1">
          <w:rPr>
            <w:noProof/>
            <w:webHidden/>
          </w:rPr>
          <w:t>I</w:t>
        </w:r>
        <w:r w:rsidRPr="00B7434B">
          <w:rPr>
            <w:noProof/>
            <w:webHidden/>
          </w:rPr>
          <w:fldChar w:fldCharType="end"/>
        </w:r>
      </w:hyperlink>
    </w:p>
    <w:p w14:paraId="7EA01E8A" w14:textId="77777777" w:rsidR="000C135B" w:rsidRPr="00B7434B" w:rsidRDefault="00043B47" w:rsidP="000C135B">
      <w:pPr>
        <w:pStyle w:val="11"/>
        <w:tabs>
          <w:tab w:val="right" w:leader="dot" w:pos="8722"/>
        </w:tabs>
        <w:ind w:firstLineChars="0" w:firstLine="0"/>
        <w:rPr>
          <w:rFonts w:ascii="Calibri" w:eastAsia="宋体" w:hAnsi="Calibri"/>
          <w:noProof/>
          <w:sz w:val="21"/>
          <w:szCs w:val="22"/>
        </w:rPr>
      </w:pPr>
      <w:hyperlink w:anchor="_Toc481565411" w:history="1">
        <w:r w:rsidR="000C135B" w:rsidRPr="00B7434B">
          <w:rPr>
            <w:rStyle w:val="a4"/>
            <w:noProof/>
          </w:rPr>
          <w:t>ABSTRACT</w:t>
        </w:r>
        <w:r w:rsidR="000C135B" w:rsidRPr="00B7434B">
          <w:rPr>
            <w:noProof/>
            <w:webHidden/>
          </w:rPr>
          <w:tab/>
        </w:r>
        <w:r w:rsidR="000C135B" w:rsidRPr="00B7434B">
          <w:rPr>
            <w:noProof/>
            <w:webHidden/>
          </w:rPr>
          <w:fldChar w:fldCharType="begin"/>
        </w:r>
        <w:r w:rsidR="000C135B" w:rsidRPr="00B7434B">
          <w:rPr>
            <w:noProof/>
            <w:webHidden/>
          </w:rPr>
          <w:instrText xml:space="preserve"> PAGEREF _Toc481565411 \h </w:instrText>
        </w:r>
        <w:r w:rsidR="000C135B" w:rsidRPr="00B7434B">
          <w:rPr>
            <w:noProof/>
            <w:webHidden/>
          </w:rPr>
        </w:r>
        <w:r w:rsidR="000C135B" w:rsidRPr="00B7434B">
          <w:rPr>
            <w:noProof/>
            <w:webHidden/>
          </w:rPr>
          <w:fldChar w:fldCharType="separate"/>
        </w:r>
        <w:r w:rsidR="006E10D1">
          <w:rPr>
            <w:noProof/>
            <w:webHidden/>
          </w:rPr>
          <w:t>II</w:t>
        </w:r>
        <w:r w:rsidR="000C135B" w:rsidRPr="00B7434B">
          <w:rPr>
            <w:noProof/>
            <w:webHidden/>
          </w:rPr>
          <w:fldChar w:fldCharType="end"/>
        </w:r>
      </w:hyperlink>
    </w:p>
    <w:p w14:paraId="5FC097A1" w14:textId="77777777" w:rsidR="000C135B" w:rsidRPr="00B7434B" w:rsidRDefault="00043B47" w:rsidP="00FD7512">
      <w:pPr>
        <w:pStyle w:val="11"/>
        <w:tabs>
          <w:tab w:val="left" w:pos="850"/>
          <w:tab w:val="right" w:leader="dot" w:pos="8722"/>
        </w:tabs>
        <w:ind w:firstLineChars="0" w:firstLine="0"/>
        <w:rPr>
          <w:rFonts w:ascii="Calibri" w:eastAsia="宋体" w:hAnsi="Calibri"/>
          <w:noProof/>
          <w:sz w:val="21"/>
          <w:szCs w:val="22"/>
        </w:rPr>
      </w:pPr>
      <w:hyperlink w:anchor="_Toc481565412" w:history="1">
        <w:r w:rsidR="000C135B" w:rsidRPr="00B7434B">
          <w:rPr>
            <w:rStyle w:val="a4"/>
            <w:noProof/>
          </w:rPr>
          <w:t>1</w:t>
        </w:r>
        <w:r w:rsidR="00FD7512" w:rsidRPr="00B7434B">
          <w:rPr>
            <w:rFonts w:ascii="Calibri" w:eastAsia="宋体" w:hAnsi="Calibri"/>
            <w:noProof/>
            <w:sz w:val="21"/>
            <w:szCs w:val="22"/>
          </w:rPr>
          <w:t xml:space="preserve"> </w:t>
        </w:r>
        <w:r w:rsidR="000C135B" w:rsidRPr="00B7434B">
          <w:rPr>
            <w:rStyle w:val="a4"/>
            <w:rFonts w:hint="eastAsia"/>
            <w:noProof/>
          </w:rPr>
          <w:t>绪论</w:t>
        </w:r>
      </w:hyperlink>
    </w:p>
    <w:p w14:paraId="7A85F34C" w14:textId="77777777" w:rsidR="000C135B" w:rsidRPr="00B7434B" w:rsidRDefault="00043B47" w:rsidP="00FD7512">
      <w:pPr>
        <w:pStyle w:val="23"/>
        <w:tabs>
          <w:tab w:val="right" w:leader="dot" w:pos="8722"/>
        </w:tabs>
        <w:ind w:leftChars="0" w:left="0" w:firstLineChars="0" w:firstLine="0"/>
        <w:rPr>
          <w:rFonts w:ascii="Calibri" w:hAnsi="Calibri"/>
          <w:noProof/>
          <w:sz w:val="21"/>
          <w:szCs w:val="22"/>
        </w:rPr>
      </w:pPr>
      <w:hyperlink w:anchor="_Toc481565413" w:history="1">
        <w:r w:rsidR="000C135B" w:rsidRPr="00B7434B">
          <w:rPr>
            <w:rStyle w:val="a4"/>
            <w:noProof/>
          </w:rPr>
          <w:t xml:space="preserve">1.1 </w:t>
        </w:r>
        <w:r w:rsidR="000C135B" w:rsidRPr="00B7434B">
          <w:rPr>
            <w:rStyle w:val="a4"/>
            <w:rFonts w:hint="eastAsia"/>
            <w:noProof/>
          </w:rPr>
          <w:t>研究背景和意义</w:t>
        </w:r>
        <w:r w:rsidR="000C135B" w:rsidRPr="00B7434B">
          <w:rPr>
            <w:noProof/>
            <w:webHidden/>
          </w:rPr>
          <w:tab/>
        </w:r>
        <w:r w:rsidR="00117EF1">
          <w:rPr>
            <w:rFonts w:hint="eastAsia"/>
            <w:noProof/>
            <w:webHidden/>
          </w:rPr>
          <w:t>(</w:t>
        </w:r>
        <w:r w:rsidR="000C135B" w:rsidRPr="00B7434B">
          <w:rPr>
            <w:noProof/>
            <w:webHidden/>
          </w:rPr>
          <w:fldChar w:fldCharType="begin"/>
        </w:r>
        <w:r w:rsidR="000C135B" w:rsidRPr="00B7434B">
          <w:rPr>
            <w:noProof/>
            <w:webHidden/>
          </w:rPr>
          <w:instrText xml:space="preserve"> PAGEREF _Toc481565413 \h </w:instrText>
        </w:r>
        <w:r w:rsidR="000C135B" w:rsidRPr="00B7434B">
          <w:rPr>
            <w:noProof/>
            <w:webHidden/>
          </w:rPr>
        </w:r>
        <w:r w:rsidR="000C135B" w:rsidRPr="00B7434B">
          <w:rPr>
            <w:noProof/>
            <w:webHidden/>
          </w:rPr>
          <w:fldChar w:fldCharType="separate"/>
        </w:r>
        <w:r w:rsidR="006E10D1">
          <w:rPr>
            <w:noProof/>
            <w:webHidden/>
          </w:rPr>
          <w:t>1</w:t>
        </w:r>
        <w:r w:rsidR="000C135B" w:rsidRPr="00B7434B">
          <w:rPr>
            <w:noProof/>
            <w:webHidden/>
          </w:rPr>
          <w:fldChar w:fldCharType="end"/>
        </w:r>
      </w:hyperlink>
      <w:r w:rsidR="00117EF1">
        <w:rPr>
          <w:rStyle w:val="a4"/>
          <w:rFonts w:hint="eastAsia"/>
          <w:noProof/>
          <w:color w:val="auto"/>
          <w:u w:val="none"/>
        </w:rPr>
        <w:t>)</w:t>
      </w:r>
    </w:p>
    <w:p w14:paraId="7FD39574" w14:textId="77777777" w:rsidR="000C135B" w:rsidRPr="00B7434B" w:rsidRDefault="00043B47" w:rsidP="00FD7512">
      <w:pPr>
        <w:pStyle w:val="23"/>
        <w:tabs>
          <w:tab w:val="right" w:leader="dot" w:pos="8722"/>
        </w:tabs>
        <w:ind w:leftChars="0" w:left="0" w:firstLineChars="0" w:firstLine="0"/>
        <w:rPr>
          <w:rFonts w:ascii="Calibri" w:hAnsi="Calibri"/>
          <w:noProof/>
          <w:sz w:val="21"/>
          <w:szCs w:val="22"/>
        </w:rPr>
      </w:pPr>
      <w:hyperlink w:anchor="_Toc481565414" w:history="1">
        <w:r w:rsidR="000C135B" w:rsidRPr="00B7434B">
          <w:rPr>
            <w:rStyle w:val="a4"/>
            <w:noProof/>
          </w:rPr>
          <w:t xml:space="preserve">1.2 </w:t>
        </w:r>
        <w:r w:rsidR="000C135B" w:rsidRPr="00B7434B">
          <w:rPr>
            <w:rStyle w:val="a4"/>
            <w:rFonts w:hint="eastAsia"/>
            <w:noProof/>
          </w:rPr>
          <w:t>国内外研究现状</w:t>
        </w:r>
        <w:r w:rsidR="000C135B" w:rsidRPr="00B7434B">
          <w:rPr>
            <w:noProof/>
            <w:webHidden/>
          </w:rPr>
          <w:tab/>
        </w:r>
        <w:r w:rsidR="00117EF1">
          <w:rPr>
            <w:rFonts w:hint="eastAsia"/>
            <w:noProof/>
            <w:webHidden/>
          </w:rPr>
          <w:t>(</w:t>
        </w:r>
        <w:r w:rsidR="000C135B" w:rsidRPr="00B7434B">
          <w:rPr>
            <w:noProof/>
            <w:webHidden/>
          </w:rPr>
          <w:fldChar w:fldCharType="begin"/>
        </w:r>
        <w:r w:rsidR="000C135B" w:rsidRPr="00B7434B">
          <w:rPr>
            <w:noProof/>
            <w:webHidden/>
          </w:rPr>
          <w:instrText xml:space="preserve"> PAGEREF _Toc481565414 \h </w:instrText>
        </w:r>
        <w:r w:rsidR="000C135B" w:rsidRPr="00B7434B">
          <w:rPr>
            <w:noProof/>
            <w:webHidden/>
          </w:rPr>
        </w:r>
        <w:r w:rsidR="000C135B" w:rsidRPr="00B7434B">
          <w:rPr>
            <w:noProof/>
            <w:webHidden/>
          </w:rPr>
          <w:fldChar w:fldCharType="separate"/>
        </w:r>
        <w:r w:rsidR="006E10D1">
          <w:rPr>
            <w:noProof/>
            <w:webHidden/>
          </w:rPr>
          <w:t>3</w:t>
        </w:r>
        <w:r w:rsidR="000C135B" w:rsidRPr="00B7434B">
          <w:rPr>
            <w:noProof/>
            <w:webHidden/>
          </w:rPr>
          <w:fldChar w:fldCharType="end"/>
        </w:r>
      </w:hyperlink>
      <w:r w:rsidR="00117EF1">
        <w:rPr>
          <w:rStyle w:val="a4"/>
          <w:rFonts w:hint="eastAsia"/>
          <w:noProof/>
          <w:color w:val="auto"/>
          <w:u w:val="none"/>
        </w:rPr>
        <w:t>)</w:t>
      </w:r>
    </w:p>
    <w:p w14:paraId="7319843D" w14:textId="77777777" w:rsidR="000C135B" w:rsidRPr="00B7434B" w:rsidRDefault="00043B47" w:rsidP="00FD7512">
      <w:pPr>
        <w:pStyle w:val="23"/>
        <w:tabs>
          <w:tab w:val="right" w:leader="dot" w:pos="8722"/>
        </w:tabs>
        <w:ind w:leftChars="0" w:left="0" w:firstLineChars="0" w:firstLine="0"/>
        <w:rPr>
          <w:rFonts w:ascii="Calibri" w:hAnsi="Calibri"/>
          <w:noProof/>
          <w:sz w:val="21"/>
          <w:szCs w:val="22"/>
        </w:rPr>
      </w:pPr>
      <w:hyperlink w:anchor="_Toc481565418" w:history="1">
        <w:r w:rsidR="000C135B" w:rsidRPr="00B7434B">
          <w:rPr>
            <w:rStyle w:val="a4"/>
            <w:noProof/>
          </w:rPr>
          <w:t xml:space="preserve">1.3 </w:t>
        </w:r>
        <w:r w:rsidR="000C135B" w:rsidRPr="00B7434B">
          <w:rPr>
            <w:rStyle w:val="a4"/>
            <w:rFonts w:hint="eastAsia"/>
            <w:noProof/>
          </w:rPr>
          <w:t>主要研究内容</w:t>
        </w:r>
        <w:r w:rsidR="000C135B" w:rsidRPr="00B7434B">
          <w:rPr>
            <w:noProof/>
            <w:webHidden/>
          </w:rPr>
          <w:tab/>
        </w:r>
        <w:r w:rsidR="0035724C">
          <w:rPr>
            <w:noProof/>
            <w:webHidden/>
          </w:rPr>
          <w:t>(</w:t>
        </w:r>
        <w:r w:rsidR="000C135B" w:rsidRPr="00B7434B">
          <w:rPr>
            <w:noProof/>
            <w:webHidden/>
          </w:rPr>
          <w:fldChar w:fldCharType="begin"/>
        </w:r>
        <w:r w:rsidR="000C135B" w:rsidRPr="00B7434B">
          <w:rPr>
            <w:noProof/>
            <w:webHidden/>
          </w:rPr>
          <w:instrText xml:space="preserve"> PAGEREF _Toc481565418 \h </w:instrText>
        </w:r>
        <w:r w:rsidR="000C135B" w:rsidRPr="00B7434B">
          <w:rPr>
            <w:noProof/>
            <w:webHidden/>
          </w:rPr>
        </w:r>
        <w:r w:rsidR="000C135B" w:rsidRPr="00B7434B">
          <w:rPr>
            <w:noProof/>
            <w:webHidden/>
          </w:rPr>
          <w:fldChar w:fldCharType="separate"/>
        </w:r>
        <w:r w:rsidR="006E10D1">
          <w:rPr>
            <w:noProof/>
            <w:webHidden/>
          </w:rPr>
          <w:t>7</w:t>
        </w:r>
        <w:r w:rsidR="000C135B" w:rsidRPr="00B7434B">
          <w:rPr>
            <w:noProof/>
            <w:webHidden/>
          </w:rPr>
          <w:fldChar w:fldCharType="end"/>
        </w:r>
      </w:hyperlink>
      <w:r w:rsidR="0035724C">
        <w:rPr>
          <w:rStyle w:val="a4"/>
          <w:rFonts w:hint="eastAsia"/>
          <w:noProof/>
          <w:color w:val="auto"/>
          <w:u w:val="none"/>
        </w:rPr>
        <w:t>)</w:t>
      </w:r>
    </w:p>
    <w:p w14:paraId="34F3172A" w14:textId="77777777" w:rsidR="000C135B" w:rsidRPr="00B7434B" w:rsidRDefault="00043B47" w:rsidP="00FD7512">
      <w:pPr>
        <w:pStyle w:val="23"/>
        <w:tabs>
          <w:tab w:val="right" w:leader="dot" w:pos="8722"/>
        </w:tabs>
        <w:ind w:leftChars="0" w:left="0" w:firstLineChars="0" w:firstLine="0"/>
        <w:rPr>
          <w:rFonts w:ascii="Calibri" w:hAnsi="Calibri"/>
          <w:noProof/>
          <w:sz w:val="21"/>
          <w:szCs w:val="22"/>
        </w:rPr>
      </w:pPr>
      <w:hyperlink w:anchor="_Toc481565422" w:history="1">
        <w:r w:rsidR="000C135B" w:rsidRPr="00B7434B">
          <w:rPr>
            <w:rStyle w:val="a4"/>
            <w:noProof/>
          </w:rPr>
          <w:t xml:space="preserve">1.4 </w:t>
        </w:r>
        <w:r w:rsidR="000C135B" w:rsidRPr="00B7434B">
          <w:rPr>
            <w:rStyle w:val="a4"/>
            <w:rFonts w:hint="eastAsia"/>
            <w:noProof/>
          </w:rPr>
          <w:t>论文组织结构</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22 \h </w:instrText>
        </w:r>
        <w:r w:rsidR="000C135B" w:rsidRPr="00B7434B">
          <w:rPr>
            <w:noProof/>
            <w:webHidden/>
          </w:rPr>
        </w:r>
        <w:r w:rsidR="000C135B" w:rsidRPr="00B7434B">
          <w:rPr>
            <w:noProof/>
            <w:webHidden/>
          </w:rPr>
          <w:fldChar w:fldCharType="separate"/>
        </w:r>
        <w:r w:rsidR="006E10D1">
          <w:rPr>
            <w:noProof/>
            <w:webHidden/>
          </w:rPr>
          <w:t>9</w:t>
        </w:r>
        <w:r w:rsidR="000C135B" w:rsidRPr="00B7434B">
          <w:rPr>
            <w:noProof/>
            <w:webHidden/>
          </w:rPr>
          <w:fldChar w:fldCharType="end"/>
        </w:r>
      </w:hyperlink>
      <w:r w:rsidR="0035724C">
        <w:rPr>
          <w:rStyle w:val="a4"/>
          <w:rFonts w:hint="eastAsia"/>
          <w:noProof/>
          <w:color w:val="auto"/>
          <w:u w:val="none"/>
        </w:rPr>
        <w:t>)</w:t>
      </w:r>
    </w:p>
    <w:p w14:paraId="6CCC7B99" w14:textId="77777777" w:rsidR="000C135B" w:rsidRPr="00B7434B" w:rsidRDefault="00043B47" w:rsidP="00FD7512">
      <w:pPr>
        <w:pStyle w:val="11"/>
        <w:tabs>
          <w:tab w:val="right" w:leader="dot" w:pos="8722"/>
        </w:tabs>
        <w:ind w:firstLineChars="0" w:firstLine="0"/>
        <w:rPr>
          <w:rFonts w:ascii="Calibri" w:eastAsia="宋体" w:hAnsi="Calibri"/>
          <w:noProof/>
          <w:sz w:val="21"/>
          <w:szCs w:val="22"/>
        </w:rPr>
      </w:pPr>
      <w:hyperlink w:anchor="_Toc481565423" w:history="1">
        <w:r w:rsidR="000C135B" w:rsidRPr="00B7434B">
          <w:rPr>
            <w:rStyle w:val="a4"/>
            <w:noProof/>
          </w:rPr>
          <w:t xml:space="preserve">2 </w:t>
        </w:r>
        <w:r w:rsidR="000C135B" w:rsidRPr="00B7434B">
          <w:rPr>
            <w:rStyle w:val="a4"/>
            <w:rFonts w:hint="eastAsia"/>
            <w:noProof/>
          </w:rPr>
          <w:t>基于分类与对比验证的行人再识别</w:t>
        </w:r>
      </w:hyperlink>
    </w:p>
    <w:p w14:paraId="7BAE9883" w14:textId="77777777" w:rsidR="000C135B" w:rsidRPr="00B7434B" w:rsidRDefault="00043B47" w:rsidP="00FD7512">
      <w:pPr>
        <w:pStyle w:val="23"/>
        <w:tabs>
          <w:tab w:val="right" w:leader="dot" w:pos="8722"/>
        </w:tabs>
        <w:ind w:leftChars="0" w:left="0" w:firstLineChars="0" w:firstLine="0"/>
        <w:rPr>
          <w:rFonts w:ascii="Calibri" w:hAnsi="Calibri"/>
          <w:noProof/>
          <w:sz w:val="21"/>
          <w:szCs w:val="22"/>
        </w:rPr>
      </w:pPr>
      <w:hyperlink w:anchor="_Toc481565424" w:history="1">
        <w:r w:rsidR="000C135B" w:rsidRPr="00B7434B">
          <w:rPr>
            <w:rStyle w:val="a4"/>
            <w:noProof/>
          </w:rPr>
          <w:t xml:space="preserve">2.1 </w:t>
        </w:r>
        <w:r w:rsidR="00A512AC" w:rsidRPr="00B7434B">
          <w:rPr>
            <w:rStyle w:val="a4"/>
            <w:rFonts w:hint="eastAsia"/>
            <w:noProof/>
          </w:rPr>
          <w:t>问题分析</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24 \h </w:instrText>
        </w:r>
        <w:r w:rsidR="000C135B" w:rsidRPr="00B7434B">
          <w:rPr>
            <w:noProof/>
            <w:webHidden/>
          </w:rPr>
        </w:r>
        <w:r w:rsidR="000C135B" w:rsidRPr="00B7434B">
          <w:rPr>
            <w:noProof/>
            <w:webHidden/>
          </w:rPr>
          <w:fldChar w:fldCharType="separate"/>
        </w:r>
        <w:r w:rsidR="006E10D1">
          <w:rPr>
            <w:noProof/>
            <w:webHidden/>
          </w:rPr>
          <w:t>11</w:t>
        </w:r>
        <w:r w:rsidR="000C135B" w:rsidRPr="00B7434B">
          <w:rPr>
            <w:noProof/>
            <w:webHidden/>
          </w:rPr>
          <w:fldChar w:fldCharType="end"/>
        </w:r>
      </w:hyperlink>
      <w:r w:rsidR="0035724C">
        <w:rPr>
          <w:rStyle w:val="a4"/>
          <w:rFonts w:hint="eastAsia"/>
          <w:noProof/>
          <w:color w:val="auto"/>
          <w:u w:val="none"/>
        </w:rPr>
        <w:t>)</w:t>
      </w:r>
    </w:p>
    <w:p w14:paraId="741DC436" w14:textId="77777777" w:rsidR="000C135B" w:rsidRPr="00B7434B" w:rsidRDefault="00043B47" w:rsidP="00FD7512">
      <w:pPr>
        <w:pStyle w:val="23"/>
        <w:tabs>
          <w:tab w:val="right" w:leader="dot" w:pos="8722"/>
        </w:tabs>
        <w:ind w:leftChars="0" w:left="0" w:firstLineChars="0" w:firstLine="0"/>
        <w:rPr>
          <w:rFonts w:ascii="Calibri" w:hAnsi="Calibri"/>
          <w:noProof/>
          <w:sz w:val="21"/>
          <w:szCs w:val="22"/>
        </w:rPr>
      </w:pPr>
      <w:hyperlink w:anchor="_Toc481565425" w:history="1">
        <w:r w:rsidR="000C135B" w:rsidRPr="00B7434B">
          <w:rPr>
            <w:rStyle w:val="a4"/>
            <w:noProof/>
          </w:rPr>
          <w:t xml:space="preserve">2.2 </w:t>
        </w:r>
        <w:r w:rsidR="00F867D2">
          <w:rPr>
            <w:rStyle w:val="a4"/>
            <w:rFonts w:hint="eastAsia"/>
            <w:noProof/>
          </w:rPr>
          <w:t>基于</w:t>
        </w:r>
        <w:r w:rsidR="000C135B" w:rsidRPr="00B7434B">
          <w:rPr>
            <w:rStyle w:val="a4"/>
            <w:rFonts w:hint="eastAsia"/>
            <w:noProof/>
          </w:rPr>
          <w:t>分类与对比验证策略的行人再识别算法</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25 \h </w:instrText>
        </w:r>
        <w:r w:rsidR="000C135B" w:rsidRPr="00B7434B">
          <w:rPr>
            <w:noProof/>
            <w:webHidden/>
          </w:rPr>
        </w:r>
        <w:r w:rsidR="000C135B" w:rsidRPr="00B7434B">
          <w:rPr>
            <w:noProof/>
            <w:webHidden/>
          </w:rPr>
          <w:fldChar w:fldCharType="separate"/>
        </w:r>
        <w:r w:rsidR="006E10D1">
          <w:rPr>
            <w:noProof/>
            <w:webHidden/>
          </w:rPr>
          <w:t>13</w:t>
        </w:r>
        <w:r w:rsidR="000C135B" w:rsidRPr="00B7434B">
          <w:rPr>
            <w:noProof/>
            <w:webHidden/>
          </w:rPr>
          <w:fldChar w:fldCharType="end"/>
        </w:r>
      </w:hyperlink>
      <w:r w:rsidR="0035724C">
        <w:rPr>
          <w:rStyle w:val="a4"/>
          <w:rFonts w:hint="eastAsia"/>
          <w:noProof/>
          <w:color w:val="auto"/>
          <w:u w:val="none"/>
        </w:rPr>
        <w:t>)</w:t>
      </w:r>
    </w:p>
    <w:p w14:paraId="34FD37BD" w14:textId="77777777" w:rsidR="000C135B" w:rsidRPr="00B7434B" w:rsidRDefault="00043B47" w:rsidP="00FD7512">
      <w:pPr>
        <w:pStyle w:val="23"/>
        <w:tabs>
          <w:tab w:val="right" w:leader="dot" w:pos="8722"/>
        </w:tabs>
        <w:ind w:leftChars="0" w:left="0" w:firstLineChars="0" w:firstLine="0"/>
        <w:rPr>
          <w:rFonts w:ascii="Calibri" w:hAnsi="Calibri"/>
          <w:noProof/>
          <w:sz w:val="21"/>
          <w:szCs w:val="22"/>
        </w:rPr>
      </w:pPr>
      <w:hyperlink w:anchor="_Toc481565430" w:history="1">
        <w:r w:rsidR="000C135B" w:rsidRPr="00B7434B">
          <w:rPr>
            <w:rStyle w:val="a4"/>
            <w:noProof/>
          </w:rPr>
          <w:t xml:space="preserve">2.3 </w:t>
        </w:r>
        <w:r w:rsidR="000C135B" w:rsidRPr="00B7434B">
          <w:rPr>
            <w:rStyle w:val="a4"/>
            <w:rFonts w:hint="eastAsia"/>
            <w:noProof/>
          </w:rPr>
          <w:t>实验分析</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30 \h </w:instrText>
        </w:r>
        <w:r w:rsidR="000C135B" w:rsidRPr="00B7434B">
          <w:rPr>
            <w:noProof/>
            <w:webHidden/>
          </w:rPr>
        </w:r>
        <w:r w:rsidR="000C135B" w:rsidRPr="00B7434B">
          <w:rPr>
            <w:noProof/>
            <w:webHidden/>
          </w:rPr>
          <w:fldChar w:fldCharType="separate"/>
        </w:r>
        <w:r w:rsidR="006E10D1">
          <w:rPr>
            <w:noProof/>
            <w:webHidden/>
          </w:rPr>
          <w:t>18</w:t>
        </w:r>
        <w:r w:rsidR="000C135B" w:rsidRPr="00B7434B">
          <w:rPr>
            <w:noProof/>
            <w:webHidden/>
          </w:rPr>
          <w:fldChar w:fldCharType="end"/>
        </w:r>
      </w:hyperlink>
      <w:r w:rsidR="0035724C">
        <w:rPr>
          <w:rStyle w:val="a4"/>
          <w:rFonts w:hint="eastAsia"/>
          <w:noProof/>
          <w:color w:val="auto"/>
          <w:u w:val="none"/>
        </w:rPr>
        <w:t>)</w:t>
      </w:r>
    </w:p>
    <w:p w14:paraId="71502BB1" w14:textId="77777777" w:rsidR="000C135B" w:rsidRPr="00B7434B" w:rsidRDefault="00043B47" w:rsidP="00FD7512">
      <w:pPr>
        <w:pStyle w:val="23"/>
        <w:tabs>
          <w:tab w:val="right" w:leader="dot" w:pos="8722"/>
        </w:tabs>
        <w:ind w:leftChars="0" w:left="0" w:firstLineChars="0" w:firstLine="0"/>
        <w:rPr>
          <w:rFonts w:ascii="Calibri" w:hAnsi="Calibri"/>
          <w:noProof/>
          <w:sz w:val="21"/>
          <w:szCs w:val="22"/>
        </w:rPr>
      </w:pPr>
      <w:hyperlink w:anchor="_Toc481565438" w:history="1">
        <w:r w:rsidR="000C135B" w:rsidRPr="00B7434B">
          <w:rPr>
            <w:rStyle w:val="a4"/>
            <w:noProof/>
          </w:rPr>
          <w:t xml:space="preserve">2.4 </w:t>
        </w:r>
        <w:r w:rsidR="000C135B" w:rsidRPr="00B7434B">
          <w:rPr>
            <w:rStyle w:val="a4"/>
            <w:rFonts w:hint="eastAsia"/>
            <w:noProof/>
          </w:rPr>
          <w:t>本章小结</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38 \h </w:instrText>
        </w:r>
        <w:r w:rsidR="000C135B" w:rsidRPr="00B7434B">
          <w:rPr>
            <w:noProof/>
            <w:webHidden/>
          </w:rPr>
        </w:r>
        <w:r w:rsidR="000C135B" w:rsidRPr="00B7434B">
          <w:rPr>
            <w:noProof/>
            <w:webHidden/>
          </w:rPr>
          <w:fldChar w:fldCharType="separate"/>
        </w:r>
        <w:r w:rsidR="006E10D1">
          <w:rPr>
            <w:noProof/>
            <w:webHidden/>
          </w:rPr>
          <w:t>28</w:t>
        </w:r>
        <w:r w:rsidR="000C135B" w:rsidRPr="00B7434B">
          <w:rPr>
            <w:noProof/>
            <w:webHidden/>
          </w:rPr>
          <w:fldChar w:fldCharType="end"/>
        </w:r>
      </w:hyperlink>
      <w:r w:rsidR="0035724C">
        <w:rPr>
          <w:rStyle w:val="a4"/>
          <w:rFonts w:hint="eastAsia"/>
          <w:noProof/>
          <w:color w:val="auto"/>
          <w:u w:val="none"/>
        </w:rPr>
        <w:t>)</w:t>
      </w:r>
    </w:p>
    <w:p w14:paraId="2BA923EE" w14:textId="77777777" w:rsidR="000C135B" w:rsidRPr="00B7434B" w:rsidRDefault="00043B47" w:rsidP="00FD7512">
      <w:pPr>
        <w:pStyle w:val="11"/>
        <w:tabs>
          <w:tab w:val="right" w:leader="dot" w:pos="8722"/>
        </w:tabs>
        <w:ind w:firstLineChars="0" w:firstLine="0"/>
        <w:rPr>
          <w:rFonts w:ascii="Calibri" w:eastAsia="宋体" w:hAnsi="Calibri"/>
          <w:noProof/>
          <w:sz w:val="21"/>
          <w:szCs w:val="22"/>
        </w:rPr>
      </w:pPr>
      <w:hyperlink w:anchor="_Toc481565439" w:history="1">
        <w:r w:rsidR="000C135B" w:rsidRPr="00B7434B">
          <w:rPr>
            <w:rStyle w:val="a4"/>
            <w:noProof/>
          </w:rPr>
          <w:t xml:space="preserve">3 </w:t>
        </w:r>
        <w:r w:rsidR="000C135B" w:rsidRPr="00B7434B">
          <w:rPr>
            <w:rStyle w:val="a4"/>
            <w:rFonts w:hint="eastAsia"/>
            <w:noProof/>
          </w:rPr>
          <w:t>基于属性的行人再识别</w:t>
        </w:r>
      </w:hyperlink>
    </w:p>
    <w:p w14:paraId="12D43A67" w14:textId="77777777" w:rsidR="000C135B" w:rsidRPr="00B7434B" w:rsidRDefault="00043B47" w:rsidP="00FD7512">
      <w:pPr>
        <w:pStyle w:val="23"/>
        <w:tabs>
          <w:tab w:val="right" w:leader="dot" w:pos="8722"/>
        </w:tabs>
        <w:ind w:leftChars="0" w:left="0" w:firstLineChars="0" w:firstLine="0"/>
        <w:rPr>
          <w:rFonts w:ascii="Calibri" w:hAnsi="Calibri"/>
          <w:noProof/>
          <w:sz w:val="21"/>
          <w:szCs w:val="22"/>
        </w:rPr>
      </w:pPr>
      <w:hyperlink w:anchor="_Toc481565440" w:history="1">
        <w:r w:rsidR="000C135B" w:rsidRPr="00B7434B">
          <w:rPr>
            <w:rStyle w:val="a4"/>
            <w:noProof/>
          </w:rPr>
          <w:t xml:space="preserve">3.1 </w:t>
        </w:r>
        <w:r w:rsidR="00A512AC" w:rsidRPr="00B7434B">
          <w:rPr>
            <w:rStyle w:val="a4"/>
            <w:rFonts w:hint="eastAsia"/>
            <w:noProof/>
          </w:rPr>
          <w:t>问题分析</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40 \h </w:instrText>
        </w:r>
        <w:r w:rsidR="000C135B" w:rsidRPr="00B7434B">
          <w:rPr>
            <w:noProof/>
            <w:webHidden/>
          </w:rPr>
        </w:r>
        <w:r w:rsidR="000C135B" w:rsidRPr="00B7434B">
          <w:rPr>
            <w:noProof/>
            <w:webHidden/>
          </w:rPr>
          <w:fldChar w:fldCharType="separate"/>
        </w:r>
        <w:r w:rsidR="006E10D1">
          <w:rPr>
            <w:noProof/>
            <w:webHidden/>
          </w:rPr>
          <w:t>30</w:t>
        </w:r>
        <w:r w:rsidR="000C135B" w:rsidRPr="00B7434B">
          <w:rPr>
            <w:noProof/>
            <w:webHidden/>
          </w:rPr>
          <w:fldChar w:fldCharType="end"/>
        </w:r>
      </w:hyperlink>
      <w:r w:rsidR="0035724C">
        <w:rPr>
          <w:rStyle w:val="a4"/>
          <w:rFonts w:hint="eastAsia"/>
          <w:noProof/>
          <w:color w:val="auto"/>
          <w:u w:val="none"/>
        </w:rPr>
        <w:t>)</w:t>
      </w:r>
    </w:p>
    <w:p w14:paraId="72D14C32" w14:textId="77777777" w:rsidR="000C135B" w:rsidRPr="00B7434B" w:rsidRDefault="00043B47" w:rsidP="00FD7512">
      <w:pPr>
        <w:pStyle w:val="23"/>
        <w:tabs>
          <w:tab w:val="right" w:leader="dot" w:pos="8722"/>
        </w:tabs>
        <w:ind w:leftChars="0" w:left="0" w:firstLineChars="0" w:firstLine="0"/>
        <w:rPr>
          <w:rFonts w:ascii="Calibri" w:hAnsi="Calibri"/>
          <w:noProof/>
          <w:sz w:val="21"/>
          <w:szCs w:val="22"/>
        </w:rPr>
      </w:pPr>
      <w:hyperlink w:anchor="_Toc481565441" w:history="1">
        <w:r w:rsidR="000C135B" w:rsidRPr="00B7434B">
          <w:rPr>
            <w:rStyle w:val="a4"/>
            <w:noProof/>
          </w:rPr>
          <w:t xml:space="preserve">3.2 </w:t>
        </w:r>
        <w:r w:rsidR="000C135B" w:rsidRPr="00B7434B">
          <w:rPr>
            <w:rStyle w:val="a4"/>
            <w:rFonts w:hint="eastAsia"/>
            <w:noProof/>
          </w:rPr>
          <w:t>行人多属性识别器</w:t>
        </w:r>
        <w:r w:rsidR="000C135B" w:rsidRPr="00B7434B">
          <w:rPr>
            <w:noProof/>
            <w:webHidden/>
          </w:rPr>
          <w:tab/>
        </w:r>
        <w:r w:rsidR="0035724C">
          <w:rPr>
            <w:noProof/>
            <w:webHidden/>
          </w:rPr>
          <w:t>(</w:t>
        </w:r>
        <w:r w:rsidR="000C135B" w:rsidRPr="00B7434B">
          <w:rPr>
            <w:noProof/>
            <w:webHidden/>
          </w:rPr>
          <w:fldChar w:fldCharType="begin"/>
        </w:r>
        <w:r w:rsidR="000C135B" w:rsidRPr="00B7434B">
          <w:rPr>
            <w:noProof/>
            <w:webHidden/>
          </w:rPr>
          <w:instrText xml:space="preserve"> PAGEREF _Toc481565441 \h </w:instrText>
        </w:r>
        <w:r w:rsidR="000C135B" w:rsidRPr="00B7434B">
          <w:rPr>
            <w:noProof/>
            <w:webHidden/>
          </w:rPr>
        </w:r>
        <w:r w:rsidR="000C135B" w:rsidRPr="00B7434B">
          <w:rPr>
            <w:noProof/>
            <w:webHidden/>
          </w:rPr>
          <w:fldChar w:fldCharType="separate"/>
        </w:r>
        <w:r w:rsidR="006E10D1">
          <w:rPr>
            <w:noProof/>
            <w:webHidden/>
          </w:rPr>
          <w:t>31</w:t>
        </w:r>
        <w:r w:rsidR="000C135B" w:rsidRPr="00B7434B">
          <w:rPr>
            <w:noProof/>
            <w:webHidden/>
          </w:rPr>
          <w:fldChar w:fldCharType="end"/>
        </w:r>
      </w:hyperlink>
      <w:r w:rsidR="0035724C">
        <w:rPr>
          <w:rStyle w:val="a4"/>
          <w:rFonts w:hint="eastAsia"/>
          <w:noProof/>
          <w:color w:val="auto"/>
          <w:u w:val="none"/>
        </w:rPr>
        <w:t>)</w:t>
      </w:r>
    </w:p>
    <w:p w14:paraId="6264FEA4" w14:textId="77777777" w:rsidR="000C135B" w:rsidRPr="00B7434B" w:rsidRDefault="00043B47" w:rsidP="00FD7512">
      <w:pPr>
        <w:pStyle w:val="23"/>
        <w:tabs>
          <w:tab w:val="right" w:leader="dot" w:pos="8722"/>
        </w:tabs>
        <w:ind w:leftChars="0" w:left="0" w:firstLineChars="0" w:firstLine="0"/>
        <w:rPr>
          <w:rFonts w:ascii="Calibri" w:hAnsi="Calibri"/>
          <w:noProof/>
          <w:sz w:val="21"/>
          <w:szCs w:val="22"/>
        </w:rPr>
      </w:pPr>
      <w:hyperlink w:anchor="_Toc481565444" w:history="1">
        <w:r w:rsidR="000C135B" w:rsidRPr="00B7434B">
          <w:rPr>
            <w:rStyle w:val="a4"/>
            <w:noProof/>
          </w:rPr>
          <w:t xml:space="preserve">3.3 </w:t>
        </w:r>
        <w:r w:rsidR="000C135B" w:rsidRPr="00B7434B">
          <w:rPr>
            <w:rStyle w:val="a4"/>
            <w:rFonts w:hint="eastAsia"/>
            <w:noProof/>
          </w:rPr>
          <w:t>基于属性的行人再识别</w:t>
        </w:r>
        <w:r w:rsidR="006241BC" w:rsidRPr="00B7434B">
          <w:rPr>
            <w:rStyle w:val="a4"/>
            <w:rFonts w:hint="eastAsia"/>
            <w:noProof/>
          </w:rPr>
          <w:t>算法</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44 \h </w:instrText>
        </w:r>
        <w:r w:rsidR="000C135B" w:rsidRPr="00B7434B">
          <w:rPr>
            <w:noProof/>
            <w:webHidden/>
          </w:rPr>
        </w:r>
        <w:r w:rsidR="000C135B" w:rsidRPr="00B7434B">
          <w:rPr>
            <w:noProof/>
            <w:webHidden/>
          </w:rPr>
          <w:fldChar w:fldCharType="separate"/>
        </w:r>
        <w:r w:rsidR="006E10D1">
          <w:rPr>
            <w:noProof/>
            <w:webHidden/>
          </w:rPr>
          <w:t>33</w:t>
        </w:r>
        <w:r w:rsidR="000C135B" w:rsidRPr="00B7434B">
          <w:rPr>
            <w:noProof/>
            <w:webHidden/>
          </w:rPr>
          <w:fldChar w:fldCharType="end"/>
        </w:r>
      </w:hyperlink>
      <w:r w:rsidR="0035724C">
        <w:rPr>
          <w:rStyle w:val="a4"/>
          <w:rFonts w:hint="eastAsia"/>
          <w:noProof/>
          <w:color w:val="auto"/>
          <w:u w:val="none"/>
        </w:rPr>
        <w:t>)</w:t>
      </w:r>
    </w:p>
    <w:p w14:paraId="5789C9BF" w14:textId="77777777" w:rsidR="000C135B" w:rsidRPr="00B7434B" w:rsidRDefault="00043B47" w:rsidP="00FD7512">
      <w:pPr>
        <w:pStyle w:val="23"/>
        <w:tabs>
          <w:tab w:val="right" w:leader="dot" w:pos="8722"/>
        </w:tabs>
        <w:ind w:leftChars="0" w:left="0" w:firstLineChars="0" w:firstLine="0"/>
        <w:rPr>
          <w:rFonts w:ascii="Calibri" w:hAnsi="Calibri"/>
          <w:noProof/>
          <w:sz w:val="21"/>
          <w:szCs w:val="22"/>
        </w:rPr>
      </w:pPr>
      <w:hyperlink w:anchor="_Toc481565449" w:history="1">
        <w:r w:rsidR="000C135B" w:rsidRPr="00B7434B">
          <w:rPr>
            <w:rStyle w:val="a4"/>
            <w:noProof/>
          </w:rPr>
          <w:t xml:space="preserve">3.4 </w:t>
        </w:r>
        <w:r w:rsidR="000C135B" w:rsidRPr="00B7434B">
          <w:rPr>
            <w:rStyle w:val="a4"/>
            <w:rFonts w:hint="eastAsia"/>
            <w:noProof/>
          </w:rPr>
          <w:t>实验分析</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49 \h </w:instrText>
        </w:r>
        <w:r w:rsidR="000C135B" w:rsidRPr="00B7434B">
          <w:rPr>
            <w:noProof/>
            <w:webHidden/>
          </w:rPr>
        </w:r>
        <w:r w:rsidR="000C135B" w:rsidRPr="00B7434B">
          <w:rPr>
            <w:noProof/>
            <w:webHidden/>
          </w:rPr>
          <w:fldChar w:fldCharType="separate"/>
        </w:r>
        <w:r w:rsidR="006E10D1">
          <w:rPr>
            <w:noProof/>
            <w:webHidden/>
          </w:rPr>
          <w:t>37</w:t>
        </w:r>
        <w:r w:rsidR="000C135B" w:rsidRPr="00B7434B">
          <w:rPr>
            <w:noProof/>
            <w:webHidden/>
          </w:rPr>
          <w:fldChar w:fldCharType="end"/>
        </w:r>
      </w:hyperlink>
      <w:r w:rsidR="0035724C">
        <w:rPr>
          <w:rStyle w:val="a4"/>
          <w:rFonts w:hint="eastAsia"/>
          <w:noProof/>
          <w:color w:val="auto"/>
          <w:u w:val="none"/>
        </w:rPr>
        <w:t>)</w:t>
      </w:r>
    </w:p>
    <w:p w14:paraId="5C0D7B01" w14:textId="77777777" w:rsidR="000C135B" w:rsidRPr="00B7434B" w:rsidRDefault="00043B47" w:rsidP="00FD7512">
      <w:pPr>
        <w:pStyle w:val="23"/>
        <w:tabs>
          <w:tab w:val="right" w:leader="dot" w:pos="8722"/>
        </w:tabs>
        <w:ind w:leftChars="0" w:left="0" w:firstLineChars="0" w:firstLine="0"/>
        <w:rPr>
          <w:rFonts w:ascii="Calibri" w:hAnsi="Calibri"/>
          <w:noProof/>
          <w:sz w:val="21"/>
          <w:szCs w:val="22"/>
        </w:rPr>
      </w:pPr>
      <w:hyperlink w:anchor="_Toc481565455" w:history="1">
        <w:r w:rsidR="000C135B" w:rsidRPr="00B7434B">
          <w:rPr>
            <w:rStyle w:val="a4"/>
            <w:noProof/>
          </w:rPr>
          <w:t xml:space="preserve">3.5 </w:t>
        </w:r>
        <w:r w:rsidR="000C135B" w:rsidRPr="00B7434B">
          <w:rPr>
            <w:rStyle w:val="a4"/>
            <w:rFonts w:hint="eastAsia"/>
            <w:noProof/>
          </w:rPr>
          <w:t>本章小结</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55 \h </w:instrText>
        </w:r>
        <w:r w:rsidR="000C135B" w:rsidRPr="00B7434B">
          <w:rPr>
            <w:noProof/>
            <w:webHidden/>
          </w:rPr>
        </w:r>
        <w:r w:rsidR="000C135B" w:rsidRPr="00B7434B">
          <w:rPr>
            <w:noProof/>
            <w:webHidden/>
          </w:rPr>
          <w:fldChar w:fldCharType="separate"/>
        </w:r>
        <w:r w:rsidR="006E10D1">
          <w:rPr>
            <w:noProof/>
            <w:webHidden/>
          </w:rPr>
          <w:t>45</w:t>
        </w:r>
        <w:r w:rsidR="000C135B" w:rsidRPr="00B7434B">
          <w:rPr>
            <w:noProof/>
            <w:webHidden/>
          </w:rPr>
          <w:fldChar w:fldCharType="end"/>
        </w:r>
      </w:hyperlink>
      <w:r w:rsidR="0035724C">
        <w:rPr>
          <w:rStyle w:val="a4"/>
          <w:rFonts w:hint="eastAsia"/>
          <w:noProof/>
          <w:color w:val="auto"/>
          <w:u w:val="none"/>
        </w:rPr>
        <w:t>)</w:t>
      </w:r>
    </w:p>
    <w:p w14:paraId="0C34AE4F" w14:textId="77777777" w:rsidR="000C135B" w:rsidRPr="00B7434B" w:rsidRDefault="00043B47" w:rsidP="00FD7512">
      <w:pPr>
        <w:pStyle w:val="11"/>
        <w:tabs>
          <w:tab w:val="right" w:leader="dot" w:pos="8722"/>
        </w:tabs>
        <w:ind w:firstLineChars="0" w:firstLine="0"/>
        <w:rPr>
          <w:rFonts w:ascii="Calibri" w:eastAsia="宋体" w:hAnsi="Calibri"/>
          <w:noProof/>
          <w:sz w:val="21"/>
          <w:szCs w:val="22"/>
        </w:rPr>
      </w:pPr>
      <w:hyperlink w:anchor="_Toc481565456" w:history="1">
        <w:r w:rsidR="000C135B" w:rsidRPr="00B7434B">
          <w:rPr>
            <w:rStyle w:val="a4"/>
            <w:noProof/>
          </w:rPr>
          <w:t xml:space="preserve">4 </w:t>
        </w:r>
        <w:r w:rsidR="000C135B" w:rsidRPr="00B7434B">
          <w:rPr>
            <w:rStyle w:val="a4"/>
            <w:rFonts w:hint="eastAsia"/>
            <w:noProof/>
          </w:rPr>
          <w:t>基于多属性与多策略融合的行人再识别</w:t>
        </w:r>
      </w:hyperlink>
    </w:p>
    <w:p w14:paraId="5C0FB11D" w14:textId="77777777" w:rsidR="000C135B" w:rsidRPr="00B7434B" w:rsidRDefault="00043B47" w:rsidP="00FD7512">
      <w:pPr>
        <w:pStyle w:val="23"/>
        <w:tabs>
          <w:tab w:val="right" w:leader="dot" w:pos="8722"/>
        </w:tabs>
        <w:ind w:leftChars="0" w:left="0" w:firstLineChars="0" w:firstLine="0"/>
        <w:rPr>
          <w:rFonts w:ascii="Calibri" w:hAnsi="Calibri"/>
          <w:noProof/>
          <w:sz w:val="21"/>
          <w:szCs w:val="22"/>
        </w:rPr>
      </w:pPr>
      <w:hyperlink w:anchor="_Toc481565457" w:history="1">
        <w:r w:rsidR="000C135B" w:rsidRPr="00B7434B">
          <w:rPr>
            <w:rStyle w:val="a4"/>
            <w:noProof/>
          </w:rPr>
          <w:t xml:space="preserve">4.1 </w:t>
        </w:r>
        <w:r w:rsidR="00A512AC" w:rsidRPr="00B7434B">
          <w:rPr>
            <w:rStyle w:val="a4"/>
            <w:rFonts w:hint="eastAsia"/>
            <w:noProof/>
          </w:rPr>
          <w:t>问题分析</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57 \h </w:instrText>
        </w:r>
        <w:r w:rsidR="000C135B" w:rsidRPr="00B7434B">
          <w:rPr>
            <w:noProof/>
            <w:webHidden/>
          </w:rPr>
        </w:r>
        <w:r w:rsidR="000C135B" w:rsidRPr="00B7434B">
          <w:rPr>
            <w:noProof/>
            <w:webHidden/>
          </w:rPr>
          <w:fldChar w:fldCharType="separate"/>
        </w:r>
        <w:r w:rsidR="006E10D1">
          <w:rPr>
            <w:noProof/>
            <w:webHidden/>
          </w:rPr>
          <w:t>47</w:t>
        </w:r>
        <w:r w:rsidR="000C135B" w:rsidRPr="00B7434B">
          <w:rPr>
            <w:noProof/>
            <w:webHidden/>
          </w:rPr>
          <w:fldChar w:fldCharType="end"/>
        </w:r>
      </w:hyperlink>
      <w:r w:rsidR="0035724C">
        <w:rPr>
          <w:rStyle w:val="a4"/>
          <w:rFonts w:hint="eastAsia"/>
          <w:noProof/>
          <w:color w:val="auto"/>
          <w:u w:val="none"/>
        </w:rPr>
        <w:t>)</w:t>
      </w:r>
    </w:p>
    <w:p w14:paraId="610A8A03" w14:textId="77777777" w:rsidR="000C135B" w:rsidRPr="00B7434B" w:rsidRDefault="00043B47" w:rsidP="00FD7512">
      <w:pPr>
        <w:pStyle w:val="23"/>
        <w:tabs>
          <w:tab w:val="right" w:leader="dot" w:pos="8722"/>
        </w:tabs>
        <w:ind w:leftChars="0" w:left="0" w:firstLineChars="0" w:firstLine="0"/>
        <w:rPr>
          <w:rFonts w:ascii="Calibri" w:hAnsi="Calibri"/>
          <w:noProof/>
          <w:sz w:val="21"/>
          <w:szCs w:val="22"/>
        </w:rPr>
      </w:pPr>
      <w:hyperlink w:anchor="_Toc481565458" w:history="1">
        <w:r w:rsidR="000C135B" w:rsidRPr="00B7434B">
          <w:rPr>
            <w:rStyle w:val="a4"/>
            <w:noProof/>
          </w:rPr>
          <w:t xml:space="preserve">4.2 </w:t>
        </w:r>
        <w:r w:rsidR="000C135B" w:rsidRPr="00B7434B">
          <w:rPr>
            <w:rStyle w:val="a4"/>
            <w:rFonts w:hint="eastAsia"/>
            <w:noProof/>
          </w:rPr>
          <w:t>基于多属性与多策略融合的行人再识别</w:t>
        </w:r>
        <w:r w:rsidR="006241BC" w:rsidRPr="00B7434B">
          <w:rPr>
            <w:rStyle w:val="a4"/>
            <w:rFonts w:hint="eastAsia"/>
            <w:noProof/>
          </w:rPr>
          <w:t>算法</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58 \h </w:instrText>
        </w:r>
        <w:r w:rsidR="000C135B" w:rsidRPr="00B7434B">
          <w:rPr>
            <w:noProof/>
            <w:webHidden/>
          </w:rPr>
        </w:r>
        <w:r w:rsidR="000C135B" w:rsidRPr="00B7434B">
          <w:rPr>
            <w:noProof/>
            <w:webHidden/>
          </w:rPr>
          <w:fldChar w:fldCharType="separate"/>
        </w:r>
        <w:r w:rsidR="006E10D1">
          <w:rPr>
            <w:noProof/>
            <w:webHidden/>
          </w:rPr>
          <w:t>48</w:t>
        </w:r>
        <w:r w:rsidR="000C135B" w:rsidRPr="00B7434B">
          <w:rPr>
            <w:noProof/>
            <w:webHidden/>
          </w:rPr>
          <w:fldChar w:fldCharType="end"/>
        </w:r>
      </w:hyperlink>
      <w:r w:rsidR="0035724C">
        <w:rPr>
          <w:rStyle w:val="a4"/>
          <w:rFonts w:hint="eastAsia"/>
          <w:noProof/>
          <w:color w:val="auto"/>
          <w:u w:val="none"/>
        </w:rPr>
        <w:t>)</w:t>
      </w:r>
    </w:p>
    <w:p w14:paraId="6C5D852E" w14:textId="77777777" w:rsidR="000C135B" w:rsidRPr="00B7434B" w:rsidRDefault="00043B47" w:rsidP="00FD7512">
      <w:pPr>
        <w:pStyle w:val="23"/>
        <w:tabs>
          <w:tab w:val="right" w:leader="dot" w:pos="8722"/>
        </w:tabs>
        <w:ind w:leftChars="0" w:left="0" w:firstLineChars="0" w:firstLine="0"/>
        <w:rPr>
          <w:rFonts w:ascii="Calibri" w:hAnsi="Calibri"/>
          <w:noProof/>
          <w:sz w:val="21"/>
          <w:szCs w:val="22"/>
        </w:rPr>
      </w:pPr>
      <w:hyperlink w:anchor="_Toc481565462" w:history="1">
        <w:r w:rsidR="000C135B" w:rsidRPr="00B7434B">
          <w:rPr>
            <w:rStyle w:val="a4"/>
            <w:noProof/>
          </w:rPr>
          <w:t xml:space="preserve">4.3 </w:t>
        </w:r>
        <w:r w:rsidR="000C135B" w:rsidRPr="00B7434B">
          <w:rPr>
            <w:rStyle w:val="a4"/>
            <w:rFonts w:hint="eastAsia"/>
            <w:noProof/>
          </w:rPr>
          <w:t>实验分析</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62 \h </w:instrText>
        </w:r>
        <w:r w:rsidR="000C135B" w:rsidRPr="00B7434B">
          <w:rPr>
            <w:noProof/>
            <w:webHidden/>
          </w:rPr>
        </w:r>
        <w:r w:rsidR="000C135B" w:rsidRPr="00B7434B">
          <w:rPr>
            <w:noProof/>
            <w:webHidden/>
          </w:rPr>
          <w:fldChar w:fldCharType="separate"/>
        </w:r>
        <w:r w:rsidR="006E10D1">
          <w:rPr>
            <w:noProof/>
            <w:webHidden/>
          </w:rPr>
          <w:t>53</w:t>
        </w:r>
        <w:r w:rsidR="000C135B" w:rsidRPr="00B7434B">
          <w:rPr>
            <w:noProof/>
            <w:webHidden/>
          </w:rPr>
          <w:fldChar w:fldCharType="end"/>
        </w:r>
      </w:hyperlink>
      <w:r w:rsidR="0035724C">
        <w:rPr>
          <w:rStyle w:val="a4"/>
          <w:rFonts w:hint="eastAsia"/>
          <w:noProof/>
          <w:color w:val="auto"/>
          <w:u w:val="none"/>
        </w:rPr>
        <w:t>)</w:t>
      </w:r>
    </w:p>
    <w:p w14:paraId="5ACB2BB9" w14:textId="77777777" w:rsidR="000C135B" w:rsidRPr="00B7434B" w:rsidRDefault="00043B47" w:rsidP="00FD7512">
      <w:pPr>
        <w:pStyle w:val="23"/>
        <w:tabs>
          <w:tab w:val="right" w:leader="dot" w:pos="8722"/>
        </w:tabs>
        <w:ind w:leftChars="0" w:left="0" w:firstLineChars="0" w:firstLine="0"/>
        <w:rPr>
          <w:rFonts w:ascii="Calibri" w:hAnsi="Calibri"/>
          <w:noProof/>
          <w:sz w:val="21"/>
          <w:szCs w:val="22"/>
        </w:rPr>
      </w:pPr>
      <w:hyperlink w:anchor="_Toc481565467" w:history="1">
        <w:r w:rsidR="000C135B" w:rsidRPr="00B7434B">
          <w:rPr>
            <w:rStyle w:val="a4"/>
            <w:noProof/>
          </w:rPr>
          <w:t xml:space="preserve">4.4 </w:t>
        </w:r>
        <w:r w:rsidR="000C135B" w:rsidRPr="00B7434B">
          <w:rPr>
            <w:rStyle w:val="a4"/>
            <w:rFonts w:hint="eastAsia"/>
            <w:noProof/>
          </w:rPr>
          <w:t>本章小结</w:t>
        </w:r>
        <w:r w:rsidR="000C135B" w:rsidRPr="00B7434B">
          <w:rPr>
            <w:noProof/>
            <w:webHidden/>
          </w:rPr>
          <w:tab/>
        </w:r>
        <w:r w:rsidR="0035724C">
          <w:rPr>
            <w:noProof/>
            <w:webHidden/>
          </w:rPr>
          <w:t>(</w:t>
        </w:r>
        <w:r w:rsidR="000C135B" w:rsidRPr="00B7434B">
          <w:rPr>
            <w:noProof/>
            <w:webHidden/>
          </w:rPr>
          <w:fldChar w:fldCharType="begin"/>
        </w:r>
        <w:r w:rsidR="000C135B" w:rsidRPr="00B7434B">
          <w:rPr>
            <w:noProof/>
            <w:webHidden/>
          </w:rPr>
          <w:instrText xml:space="preserve"> PAGEREF _Toc481565467 \h </w:instrText>
        </w:r>
        <w:r w:rsidR="000C135B" w:rsidRPr="00B7434B">
          <w:rPr>
            <w:noProof/>
            <w:webHidden/>
          </w:rPr>
        </w:r>
        <w:r w:rsidR="000C135B" w:rsidRPr="00B7434B">
          <w:rPr>
            <w:noProof/>
            <w:webHidden/>
          </w:rPr>
          <w:fldChar w:fldCharType="separate"/>
        </w:r>
        <w:r w:rsidR="006E10D1">
          <w:rPr>
            <w:noProof/>
            <w:webHidden/>
          </w:rPr>
          <w:t>60</w:t>
        </w:r>
        <w:r w:rsidR="000C135B" w:rsidRPr="00B7434B">
          <w:rPr>
            <w:noProof/>
            <w:webHidden/>
          </w:rPr>
          <w:fldChar w:fldCharType="end"/>
        </w:r>
      </w:hyperlink>
      <w:r w:rsidR="0035724C">
        <w:rPr>
          <w:rStyle w:val="a4"/>
          <w:rFonts w:hint="eastAsia"/>
          <w:noProof/>
          <w:color w:val="auto"/>
          <w:u w:val="none"/>
        </w:rPr>
        <w:t>)</w:t>
      </w:r>
    </w:p>
    <w:p w14:paraId="3F593558" w14:textId="77777777" w:rsidR="000C135B" w:rsidRPr="00B7434B" w:rsidRDefault="00043B47" w:rsidP="00FD7512">
      <w:pPr>
        <w:pStyle w:val="11"/>
        <w:tabs>
          <w:tab w:val="right" w:leader="dot" w:pos="8722"/>
        </w:tabs>
        <w:ind w:firstLineChars="0" w:firstLine="0"/>
        <w:rPr>
          <w:rFonts w:ascii="Calibri" w:eastAsia="宋体" w:hAnsi="Calibri"/>
          <w:noProof/>
          <w:sz w:val="21"/>
          <w:szCs w:val="22"/>
        </w:rPr>
      </w:pPr>
      <w:hyperlink w:anchor="_Toc481565468" w:history="1">
        <w:r w:rsidR="000C135B" w:rsidRPr="00B7434B">
          <w:rPr>
            <w:rStyle w:val="a4"/>
            <w:noProof/>
          </w:rPr>
          <w:t xml:space="preserve">5 </w:t>
        </w:r>
        <w:r w:rsidR="000C135B" w:rsidRPr="00B7434B">
          <w:rPr>
            <w:rStyle w:val="a4"/>
            <w:rFonts w:hint="eastAsia"/>
            <w:noProof/>
          </w:rPr>
          <w:t>总结与展望</w:t>
        </w:r>
      </w:hyperlink>
    </w:p>
    <w:p w14:paraId="5C604257" w14:textId="77777777" w:rsidR="000C135B" w:rsidRPr="00B7434B" w:rsidRDefault="00043B47" w:rsidP="00FD7512">
      <w:pPr>
        <w:pStyle w:val="23"/>
        <w:tabs>
          <w:tab w:val="right" w:leader="dot" w:pos="8722"/>
        </w:tabs>
        <w:ind w:leftChars="0" w:left="0" w:firstLineChars="0" w:firstLine="0"/>
        <w:rPr>
          <w:rFonts w:ascii="Calibri" w:hAnsi="Calibri"/>
          <w:noProof/>
          <w:sz w:val="21"/>
          <w:szCs w:val="22"/>
        </w:rPr>
      </w:pPr>
      <w:hyperlink w:anchor="_Toc481565469" w:history="1">
        <w:r w:rsidR="000C135B" w:rsidRPr="00B7434B">
          <w:rPr>
            <w:rStyle w:val="a4"/>
            <w:noProof/>
          </w:rPr>
          <w:t xml:space="preserve">5.1 </w:t>
        </w:r>
        <w:r w:rsidR="003C685B">
          <w:rPr>
            <w:rStyle w:val="a4"/>
            <w:rFonts w:hint="eastAsia"/>
            <w:noProof/>
          </w:rPr>
          <w:t>全文</w:t>
        </w:r>
        <w:r w:rsidR="000C135B" w:rsidRPr="00B7434B">
          <w:rPr>
            <w:rStyle w:val="a4"/>
            <w:rFonts w:hint="eastAsia"/>
            <w:noProof/>
          </w:rPr>
          <w:t>工作总结</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69 \h </w:instrText>
        </w:r>
        <w:r w:rsidR="000C135B" w:rsidRPr="00B7434B">
          <w:rPr>
            <w:noProof/>
            <w:webHidden/>
          </w:rPr>
        </w:r>
        <w:r w:rsidR="000C135B" w:rsidRPr="00B7434B">
          <w:rPr>
            <w:noProof/>
            <w:webHidden/>
          </w:rPr>
          <w:fldChar w:fldCharType="separate"/>
        </w:r>
        <w:r w:rsidR="006E10D1">
          <w:rPr>
            <w:noProof/>
            <w:webHidden/>
          </w:rPr>
          <w:t>61</w:t>
        </w:r>
        <w:r w:rsidR="000C135B" w:rsidRPr="00B7434B">
          <w:rPr>
            <w:noProof/>
            <w:webHidden/>
          </w:rPr>
          <w:fldChar w:fldCharType="end"/>
        </w:r>
      </w:hyperlink>
      <w:r w:rsidR="0035724C">
        <w:rPr>
          <w:rStyle w:val="a4"/>
          <w:rFonts w:hint="eastAsia"/>
          <w:noProof/>
          <w:color w:val="auto"/>
          <w:u w:val="none"/>
        </w:rPr>
        <w:t>)</w:t>
      </w:r>
    </w:p>
    <w:p w14:paraId="73DDE77B" w14:textId="77777777" w:rsidR="000C135B" w:rsidRPr="00B7434B" w:rsidRDefault="00043B47" w:rsidP="00FD7512">
      <w:pPr>
        <w:pStyle w:val="23"/>
        <w:tabs>
          <w:tab w:val="left" w:pos="1135"/>
          <w:tab w:val="right" w:leader="dot" w:pos="8722"/>
        </w:tabs>
        <w:ind w:leftChars="0" w:left="0" w:firstLineChars="0" w:firstLine="0"/>
        <w:rPr>
          <w:rFonts w:ascii="Calibri" w:hAnsi="Calibri"/>
          <w:noProof/>
          <w:sz w:val="21"/>
          <w:szCs w:val="22"/>
        </w:rPr>
      </w:pPr>
      <w:hyperlink w:anchor="_Toc481565470" w:history="1">
        <w:r w:rsidR="000C135B" w:rsidRPr="00B7434B">
          <w:rPr>
            <w:rStyle w:val="a4"/>
            <w:noProof/>
          </w:rPr>
          <w:t>5.2</w:t>
        </w:r>
        <w:r w:rsidR="00FD7512" w:rsidRPr="00B7434B">
          <w:rPr>
            <w:rFonts w:ascii="Calibri" w:hAnsi="Calibri"/>
            <w:noProof/>
            <w:sz w:val="21"/>
            <w:szCs w:val="22"/>
          </w:rPr>
          <w:t xml:space="preserve"> </w:t>
        </w:r>
        <w:r w:rsidR="000C135B" w:rsidRPr="00B7434B">
          <w:rPr>
            <w:rStyle w:val="a4"/>
            <w:rFonts w:hint="eastAsia"/>
            <w:noProof/>
          </w:rPr>
          <w:t>未来工作展望</w:t>
        </w:r>
        <w:r w:rsidR="000C135B" w:rsidRPr="00B7434B">
          <w:rPr>
            <w:noProof/>
            <w:webHidden/>
          </w:rPr>
          <w:tab/>
        </w:r>
        <w:r w:rsidR="0035724C">
          <w:rPr>
            <w:noProof/>
            <w:webHidden/>
          </w:rPr>
          <w:t>(</w:t>
        </w:r>
        <w:r w:rsidR="000C135B" w:rsidRPr="00B7434B">
          <w:rPr>
            <w:noProof/>
            <w:webHidden/>
          </w:rPr>
          <w:fldChar w:fldCharType="begin"/>
        </w:r>
        <w:r w:rsidR="000C135B" w:rsidRPr="00B7434B">
          <w:rPr>
            <w:noProof/>
            <w:webHidden/>
          </w:rPr>
          <w:instrText xml:space="preserve"> PAGEREF _Toc481565470 \h </w:instrText>
        </w:r>
        <w:r w:rsidR="000C135B" w:rsidRPr="00B7434B">
          <w:rPr>
            <w:noProof/>
            <w:webHidden/>
          </w:rPr>
        </w:r>
        <w:r w:rsidR="000C135B" w:rsidRPr="00B7434B">
          <w:rPr>
            <w:noProof/>
            <w:webHidden/>
          </w:rPr>
          <w:fldChar w:fldCharType="separate"/>
        </w:r>
        <w:r w:rsidR="006E10D1">
          <w:rPr>
            <w:noProof/>
            <w:webHidden/>
          </w:rPr>
          <w:t>62</w:t>
        </w:r>
        <w:r w:rsidR="000C135B" w:rsidRPr="00B7434B">
          <w:rPr>
            <w:noProof/>
            <w:webHidden/>
          </w:rPr>
          <w:fldChar w:fldCharType="end"/>
        </w:r>
      </w:hyperlink>
      <w:r w:rsidR="0035724C">
        <w:rPr>
          <w:rStyle w:val="a4"/>
          <w:rFonts w:hint="eastAsia"/>
          <w:noProof/>
          <w:color w:val="auto"/>
          <w:u w:val="none"/>
        </w:rPr>
        <w:t>)</w:t>
      </w:r>
    </w:p>
    <w:p w14:paraId="23065EC2" w14:textId="77777777" w:rsidR="000C135B" w:rsidRPr="00B7434B" w:rsidRDefault="00043B47" w:rsidP="00FD7512">
      <w:pPr>
        <w:pStyle w:val="11"/>
        <w:tabs>
          <w:tab w:val="right" w:leader="dot" w:pos="8722"/>
        </w:tabs>
        <w:ind w:firstLineChars="0" w:firstLine="0"/>
        <w:rPr>
          <w:rFonts w:eastAsia="宋体"/>
          <w:noProof/>
          <w:sz w:val="21"/>
          <w:szCs w:val="22"/>
        </w:rPr>
      </w:pPr>
      <w:hyperlink w:anchor="_Toc481565471" w:history="1">
        <w:r w:rsidR="000C135B" w:rsidRPr="009D5B4E">
          <w:rPr>
            <w:rStyle w:val="a4"/>
            <w:rFonts w:eastAsia="宋体"/>
            <w:b/>
            <w:noProof/>
          </w:rPr>
          <w:t>致</w:t>
        </w:r>
        <w:r w:rsidR="000C135B" w:rsidRPr="009D5B4E">
          <w:rPr>
            <w:rStyle w:val="a4"/>
            <w:rFonts w:eastAsia="宋体"/>
            <w:b/>
            <w:noProof/>
          </w:rPr>
          <w:t xml:space="preserve">  </w:t>
        </w:r>
        <w:r w:rsidR="000C135B" w:rsidRPr="009D5B4E">
          <w:rPr>
            <w:rStyle w:val="a4"/>
            <w:rFonts w:eastAsia="宋体"/>
            <w:b/>
            <w:noProof/>
          </w:rPr>
          <w:t>谢</w:t>
        </w:r>
        <w:r w:rsidR="000C135B" w:rsidRPr="00B7434B">
          <w:rPr>
            <w:rFonts w:eastAsia="宋体"/>
            <w:noProof/>
            <w:webHidden/>
          </w:rPr>
          <w:tab/>
        </w:r>
        <w:r w:rsidR="0035724C">
          <w:rPr>
            <w:rFonts w:eastAsia="宋体"/>
            <w:noProof/>
            <w:webHidden/>
          </w:rPr>
          <w:t>(</w:t>
        </w:r>
        <w:r w:rsidR="000C135B" w:rsidRPr="00B7434B">
          <w:rPr>
            <w:rFonts w:eastAsia="宋体"/>
            <w:noProof/>
            <w:webHidden/>
          </w:rPr>
          <w:fldChar w:fldCharType="begin"/>
        </w:r>
        <w:r w:rsidR="000C135B" w:rsidRPr="00B7434B">
          <w:rPr>
            <w:rFonts w:eastAsia="宋体"/>
            <w:noProof/>
            <w:webHidden/>
          </w:rPr>
          <w:instrText xml:space="preserve"> PAGEREF _Toc481565471 \h </w:instrText>
        </w:r>
        <w:r w:rsidR="000C135B" w:rsidRPr="00B7434B">
          <w:rPr>
            <w:rFonts w:eastAsia="宋体"/>
            <w:noProof/>
            <w:webHidden/>
          </w:rPr>
        </w:r>
        <w:r w:rsidR="000C135B" w:rsidRPr="00B7434B">
          <w:rPr>
            <w:rFonts w:eastAsia="宋体"/>
            <w:noProof/>
            <w:webHidden/>
          </w:rPr>
          <w:fldChar w:fldCharType="separate"/>
        </w:r>
        <w:r w:rsidR="006E10D1">
          <w:rPr>
            <w:rFonts w:eastAsia="宋体"/>
            <w:noProof/>
            <w:webHidden/>
          </w:rPr>
          <w:t>64</w:t>
        </w:r>
        <w:r w:rsidR="000C135B" w:rsidRPr="00B7434B">
          <w:rPr>
            <w:rFonts w:eastAsia="宋体"/>
            <w:noProof/>
            <w:webHidden/>
          </w:rPr>
          <w:fldChar w:fldCharType="end"/>
        </w:r>
      </w:hyperlink>
      <w:r w:rsidR="0035724C">
        <w:rPr>
          <w:rStyle w:val="a4"/>
          <w:rFonts w:eastAsia="宋体" w:hint="eastAsia"/>
          <w:noProof/>
          <w:color w:val="auto"/>
          <w:u w:val="none"/>
        </w:rPr>
        <w:t>)</w:t>
      </w:r>
    </w:p>
    <w:p w14:paraId="466E02BB" w14:textId="77777777" w:rsidR="000C135B" w:rsidRPr="00B7434B" w:rsidRDefault="00043B47" w:rsidP="00FD7512">
      <w:pPr>
        <w:pStyle w:val="11"/>
        <w:tabs>
          <w:tab w:val="right" w:leader="dot" w:pos="8722"/>
        </w:tabs>
        <w:ind w:firstLineChars="0" w:firstLine="0"/>
        <w:rPr>
          <w:rFonts w:eastAsia="宋体"/>
          <w:noProof/>
          <w:sz w:val="21"/>
          <w:szCs w:val="22"/>
        </w:rPr>
      </w:pPr>
      <w:hyperlink w:anchor="_Toc481565472" w:history="1">
        <w:r w:rsidR="000C135B" w:rsidRPr="009D5B4E">
          <w:rPr>
            <w:rStyle w:val="a4"/>
            <w:rFonts w:eastAsia="宋体"/>
            <w:b/>
            <w:noProof/>
          </w:rPr>
          <w:t>参考文献</w:t>
        </w:r>
        <w:r w:rsidR="000C135B" w:rsidRPr="00B7434B">
          <w:rPr>
            <w:rFonts w:eastAsia="宋体"/>
            <w:noProof/>
            <w:webHidden/>
          </w:rPr>
          <w:tab/>
        </w:r>
        <w:r w:rsidR="0035724C">
          <w:rPr>
            <w:rFonts w:eastAsia="宋体" w:hint="eastAsia"/>
            <w:noProof/>
            <w:webHidden/>
          </w:rPr>
          <w:t>(</w:t>
        </w:r>
        <w:r w:rsidR="000C135B" w:rsidRPr="00B7434B">
          <w:rPr>
            <w:rFonts w:eastAsia="宋体"/>
            <w:noProof/>
            <w:webHidden/>
          </w:rPr>
          <w:fldChar w:fldCharType="begin"/>
        </w:r>
        <w:r w:rsidR="000C135B" w:rsidRPr="00B7434B">
          <w:rPr>
            <w:rFonts w:eastAsia="宋体"/>
            <w:noProof/>
            <w:webHidden/>
          </w:rPr>
          <w:instrText xml:space="preserve"> PAGEREF _Toc481565472 \h </w:instrText>
        </w:r>
        <w:r w:rsidR="000C135B" w:rsidRPr="00B7434B">
          <w:rPr>
            <w:rFonts w:eastAsia="宋体"/>
            <w:noProof/>
            <w:webHidden/>
          </w:rPr>
        </w:r>
        <w:r w:rsidR="000C135B" w:rsidRPr="00B7434B">
          <w:rPr>
            <w:rFonts w:eastAsia="宋体"/>
            <w:noProof/>
            <w:webHidden/>
          </w:rPr>
          <w:fldChar w:fldCharType="separate"/>
        </w:r>
        <w:r w:rsidR="006E10D1">
          <w:rPr>
            <w:rFonts w:eastAsia="宋体"/>
            <w:noProof/>
            <w:webHidden/>
          </w:rPr>
          <w:t>65</w:t>
        </w:r>
        <w:r w:rsidR="000C135B" w:rsidRPr="00B7434B">
          <w:rPr>
            <w:rFonts w:eastAsia="宋体"/>
            <w:noProof/>
            <w:webHidden/>
          </w:rPr>
          <w:fldChar w:fldCharType="end"/>
        </w:r>
      </w:hyperlink>
      <w:r w:rsidR="0035724C">
        <w:rPr>
          <w:rStyle w:val="a4"/>
          <w:rFonts w:eastAsia="宋体" w:hint="eastAsia"/>
          <w:noProof/>
          <w:color w:val="auto"/>
          <w:u w:val="none"/>
        </w:rPr>
        <w:t>)</w:t>
      </w:r>
    </w:p>
    <w:p w14:paraId="056B9A00" w14:textId="77777777" w:rsidR="000C135B" w:rsidRPr="0013230E" w:rsidRDefault="00043B47" w:rsidP="00FD7512">
      <w:pPr>
        <w:pStyle w:val="11"/>
        <w:tabs>
          <w:tab w:val="right" w:leader="dot" w:pos="8722"/>
        </w:tabs>
        <w:ind w:firstLineChars="0" w:firstLine="0"/>
        <w:rPr>
          <w:rFonts w:eastAsia="宋体"/>
          <w:noProof/>
          <w:sz w:val="21"/>
          <w:szCs w:val="22"/>
        </w:rPr>
      </w:pPr>
      <w:hyperlink w:anchor="_Toc481565473" w:history="1">
        <w:r w:rsidR="000C135B" w:rsidRPr="009D5B4E">
          <w:rPr>
            <w:rStyle w:val="a4"/>
            <w:rFonts w:eastAsia="宋体"/>
            <w:b/>
            <w:noProof/>
          </w:rPr>
          <w:t>附录</w:t>
        </w:r>
        <w:r w:rsidR="000C135B" w:rsidRPr="009D5B4E">
          <w:rPr>
            <w:rStyle w:val="a4"/>
            <w:rFonts w:eastAsia="宋体"/>
            <w:b/>
            <w:noProof/>
          </w:rPr>
          <w:t xml:space="preserve">1 </w:t>
        </w:r>
        <w:r w:rsidR="000C135B" w:rsidRPr="009D5B4E">
          <w:rPr>
            <w:rStyle w:val="a4"/>
            <w:rFonts w:eastAsia="宋体"/>
            <w:b/>
            <w:noProof/>
          </w:rPr>
          <w:t>攻读学位期间发表的学术论文目录</w:t>
        </w:r>
        <w:r w:rsidR="000C135B" w:rsidRPr="00B7434B">
          <w:rPr>
            <w:rFonts w:eastAsia="宋体"/>
            <w:noProof/>
            <w:webHidden/>
          </w:rPr>
          <w:tab/>
        </w:r>
        <w:r w:rsidR="0035724C">
          <w:rPr>
            <w:rFonts w:eastAsia="宋体" w:hint="eastAsia"/>
            <w:noProof/>
            <w:webHidden/>
          </w:rPr>
          <w:t>(</w:t>
        </w:r>
        <w:r w:rsidR="000C135B" w:rsidRPr="00B7434B">
          <w:rPr>
            <w:rFonts w:eastAsia="宋体"/>
            <w:noProof/>
            <w:webHidden/>
          </w:rPr>
          <w:fldChar w:fldCharType="begin"/>
        </w:r>
        <w:r w:rsidR="000C135B" w:rsidRPr="00B7434B">
          <w:rPr>
            <w:rFonts w:eastAsia="宋体"/>
            <w:noProof/>
            <w:webHidden/>
          </w:rPr>
          <w:instrText xml:space="preserve"> PAGEREF _Toc481565473 \h </w:instrText>
        </w:r>
        <w:r w:rsidR="000C135B" w:rsidRPr="00B7434B">
          <w:rPr>
            <w:rFonts w:eastAsia="宋体"/>
            <w:noProof/>
            <w:webHidden/>
          </w:rPr>
        </w:r>
        <w:r w:rsidR="000C135B" w:rsidRPr="00B7434B">
          <w:rPr>
            <w:rFonts w:eastAsia="宋体"/>
            <w:noProof/>
            <w:webHidden/>
          </w:rPr>
          <w:fldChar w:fldCharType="separate"/>
        </w:r>
        <w:r w:rsidR="006E10D1">
          <w:rPr>
            <w:rFonts w:eastAsia="宋体"/>
            <w:noProof/>
            <w:webHidden/>
          </w:rPr>
          <w:t>72</w:t>
        </w:r>
        <w:r w:rsidR="000C135B" w:rsidRPr="00B7434B">
          <w:rPr>
            <w:rFonts w:eastAsia="宋体"/>
            <w:noProof/>
            <w:webHidden/>
          </w:rPr>
          <w:fldChar w:fldCharType="end"/>
        </w:r>
      </w:hyperlink>
      <w:r w:rsidR="0035724C">
        <w:rPr>
          <w:rStyle w:val="a4"/>
          <w:rFonts w:eastAsia="宋体" w:hint="eastAsia"/>
          <w:noProof/>
          <w:color w:val="auto"/>
          <w:u w:val="none"/>
        </w:rPr>
        <w:t>)</w:t>
      </w:r>
    </w:p>
    <w:p w14:paraId="0BFFB238" w14:textId="77777777" w:rsidR="000C135B" w:rsidRDefault="000C135B">
      <w:pPr>
        <w:ind w:firstLine="482"/>
      </w:pPr>
      <w:r>
        <w:rPr>
          <w:b/>
          <w:bCs/>
          <w:lang w:val="zh-CN"/>
        </w:rPr>
        <w:fldChar w:fldCharType="end"/>
      </w:r>
    </w:p>
    <w:p w14:paraId="6B64B501" w14:textId="77777777" w:rsidR="00E8655F" w:rsidRPr="006158A7" w:rsidRDefault="00E8655F" w:rsidP="00D50CC0">
      <w:pPr>
        <w:pStyle w:val="23"/>
        <w:tabs>
          <w:tab w:val="right" w:leader="dot" w:pos="8306"/>
        </w:tabs>
        <w:ind w:leftChars="0" w:left="0" w:firstLine="560"/>
      </w:pPr>
    </w:p>
    <w:p w14:paraId="1180DD14" w14:textId="77777777" w:rsidR="00B922AA" w:rsidRPr="006158A7" w:rsidRDefault="00B922AA" w:rsidP="00D50CC0">
      <w:pPr>
        <w:ind w:firstLine="480"/>
        <w:jc w:val="both"/>
        <w:sectPr w:rsidR="00B922AA" w:rsidRPr="006158A7" w:rsidSect="0011724B">
          <w:endnotePr>
            <w:numFmt w:val="decimal"/>
          </w:endnotePr>
          <w:pgSz w:w="11906" w:h="16838"/>
          <w:pgMar w:top="2552" w:right="1588" w:bottom="1588" w:left="1588" w:header="851" w:footer="992" w:gutter="0"/>
          <w:pgNumType w:fmt="upperRoman"/>
          <w:cols w:space="720"/>
          <w:docGrid w:type="lines" w:linePitch="317"/>
        </w:sectPr>
      </w:pPr>
    </w:p>
    <w:p w14:paraId="17AE0988" w14:textId="77777777" w:rsidR="00E8655F" w:rsidRPr="00DD6C76" w:rsidRDefault="00DD6C76" w:rsidP="000D2C1E">
      <w:pPr>
        <w:pStyle w:val="1"/>
      </w:pPr>
      <w:bookmarkStart w:id="17" w:name="_Toc24197"/>
      <w:bookmarkStart w:id="18" w:name="_Toc418431203"/>
      <w:bookmarkStart w:id="19" w:name="_Toc449297005"/>
      <w:bookmarkStart w:id="20" w:name="_Toc450741484"/>
      <w:bookmarkStart w:id="21" w:name="_Toc481565412"/>
      <w:r>
        <w:rPr>
          <w:rFonts w:hint="eastAsia"/>
        </w:rPr>
        <w:lastRenderedPageBreak/>
        <w:t xml:space="preserve">1 </w:t>
      </w:r>
      <w:r w:rsidR="00E8655F" w:rsidRPr="00DD6C76">
        <w:t>绪论</w:t>
      </w:r>
      <w:bookmarkEnd w:id="17"/>
      <w:bookmarkEnd w:id="18"/>
      <w:bookmarkEnd w:id="19"/>
      <w:bookmarkEnd w:id="20"/>
      <w:bookmarkEnd w:id="21"/>
    </w:p>
    <w:p w14:paraId="0AB061E7" w14:textId="77777777" w:rsidR="00E8655F" w:rsidRPr="006158A7" w:rsidRDefault="00D50CC0" w:rsidP="00E3710B">
      <w:pPr>
        <w:pStyle w:val="2"/>
        <w:rPr>
          <w:rStyle w:val="2TimesNewRomanCharChar"/>
          <w:rFonts w:ascii="Times New Roman" w:hAnsi="Times New Roman"/>
          <w:bCs/>
        </w:rPr>
      </w:pPr>
      <w:bookmarkStart w:id="22" w:name="_Toc449297006"/>
      <w:bookmarkStart w:id="23" w:name="_Toc450741485"/>
      <w:bookmarkStart w:id="24" w:name="_Toc481565413"/>
      <w:r w:rsidRPr="006158A7">
        <w:rPr>
          <w:rStyle w:val="2TimesNewRomanCharChar"/>
          <w:rFonts w:ascii="Times New Roman" w:hAnsi="Times New Roman"/>
          <w:bCs/>
        </w:rPr>
        <w:t xml:space="preserve">1.1 </w:t>
      </w:r>
      <w:r w:rsidR="00E8655F" w:rsidRPr="006158A7">
        <w:rPr>
          <w:rStyle w:val="2TimesNewRomanCharChar"/>
          <w:rFonts w:ascii="Times New Roman" w:hAnsi="Times New Roman"/>
          <w:bCs/>
        </w:rPr>
        <w:t>研究背景和意义</w:t>
      </w:r>
      <w:bookmarkEnd w:id="14"/>
      <w:bookmarkEnd w:id="15"/>
      <w:bookmarkEnd w:id="16"/>
      <w:bookmarkEnd w:id="22"/>
      <w:bookmarkEnd w:id="23"/>
      <w:bookmarkEnd w:id="24"/>
    </w:p>
    <w:p w14:paraId="2BA896F0" w14:textId="77777777" w:rsidR="000A699D" w:rsidRDefault="006752BC" w:rsidP="00D50CC0">
      <w:pPr>
        <w:ind w:firstLine="480"/>
        <w:jc w:val="both"/>
      </w:pPr>
      <w:bookmarkStart w:id="25" w:name="OLE_LINK24"/>
      <w:r>
        <w:t>近来，</w:t>
      </w:r>
      <w:r w:rsidR="000A699D">
        <w:t>国内外恐怖事件频繁发生，例如</w:t>
      </w:r>
      <w:r w:rsidR="000A699D" w:rsidRPr="006158A7">
        <w:rPr>
          <w:rFonts w:hint="eastAsia"/>
        </w:rPr>
        <w:t>20</w:t>
      </w:r>
      <w:r w:rsidR="000A699D" w:rsidRPr="006158A7">
        <w:t>14</w:t>
      </w:r>
      <w:r w:rsidR="000A699D" w:rsidRPr="006158A7">
        <w:rPr>
          <w:rFonts w:hint="eastAsia"/>
        </w:rPr>
        <w:t>年</w:t>
      </w:r>
      <w:r w:rsidR="000A699D" w:rsidRPr="006158A7">
        <w:t>的昆明火车站</w:t>
      </w:r>
      <w:r w:rsidR="000A699D" w:rsidRPr="006158A7">
        <w:rPr>
          <w:rFonts w:hint="eastAsia"/>
        </w:rPr>
        <w:t>蒙面</w:t>
      </w:r>
      <w:r w:rsidR="000A699D" w:rsidRPr="006158A7">
        <w:t>暴徒砍人事件，</w:t>
      </w:r>
      <w:r w:rsidR="000A699D" w:rsidRPr="006158A7">
        <w:rPr>
          <w:rFonts w:hint="eastAsia"/>
        </w:rPr>
        <w:t>2016</w:t>
      </w:r>
      <w:r w:rsidR="000A699D" w:rsidRPr="006158A7">
        <w:rPr>
          <w:rFonts w:hint="eastAsia"/>
        </w:rPr>
        <w:t>年</w:t>
      </w:r>
      <w:r w:rsidR="000A699D" w:rsidRPr="006158A7">
        <w:t>的</w:t>
      </w:r>
      <w:r w:rsidR="000A699D" w:rsidRPr="006158A7">
        <w:rPr>
          <w:rFonts w:hint="eastAsia"/>
        </w:rPr>
        <w:t>法国</w:t>
      </w:r>
      <w:r w:rsidR="000A699D" w:rsidRPr="006158A7">
        <w:t>尼斯恐怖袭击事件</w:t>
      </w:r>
      <w:r w:rsidR="000A699D">
        <w:t>，</w:t>
      </w:r>
      <w:r w:rsidR="000A699D">
        <w:t>2017</w:t>
      </w:r>
      <w:r w:rsidR="000A699D">
        <w:t>年</w:t>
      </w:r>
      <w:r w:rsidR="000A699D">
        <w:rPr>
          <w:rFonts w:ascii="Arial" w:hAnsi="Arial" w:cs="Arial"/>
          <w:color w:val="191919"/>
          <w:shd w:val="clear" w:color="auto" w:fill="FFFFFF"/>
        </w:rPr>
        <w:t>伦敦货车冲撞行人事件、慕尼黑地铁站发生枪击案</w:t>
      </w:r>
      <w:r w:rsidR="000A699D" w:rsidRPr="006158A7">
        <w:rPr>
          <w:rFonts w:hint="eastAsia"/>
        </w:rPr>
        <w:t>等</w:t>
      </w:r>
      <w:r w:rsidR="000A699D">
        <w:rPr>
          <w:rFonts w:hint="eastAsia"/>
        </w:rPr>
        <w:t>，对全世界人民的生命财产安全、人民生活幸福度都带来了极大的威胁。</w:t>
      </w:r>
      <w:r w:rsidR="00401173">
        <w:rPr>
          <w:rFonts w:hint="eastAsia"/>
        </w:rPr>
        <w:t>因此，各国在公共安全维护的投入也越来越大。我国目前也正大力建设“平安城市”，目前已有超过</w:t>
      </w:r>
      <w:r w:rsidR="00401173">
        <w:rPr>
          <w:rFonts w:hint="eastAsia"/>
        </w:rPr>
        <w:t>2000</w:t>
      </w:r>
      <w:r w:rsidR="00401173">
        <w:rPr>
          <w:rFonts w:hint="eastAsia"/>
        </w:rPr>
        <w:t>万个监控摄像头覆盖了全国各地车站、机场、校园、商场、街道等公共区域。</w:t>
      </w:r>
      <w:r w:rsidR="00BF7180">
        <w:rPr>
          <w:rFonts w:hint="eastAsia"/>
        </w:rPr>
        <w:t>“平安城市”的建设，大量摄像头的搭建，给人们的生命财产安全、幸福高质量的生活带来了保障的同时，也带来了视频的爆发式的增长，给视频分析处理技术带来了极大的挑战。</w:t>
      </w:r>
    </w:p>
    <w:p w14:paraId="7DB33B9E" w14:textId="77777777" w:rsidR="00061D1C" w:rsidRDefault="00BF7180" w:rsidP="006F15F5">
      <w:pPr>
        <w:ind w:firstLine="480"/>
        <w:jc w:val="both"/>
      </w:pPr>
      <w:r>
        <w:rPr>
          <w:rFonts w:hint="eastAsia"/>
        </w:rPr>
        <w:t>在视频监控系统中，产生的大量数据，其中</w:t>
      </w:r>
      <w:r w:rsidR="00956A69">
        <w:rPr>
          <w:rFonts w:hint="eastAsia"/>
        </w:rPr>
        <w:t>绝大多数都</w:t>
      </w:r>
      <w:r>
        <w:rPr>
          <w:rFonts w:hint="eastAsia"/>
        </w:rPr>
        <w:t>是与人相关，</w:t>
      </w:r>
      <w:r w:rsidR="00956A69">
        <w:rPr>
          <w:rFonts w:hint="eastAsia"/>
        </w:rPr>
        <w:t>而且</w:t>
      </w:r>
      <w:r>
        <w:rPr>
          <w:rFonts w:hint="eastAsia"/>
        </w:rPr>
        <w:t>我们所关心的也大都是人的特征、姿态、动作、行为等等，因此与人相关的信息获取就至关重要。</w:t>
      </w:r>
      <w:r w:rsidR="00F66FCD">
        <w:rPr>
          <w:rFonts w:hint="eastAsia"/>
        </w:rPr>
        <w:t>行人目标跟踪，就是</w:t>
      </w:r>
      <w:r w:rsidR="006F15F5">
        <w:rPr>
          <w:rFonts w:hint="eastAsia"/>
        </w:rPr>
        <w:t>确定视频序列中行人的关系，获得一个目标在整个视频中完整的运动轨迹。</w:t>
      </w:r>
      <w:r w:rsidR="00F66FCD">
        <w:rPr>
          <w:rFonts w:hint="eastAsia"/>
        </w:rPr>
        <w:t>这能有效的把视频中的快照进行关联，大量减少分析的快照</w:t>
      </w:r>
      <w:r w:rsidR="006F15F5">
        <w:rPr>
          <w:rFonts w:hint="eastAsia"/>
        </w:rPr>
        <w:t>数量</w:t>
      </w:r>
      <w:r w:rsidR="00F66FCD">
        <w:rPr>
          <w:rFonts w:hint="eastAsia"/>
        </w:rPr>
        <w:t>；另外，对于行人的运动速度、</w:t>
      </w:r>
      <w:r w:rsidR="00022FF0">
        <w:rPr>
          <w:rFonts w:hint="eastAsia"/>
        </w:rPr>
        <w:t>行人</w:t>
      </w:r>
      <w:r w:rsidR="00F66FCD">
        <w:rPr>
          <w:rFonts w:hint="eastAsia"/>
        </w:rPr>
        <w:t>动作的分析都提供了基础。随着深度学习技术的发展，</w:t>
      </w:r>
      <w:r w:rsidR="00061D1C">
        <w:rPr>
          <w:rFonts w:hint="eastAsia"/>
        </w:rPr>
        <w:t>能够</w:t>
      </w:r>
      <w:r w:rsidR="002F215B">
        <w:rPr>
          <w:rFonts w:hint="eastAsia"/>
        </w:rPr>
        <w:t>更</w:t>
      </w:r>
      <w:r w:rsidR="00061D1C">
        <w:rPr>
          <w:rFonts w:hint="eastAsia"/>
        </w:rPr>
        <w:t>好的提取目标特征</w:t>
      </w:r>
      <w:r w:rsidR="002D5399">
        <w:rPr>
          <w:rFonts w:hint="eastAsia"/>
        </w:rPr>
        <w:t>，</w:t>
      </w:r>
      <w:r w:rsidR="00061D1C">
        <w:rPr>
          <w:rFonts w:hint="eastAsia"/>
        </w:rPr>
        <w:t>对目标进行</w:t>
      </w:r>
      <w:r w:rsidR="002D5399">
        <w:rPr>
          <w:rFonts w:hint="eastAsia"/>
        </w:rPr>
        <w:t>多维度、多层次</w:t>
      </w:r>
      <w:r w:rsidR="00061D1C">
        <w:rPr>
          <w:rFonts w:hint="eastAsia"/>
        </w:rPr>
        <w:t>的表达</w:t>
      </w:r>
      <w:r w:rsidR="002D5399">
        <w:rPr>
          <w:rFonts w:hint="eastAsia"/>
        </w:rPr>
        <w:t>，使得更加准确的对目标进行描述；相关滤波技术的逐渐发展，与深度学习的有机融合，再加上</w:t>
      </w:r>
      <w:r w:rsidR="002D5399">
        <w:rPr>
          <w:rFonts w:hint="eastAsia"/>
        </w:rPr>
        <w:t>GPU</w:t>
      </w:r>
      <w:r w:rsidR="002D5399">
        <w:t>运算速度上的提升，</w:t>
      </w:r>
      <w:r w:rsidR="002D5399">
        <w:rPr>
          <w:rFonts w:hint="eastAsia"/>
        </w:rPr>
        <w:t>使得在用深度特征进行目标跟踪时，速度不在是一个实际应用中的约束。</w:t>
      </w:r>
      <w:r w:rsidR="0009725C">
        <w:rPr>
          <w:rFonts w:hint="eastAsia"/>
        </w:rPr>
        <w:t>在</w:t>
      </w:r>
      <w:r w:rsidR="002F215B">
        <w:rPr>
          <w:rFonts w:hint="eastAsia"/>
        </w:rPr>
        <w:t>智能</w:t>
      </w:r>
      <w:r w:rsidR="0009725C">
        <w:rPr>
          <w:rFonts w:hint="eastAsia"/>
        </w:rPr>
        <w:t>监控系统中，使用行人目标跟踪技术，能够快速对视频进行分析处理，</w:t>
      </w:r>
      <w:r w:rsidR="0009725C" w:rsidRPr="006158A7">
        <w:t>为</w:t>
      </w:r>
      <w:r w:rsidR="0009725C">
        <w:rPr>
          <w:rFonts w:hint="eastAsia"/>
        </w:rPr>
        <w:t>“平安城市”</w:t>
      </w:r>
      <w:r w:rsidR="0009725C" w:rsidRPr="006158A7">
        <w:rPr>
          <w:rFonts w:hint="eastAsia"/>
        </w:rPr>
        <w:t>建设</w:t>
      </w:r>
      <w:r w:rsidR="0009725C" w:rsidRPr="006158A7">
        <w:t>节省</w:t>
      </w:r>
      <w:r w:rsidR="0009725C">
        <w:t>大量</w:t>
      </w:r>
      <w:r w:rsidR="0009725C" w:rsidRPr="006158A7">
        <w:t>人力物力。</w:t>
      </w:r>
    </w:p>
    <w:p w14:paraId="600312B5" w14:textId="77777777" w:rsidR="00956A69" w:rsidRDefault="0009725C" w:rsidP="00956A69">
      <w:pPr>
        <w:ind w:firstLine="480"/>
        <w:jc w:val="both"/>
      </w:pPr>
      <w:r>
        <w:rPr>
          <w:rFonts w:hint="eastAsia"/>
        </w:rPr>
        <w:t>到目前为止，已经有很多目标跟踪的算法，但是运用到实际场景中的并不多</w:t>
      </w:r>
      <w:r w:rsidR="00022FF0">
        <w:rPr>
          <w:rFonts w:hint="eastAsia"/>
        </w:rPr>
        <w:t>。</w:t>
      </w:r>
      <w:r w:rsidR="00956A69">
        <w:rPr>
          <w:rFonts w:hint="eastAsia"/>
        </w:rPr>
        <w:t>主要是因为跟踪中存在的巨大挑战。</w:t>
      </w:r>
      <w:r w:rsidR="00022FF0">
        <w:rPr>
          <w:rFonts w:hint="eastAsia"/>
        </w:rPr>
        <w:t>而且，对于行人目标</w:t>
      </w:r>
      <w:r w:rsidR="00956A69">
        <w:rPr>
          <w:rFonts w:hint="eastAsia"/>
        </w:rPr>
        <w:t>跟踪任务，又有其特殊的难点。主要挑战如下：</w:t>
      </w:r>
    </w:p>
    <w:p w14:paraId="70F1A2C3" w14:textId="77777777" w:rsidR="00100A35" w:rsidRDefault="00267F19" w:rsidP="00100A35">
      <w:pPr>
        <w:ind w:firstLine="480"/>
        <w:jc w:val="both"/>
      </w:pPr>
      <w:r>
        <w:rPr>
          <w:rFonts w:hint="eastAsia"/>
        </w:rPr>
        <w:lastRenderedPageBreak/>
        <w:t>（</w:t>
      </w:r>
      <w:r>
        <w:rPr>
          <w:rFonts w:hint="eastAsia"/>
        </w:rPr>
        <w:t>1</w:t>
      </w:r>
      <w:r>
        <w:rPr>
          <w:rFonts w:hint="eastAsia"/>
        </w:rPr>
        <w:t>）</w:t>
      </w:r>
      <w:r>
        <w:t>在跟踪过程中，目标发生外观形变、光照变化、尺度变化、平面外旋转、平面内旋转等。</w:t>
      </w:r>
    </w:p>
    <w:p w14:paraId="00FDFA18" w14:textId="77777777" w:rsidR="00267F19" w:rsidRDefault="00956A69" w:rsidP="00100A35">
      <w:pPr>
        <w:ind w:firstLine="480"/>
        <w:jc w:val="both"/>
      </w:pPr>
      <w:r>
        <w:t>（</w:t>
      </w:r>
      <w:r>
        <w:t>2</w:t>
      </w:r>
      <w:r>
        <w:t>）</w:t>
      </w:r>
      <w:r w:rsidR="00267F19">
        <w:rPr>
          <w:rFonts w:hint="eastAsia"/>
        </w:rPr>
        <w:t>目标出现遮挡、出视野、</w:t>
      </w:r>
      <w:r w:rsidR="00267F19">
        <w:t>快速运动和运动模糊的问题。</w:t>
      </w:r>
    </w:p>
    <w:p w14:paraId="2A7029E3" w14:textId="77777777" w:rsidR="000F3733" w:rsidRDefault="00267F19" w:rsidP="000F3733">
      <w:pPr>
        <w:ind w:firstLine="480"/>
        <w:jc w:val="both"/>
      </w:pPr>
      <w:r>
        <w:t>在行人目标跟踪任务中，</w:t>
      </w:r>
      <w:r w:rsidRPr="006158A7">
        <w:rPr>
          <w:rFonts w:hint="eastAsia"/>
        </w:rPr>
        <w:t>由于</w:t>
      </w:r>
      <w:r w:rsidRPr="006158A7">
        <w:t>行人自身的</w:t>
      </w:r>
      <w:r w:rsidRPr="006158A7">
        <w:rPr>
          <w:rFonts w:hint="eastAsia"/>
        </w:rPr>
        <w:t>特殊性</w:t>
      </w:r>
      <w:r>
        <w:rPr>
          <w:rFonts w:hint="eastAsia"/>
        </w:rPr>
        <w:t>，</w:t>
      </w:r>
      <w:r w:rsidRPr="006158A7">
        <w:rPr>
          <w:rFonts w:hint="eastAsia"/>
        </w:rPr>
        <w:t>走路</w:t>
      </w:r>
      <w:r w:rsidRPr="006158A7">
        <w:t>的姿</w:t>
      </w:r>
      <w:r w:rsidRPr="006158A7">
        <w:rPr>
          <w:rFonts w:hint="eastAsia"/>
        </w:rPr>
        <w:t>势</w:t>
      </w:r>
      <w:r w:rsidRPr="006158A7">
        <w:t>经常变化，</w:t>
      </w:r>
      <w:r w:rsidRPr="006158A7">
        <w:rPr>
          <w:rFonts w:hint="eastAsia"/>
        </w:rPr>
        <w:t>自身</w:t>
      </w:r>
      <w:r w:rsidRPr="006158A7">
        <w:t>携带物品</w:t>
      </w:r>
      <w:r w:rsidR="00100A35">
        <w:t>与行人之间相互</w:t>
      </w:r>
      <w:r w:rsidRPr="006158A7">
        <w:t>遮挡，</w:t>
      </w:r>
      <w:r w:rsidR="00100A35">
        <w:rPr>
          <w:rFonts w:hint="eastAsia"/>
        </w:rPr>
        <w:t>使得行人目标任务的外观形变和遮挡问题尤为突出。</w:t>
      </w:r>
      <w:r w:rsidR="00D25C13">
        <w:rPr>
          <w:rFonts w:hint="eastAsia"/>
        </w:rPr>
        <w:t>图</w:t>
      </w:r>
      <w:r w:rsidR="00D25C13">
        <w:rPr>
          <w:rFonts w:hint="eastAsia"/>
        </w:rPr>
        <w:t>1.1</w:t>
      </w:r>
      <w:r w:rsidR="00D25C13">
        <w:rPr>
          <w:rFonts w:hint="eastAsia"/>
        </w:rPr>
        <w:t>是以</w:t>
      </w:r>
      <w:r w:rsidR="000F3733">
        <w:rPr>
          <w:rFonts w:hint="eastAsia"/>
        </w:rPr>
        <w:t>OTB100[]</w:t>
      </w:r>
      <w:r w:rsidR="000F3733">
        <w:t>与</w:t>
      </w:r>
      <w:r w:rsidR="000F3733">
        <w:t>MOT2016[]</w:t>
      </w:r>
      <w:r w:rsidR="000F3733">
        <w:t>数据集</w:t>
      </w:r>
      <w:r w:rsidR="002F7FB3">
        <w:t>为例</w:t>
      </w:r>
      <w:r w:rsidR="000F3733">
        <w:t>说明常见的追踪过程中的问题。其中第一行为运动模糊，第二行为姿态变化，第三行为遮挡问题。</w:t>
      </w:r>
      <w:r w:rsidR="000F3733" w:rsidRPr="006158A7">
        <w:rPr>
          <w:rFonts w:hint="eastAsia"/>
        </w:rPr>
        <w:t>设计</w:t>
      </w:r>
      <w:r w:rsidR="000F3733">
        <w:rPr>
          <w:rFonts w:hint="eastAsia"/>
        </w:rPr>
        <w:t>出</w:t>
      </w:r>
      <w:r w:rsidR="000F3733" w:rsidRPr="006158A7">
        <w:t>一种能</w:t>
      </w:r>
      <w:r w:rsidR="000F3733">
        <w:t>应</w:t>
      </w:r>
      <w:r w:rsidR="000F3733" w:rsidRPr="006158A7">
        <w:t>对</w:t>
      </w:r>
      <w:r w:rsidR="000F3733">
        <w:t>上述的难点，</w:t>
      </w:r>
      <w:r w:rsidR="000F3733" w:rsidRPr="006158A7">
        <w:t>又不失效率</w:t>
      </w:r>
      <w:r w:rsidR="000F3733" w:rsidRPr="006158A7">
        <w:rPr>
          <w:rFonts w:hint="eastAsia"/>
        </w:rPr>
        <w:t>的</w:t>
      </w:r>
      <w:r w:rsidR="000F3733">
        <w:rPr>
          <w:rFonts w:hint="eastAsia"/>
        </w:rPr>
        <w:t>行人目标跟踪</w:t>
      </w:r>
      <w:r w:rsidR="000F3733" w:rsidRPr="006158A7">
        <w:t>方法，是</w:t>
      </w:r>
      <w:r w:rsidR="000F3733" w:rsidRPr="006158A7">
        <w:rPr>
          <w:rFonts w:hint="eastAsia"/>
        </w:rPr>
        <w:t>十分</w:t>
      </w:r>
      <w:r w:rsidR="000F3733" w:rsidRPr="006158A7">
        <w:t>具有挑战性的</w:t>
      </w:r>
      <w:r w:rsidR="000F3733" w:rsidRPr="006158A7">
        <w:rPr>
          <w:rFonts w:hint="eastAsia"/>
        </w:rPr>
        <w:t>研究</w:t>
      </w:r>
      <w:r w:rsidR="000F3733" w:rsidRPr="006158A7">
        <w:t>任务。</w:t>
      </w:r>
    </w:p>
    <w:p w14:paraId="2C03A1AA" w14:textId="77777777" w:rsidR="000F3733" w:rsidRDefault="000F3733" w:rsidP="000F3733">
      <w:pPr>
        <w:ind w:firstLine="480"/>
        <w:jc w:val="center"/>
      </w:pPr>
      <w:r>
        <w:object w:dxaOrig="4291" w:dyaOrig="5596" w14:anchorId="1B9828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65pt;height:279.85pt" o:ole="">
            <v:imagedata r:id="rId19" o:title=""/>
          </v:shape>
          <o:OLEObject Type="Embed" ProgID="Visio.Drawing.15" ShapeID="_x0000_i1025" DrawAspect="Content" ObjectID="_1583222977" r:id="rId20"/>
        </w:object>
      </w:r>
    </w:p>
    <w:p w14:paraId="225DBE94" w14:textId="77777777" w:rsidR="00956A69" w:rsidRDefault="000F3733" w:rsidP="000F3733">
      <w:pPr>
        <w:pStyle w:val="af4"/>
        <w:ind w:firstLine="420"/>
        <w:rPr>
          <w:rFonts w:hint="eastAsia"/>
        </w:rPr>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D0D65">
        <w:rPr>
          <w:noProof/>
        </w:rPr>
        <w:t>1</w:t>
      </w:r>
      <w:r>
        <w:fldChar w:fldCharType="end"/>
      </w:r>
      <w:r>
        <w:t xml:space="preserve">.1 </w:t>
      </w:r>
      <w:r>
        <w:t>行人跟踪任务中的挑战</w:t>
      </w:r>
    </w:p>
    <w:p w14:paraId="0164FE5C" w14:textId="77777777" w:rsidR="00956A69" w:rsidRPr="000F3733" w:rsidRDefault="000F3733" w:rsidP="006F15F5">
      <w:pPr>
        <w:ind w:firstLine="480"/>
        <w:jc w:val="both"/>
        <w:rPr>
          <w:rFonts w:hint="eastAsia"/>
        </w:rPr>
      </w:pPr>
      <w:r w:rsidRPr="006158A7">
        <w:rPr>
          <w:rFonts w:hint="eastAsia"/>
        </w:rPr>
        <w:t>近年来，</w:t>
      </w:r>
      <w:r>
        <w:rPr>
          <w:rFonts w:hint="eastAsia"/>
        </w:rPr>
        <w:t>深度学习在视觉领域取得了巨大的成功</w:t>
      </w:r>
      <w:r w:rsidRPr="006158A7">
        <w:rPr>
          <w:rFonts w:hint="eastAsia"/>
        </w:rPr>
        <w:t>，例如</w:t>
      </w:r>
      <w:r w:rsidRPr="006158A7">
        <w:t>目标</w:t>
      </w:r>
      <w:r w:rsidRPr="006158A7">
        <w:rPr>
          <w:rFonts w:hint="eastAsia"/>
        </w:rPr>
        <w:t>的</w:t>
      </w:r>
      <w:r w:rsidRPr="006158A7">
        <w:t>分类、</w:t>
      </w:r>
      <w:r w:rsidRPr="006158A7">
        <w:rPr>
          <w:rFonts w:hint="eastAsia"/>
        </w:rPr>
        <w:t>检测</w:t>
      </w:r>
      <w:r w:rsidRPr="006158A7">
        <w:t>、</w:t>
      </w:r>
      <w:r w:rsidRPr="006158A7">
        <w:rPr>
          <w:rFonts w:hint="eastAsia"/>
        </w:rPr>
        <w:t>分割</w:t>
      </w:r>
      <w:r w:rsidRPr="006158A7">
        <w:t>、检索</w:t>
      </w:r>
      <w:r w:rsidR="000377F8">
        <w:rPr>
          <w:rFonts w:hint="eastAsia"/>
        </w:rPr>
        <w:t>等。目标跟踪作为视觉领域的传统问题，使用深度学习的方法，也一定能取得很好的效果。</w:t>
      </w:r>
      <w:r w:rsidR="000377F8" w:rsidRPr="006158A7">
        <w:rPr>
          <w:rFonts w:hint="eastAsia"/>
        </w:rPr>
        <w:t>本文将围绕</w:t>
      </w:r>
      <w:r w:rsidR="000377F8" w:rsidRPr="006158A7">
        <w:t>行人</w:t>
      </w:r>
      <w:r w:rsidR="000377F8">
        <w:rPr>
          <w:rFonts w:hint="eastAsia"/>
        </w:rPr>
        <w:t>目标跟踪</w:t>
      </w:r>
      <w:r w:rsidR="000377F8">
        <w:t>面临的挑战</w:t>
      </w:r>
      <w:r w:rsidR="000377F8" w:rsidRPr="006158A7">
        <w:rPr>
          <w:rFonts w:hint="eastAsia"/>
        </w:rPr>
        <w:t>展开</w:t>
      </w:r>
      <w:r w:rsidR="000377F8" w:rsidRPr="006158A7">
        <w:t>研究，</w:t>
      </w:r>
      <w:r w:rsidR="002F7FB3">
        <w:t>使用</w:t>
      </w:r>
      <w:r w:rsidR="000377F8" w:rsidRPr="006158A7">
        <w:rPr>
          <w:rFonts w:hint="eastAsia"/>
        </w:rPr>
        <w:t>基于</w:t>
      </w:r>
      <w:r w:rsidR="000377F8" w:rsidRPr="006158A7">
        <w:t>深度学习</w:t>
      </w:r>
      <w:r w:rsidR="002F7FB3">
        <w:t>和相关滤波的</w:t>
      </w:r>
      <w:r w:rsidR="000377F8" w:rsidRPr="006158A7">
        <w:rPr>
          <w:rFonts w:hint="eastAsia"/>
        </w:rPr>
        <w:t>方法，</w:t>
      </w:r>
      <w:r w:rsidR="00991FAA">
        <w:rPr>
          <w:rFonts w:hint="eastAsia"/>
        </w:rPr>
        <w:t>设计实现针对行人的目标追踪算法，并对该算法的准确性，鲁棒性等进行充分的实验验证。</w:t>
      </w:r>
    </w:p>
    <w:p w14:paraId="1A7ECF4D" w14:textId="77777777" w:rsidR="00590678" w:rsidRDefault="0009725C" w:rsidP="00E3710B">
      <w:pPr>
        <w:pStyle w:val="2"/>
      </w:pPr>
      <w:bookmarkStart w:id="26" w:name="_Toc346641550"/>
      <w:bookmarkStart w:id="27" w:name="_Toc10950"/>
      <w:bookmarkStart w:id="28" w:name="_Toc418431205"/>
      <w:bookmarkStart w:id="29" w:name="_Toc449297007"/>
      <w:bookmarkStart w:id="30" w:name="_Toc450741486"/>
      <w:bookmarkStart w:id="31" w:name="_Toc481565414"/>
      <w:bookmarkEnd w:id="25"/>
      <w:r w:rsidRPr="006158A7">
        <w:rPr>
          <w:rStyle w:val="2TimesNewRomanCharChar"/>
          <w:rFonts w:ascii="Times New Roman" w:hAnsi="Times New Roman" w:hint="eastAsia"/>
        </w:rPr>
        <w:lastRenderedPageBreak/>
        <w:t xml:space="preserve">1.2 </w:t>
      </w:r>
      <w:r w:rsidRPr="006158A7">
        <w:t>国内外研究现状</w:t>
      </w:r>
      <w:bookmarkEnd w:id="26"/>
      <w:bookmarkEnd w:id="27"/>
      <w:bookmarkEnd w:id="28"/>
      <w:bookmarkEnd w:id="29"/>
      <w:bookmarkEnd w:id="30"/>
      <w:bookmarkEnd w:id="31"/>
    </w:p>
    <w:p w14:paraId="0DE37DD4" w14:textId="77777777" w:rsidR="00224A60" w:rsidRDefault="003B6DDA" w:rsidP="00224A60">
      <w:pPr>
        <w:ind w:firstLine="480"/>
        <w:jc w:val="both"/>
      </w:pPr>
      <w:r>
        <w:rPr>
          <w:rFonts w:hint="eastAsia"/>
        </w:rPr>
        <w:t>目标跟踪是指，在视频序列的</w:t>
      </w:r>
      <w:r w:rsidRPr="003B6DDA">
        <w:rPr>
          <w:rFonts w:hint="eastAsia"/>
        </w:rPr>
        <w:t>第一帧</w:t>
      </w:r>
      <w:r>
        <w:rPr>
          <w:rFonts w:hint="eastAsia"/>
        </w:rPr>
        <w:t>指定一个</w:t>
      </w:r>
      <w:r w:rsidRPr="003B6DDA">
        <w:rPr>
          <w:rFonts w:hint="eastAsia"/>
        </w:rPr>
        <w:t>矩形框，这个</w:t>
      </w:r>
      <w:r>
        <w:rPr>
          <w:rFonts w:hint="eastAsia"/>
        </w:rPr>
        <w:t>矩形框在数据集中</w:t>
      </w:r>
      <w:r w:rsidRPr="003B6DDA">
        <w:rPr>
          <w:rFonts w:hint="eastAsia"/>
        </w:rPr>
        <w:t>是人工标注的，</w:t>
      </w:r>
      <w:r>
        <w:rPr>
          <w:rFonts w:hint="eastAsia"/>
        </w:rPr>
        <w:t>但</w:t>
      </w:r>
      <w:r w:rsidRPr="003B6DDA">
        <w:rPr>
          <w:rFonts w:hint="eastAsia"/>
        </w:rPr>
        <w:t>在实际</w:t>
      </w:r>
      <w:r>
        <w:rPr>
          <w:rFonts w:hint="eastAsia"/>
        </w:rPr>
        <w:t>应用场景中</w:t>
      </w:r>
      <w:r w:rsidRPr="003B6DDA">
        <w:rPr>
          <w:rFonts w:hint="eastAsia"/>
        </w:rPr>
        <w:t>大多是检测算法的</w:t>
      </w:r>
      <w:r>
        <w:rPr>
          <w:rFonts w:hint="eastAsia"/>
        </w:rPr>
        <w:t>检测结果，然后需要跟踪算法在</w:t>
      </w:r>
      <w:r w:rsidR="007C77F4">
        <w:rPr>
          <w:rFonts w:hint="eastAsia"/>
        </w:rPr>
        <w:t>后续的</w:t>
      </w:r>
      <w:r w:rsidR="00D3434D">
        <w:rPr>
          <w:rFonts w:hint="eastAsia"/>
        </w:rPr>
        <w:t>视频</w:t>
      </w:r>
      <w:r>
        <w:rPr>
          <w:rFonts w:hint="eastAsia"/>
        </w:rPr>
        <w:t>序列中</w:t>
      </w:r>
      <w:r w:rsidRPr="003B6DDA">
        <w:rPr>
          <w:rFonts w:hint="eastAsia"/>
        </w:rPr>
        <w:t>跟住这个</w:t>
      </w:r>
      <w:r>
        <w:rPr>
          <w:rFonts w:hint="eastAsia"/>
        </w:rPr>
        <w:t>矩形</w:t>
      </w:r>
      <w:r w:rsidRPr="003B6DDA">
        <w:rPr>
          <w:rFonts w:hint="eastAsia"/>
        </w:rPr>
        <w:t>框</w:t>
      </w:r>
      <w:r w:rsidR="00D3434D">
        <w:rPr>
          <w:rFonts w:hint="eastAsia"/>
        </w:rPr>
        <w:t>。</w:t>
      </w:r>
      <w:r w:rsidR="00991FAA">
        <w:rPr>
          <w:rFonts w:hint="eastAsia"/>
        </w:rPr>
        <w:t>目前的跟踪算法基本都是广义上的跟踪算法，</w:t>
      </w:r>
      <w:r w:rsidR="00C17F69">
        <w:rPr>
          <w:rFonts w:hint="eastAsia"/>
        </w:rPr>
        <w:t>即</w:t>
      </w:r>
      <w:r w:rsidR="00991FAA">
        <w:rPr>
          <w:rFonts w:hint="eastAsia"/>
        </w:rPr>
        <w:t>并不关心跟踪的目标是什么，这种</w:t>
      </w:r>
      <w:r w:rsidR="00C17F69">
        <w:rPr>
          <w:rFonts w:hint="eastAsia"/>
        </w:rPr>
        <w:t>广义上的目标跟踪</w:t>
      </w:r>
      <w:r w:rsidR="002C6337">
        <w:rPr>
          <w:rFonts w:hint="eastAsia"/>
        </w:rPr>
        <w:t>算法</w:t>
      </w:r>
      <w:r w:rsidR="00C17F69">
        <w:rPr>
          <w:rFonts w:hint="eastAsia"/>
        </w:rPr>
        <w:t>，</w:t>
      </w:r>
      <w:r w:rsidR="002C6337">
        <w:rPr>
          <w:rFonts w:hint="eastAsia"/>
        </w:rPr>
        <w:t>提取的目标特征都是基本上是统计或梯度特征，如</w:t>
      </w:r>
      <w:r w:rsidR="00562436">
        <w:rPr>
          <w:rFonts w:hint="eastAsia"/>
        </w:rPr>
        <w:t>灰度特征</w:t>
      </w:r>
      <w:r w:rsidR="00562436">
        <w:rPr>
          <w:rFonts w:hint="eastAsia"/>
        </w:rPr>
        <w:t>[]</w:t>
      </w:r>
      <w:r w:rsidR="00562436">
        <w:rPr>
          <w:rFonts w:hint="eastAsia"/>
        </w:rPr>
        <w:t>、</w:t>
      </w:r>
      <w:r w:rsidR="002C6337">
        <w:rPr>
          <w:rFonts w:hint="eastAsia"/>
        </w:rPr>
        <w:t>hog</w:t>
      </w:r>
      <w:r w:rsidR="00EE34C3">
        <w:rPr>
          <w:rFonts w:hint="eastAsia"/>
        </w:rPr>
        <w:t>特征</w:t>
      </w:r>
      <w:r w:rsidR="00EE34C3">
        <w:rPr>
          <w:rFonts w:hint="eastAsia"/>
        </w:rPr>
        <w:t>[]</w:t>
      </w:r>
      <w:r w:rsidR="002C6337">
        <w:rPr>
          <w:rFonts w:hint="eastAsia"/>
        </w:rPr>
        <w:t>、颜色直方图</w:t>
      </w:r>
      <w:r w:rsidR="00EE34C3">
        <w:rPr>
          <w:rFonts w:hint="eastAsia"/>
        </w:rPr>
        <w:t>[]</w:t>
      </w:r>
      <w:r w:rsidR="002C6337">
        <w:rPr>
          <w:rFonts w:hint="eastAsia"/>
        </w:rPr>
        <w:t>等，并没有</w:t>
      </w:r>
      <w:r w:rsidR="00C17F69">
        <w:rPr>
          <w:rFonts w:hint="eastAsia"/>
        </w:rPr>
        <w:t>针对</w:t>
      </w:r>
      <w:r w:rsidR="002C6337">
        <w:rPr>
          <w:rFonts w:hint="eastAsia"/>
        </w:rPr>
        <w:t>性，对于后续的处理有很大的</w:t>
      </w:r>
      <w:r w:rsidR="00A13903">
        <w:rPr>
          <w:rFonts w:hint="eastAsia"/>
        </w:rPr>
        <w:t>不足</w:t>
      </w:r>
      <w:r w:rsidR="002C6337">
        <w:rPr>
          <w:rFonts w:hint="eastAsia"/>
        </w:rPr>
        <w:t>。</w:t>
      </w:r>
    </w:p>
    <w:p w14:paraId="6B5EE1DD" w14:textId="77777777" w:rsidR="00F12123" w:rsidRDefault="007B40EC" w:rsidP="00E3710B">
      <w:pPr>
        <w:pStyle w:val="3"/>
      </w:pPr>
      <w:bookmarkStart w:id="32" w:name="_Toc481055777"/>
      <w:bookmarkStart w:id="33" w:name="_Toc481565415"/>
      <w:r w:rsidRPr="006158A7">
        <w:rPr>
          <w:rFonts w:hint="eastAsia"/>
        </w:rPr>
        <w:t>1</w:t>
      </w:r>
      <w:r w:rsidRPr="006158A7">
        <w:t xml:space="preserve">.2.1 </w:t>
      </w:r>
      <w:bookmarkEnd w:id="32"/>
      <w:bookmarkEnd w:id="33"/>
      <w:r w:rsidR="000D3C65">
        <w:t>传统的</w:t>
      </w:r>
      <w:r w:rsidR="00EE34C3">
        <w:t>目标跟踪</w:t>
      </w:r>
      <w:r w:rsidR="000D3C65">
        <w:rPr>
          <w:rFonts w:hint="eastAsia"/>
        </w:rPr>
        <w:t>算法</w:t>
      </w:r>
    </w:p>
    <w:p w14:paraId="320BCFCD" w14:textId="77777777" w:rsidR="00AF5E42" w:rsidRDefault="000D3C65" w:rsidP="00F106AD">
      <w:pPr>
        <w:ind w:firstLine="480"/>
      </w:pPr>
      <w:r>
        <w:rPr>
          <w:rFonts w:hint="eastAsia"/>
        </w:rPr>
        <w:t>跟踪算法一般来说可以分为生成模型方法和判别模型方法。</w:t>
      </w:r>
      <w:r w:rsidR="00AF5E42">
        <w:rPr>
          <w:rFonts w:hint="eastAsia"/>
        </w:rPr>
        <w:t>生成类方法的大概流程是，</w:t>
      </w:r>
      <w:r w:rsidR="00B32F8A">
        <w:rPr>
          <w:rFonts w:hint="eastAsia"/>
        </w:rPr>
        <w:t>根据</w:t>
      </w:r>
      <w:r w:rsidR="0072465F">
        <w:rPr>
          <w:rFonts w:hint="eastAsia"/>
        </w:rPr>
        <w:t>当前</w:t>
      </w:r>
      <w:r w:rsidR="001D67A0">
        <w:rPr>
          <w:rFonts w:hint="eastAsia"/>
        </w:rPr>
        <w:t>帧</w:t>
      </w:r>
      <w:r w:rsidR="00F337C9">
        <w:rPr>
          <w:rFonts w:hint="eastAsia"/>
        </w:rPr>
        <w:t>的</w:t>
      </w:r>
      <w:r w:rsidR="00B32F8A">
        <w:rPr>
          <w:rFonts w:hint="eastAsia"/>
        </w:rPr>
        <w:t>目标区域</w:t>
      </w:r>
      <w:r w:rsidR="00AF5E42">
        <w:rPr>
          <w:rFonts w:hint="eastAsia"/>
        </w:rPr>
        <w:t>建立模型，在下一帧中寻找</w:t>
      </w:r>
      <w:r w:rsidR="00276141">
        <w:rPr>
          <w:rFonts w:hint="eastAsia"/>
        </w:rPr>
        <w:t>与</w:t>
      </w:r>
      <w:r w:rsidR="00AF5E42">
        <w:rPr>
          <w:rFonts w:hint="eastAsia"/>
        </w:rPr>
        <w:t>模型最相似的区域，该区域即为</w:t>
      </w:r>
      <w:r w:rsidR="00276141">
        <w:rPr>
          <w:rFonts w:hint="eastAsia"/>
        </w:rPr>
        <w:t>预测的</w:t>
      </w:r>
      <w:r w:rsidR="00AF5E42">
        <w:rPr>
          <w:rFonts w:hint="eastAsia"/>
        </w:rPr>
        <w:t>目标位置。</w:t>
      </w:r>
      <w:r w:rsidR="001A69DF">
        <w:rPr>
          <w:rFonts w:hint="eastAsia"/>
        </w:rPr>
        <w:t>经典的生成类跟踪算法有卡尔曼滤波</w:t>
      </w:r>
      <w:r w:rsidR="00562436">
        <w:rPr>
          <w:rFonts w:hint="eastAsia"/>
        </w:rPr>
        <w:t>[]</w:t>
      </w:r>
      <w:r w:rsidR="001A69DF">
        <w:rPr>
          <w:rFonts w:hint="eastAsia"/>
        </w:rPr>
        <w:t>、粒子滤波</w:t>
      </w:r>
      <w:r w:rsidR="00562436">
        <w:rPr>
          <w:rFonts w:hint="eastAsia"/>
        </w:rPr>
        <w:t>[]</w:t>
      </w:r>
      <w:r w:rsidR="001A69DF">
        <w:rPr>
          <w:rFonts w:hint="eastAsia"/>
        </w:rPr>
        <w:t>、</w:t>
      </w:r>
      <w:r w:rsidR="001A69DF">
        <w:rPr>
          <w:rFonts w:hint="eastAsia"/>
        </w:rPr>
        <w:t>mean</w:t>
      </w:r>
      <w:r w:rsidR="001A69DF">
        <w:t>-shift</w:t>
      </w:r>
      <w:r w:rsidR="00562436">
        <w:t>[]</w:t>
      </w:r>
      <w:r w:rsidR="00562436">
        <w:t>、</w:t>
      </w:r>
      <w:r w:rsidR="00C2477A">
        <w:rPr>
          <w:rFonts w:hint="eastAsia"/>
        </w:rPr>
        <w:t>朴素贝叶斯方法</w:t>
      </w:r>
      <w:r w:rsidR="00C2477A">
        <w:rPr>
          <w:rFonts w:hint="eastAsia"/>
        </w:rPr>
        <w:t>[]</w:t>
      </w:r>
      <w:r w:rsidR="00F644E0">
        <w:rPr>
          <w:rFonts w:hint="eastAsia"/>
        </w:rPr>
        <w:t>、</w:t>
      </w:r>
      <w:r w:rsidR="00C2477A">
        <w:t>monte carlo</w:t>
      </w:r>
      <w:r w:rsidR="00C2477A">
        <w:rPr>
          <w:rFonts w:hint="eastAsia"/>
        </w:rPr>
        <w:t>[]</w:t>
      </w:r>
      <w:r w:rsidR="00F644E0">
        <w:rPr>
          <w:rFonts w:hint="eastAsia"/>
        </w:rPr>
        <w:t>等</w:t>
      </w:r>
      <w:r w:rsidR="001A69DF">
        <w:t>。</w:t>
      </w:r>
      <w:r w:rsidR="00C2477A">
        <w:t>这一类方法，在面对跟踪过程中的复杂变化时，其鲁棒性和准确度方面的表现</w:t>
      </w:r>
      <w:r w:rsidR="00805D6A">
        <w:t>不尽人意</w:t>
      </w:r>
      <w:r w:rsidR="00C2477A">
        <w:t>。在</w:t>
      </w:r>
      <w:r w:rsidR="00C2477A">
        <w:rPr>
          <w:rFonts w:hint="eastAsia"/>
        </w:rPr>
        <w:t>VOT2016[]</w:t>
      </w:r>
      <w:r w:rsidR="00F106AD">
        <w:rPr>
          <w:rFonts w:hint="eastAsia"/>
        </w:rPr>
        <w:t>中，</w:t>
      </w:r>
      <w:r w:rsidR="00C2477A">
        <w:rPr>
          <w:rFonts w:hint="eastAsia"/>
        </w:rPr>
        <w:t>ASMS[]</w:t>
      </w:r>
      <w:r w:rsidR="00C2477A">
        <w:rPr>
          <w:rFonts w:hint="eastAsia"/>
        </w:rPr>
        <w:t>和</w:t>
      </w:r>
      <w:r w:rsidR="00C2477A">
        <w:rPr>
          <w:rFonts w:hint="eastAsia"/>
        </w:rPr>
        <w:t>DAT[]</w:t>
      </w:r>
      <w:r w:rsidR="00C2477A">
        <w:t>也只有</w:t>
      </w:r>
      <w:r w:rsidR="00C2477A">
        <w:t>32</w:t>
      </w:r>
      <w:r w:rsidR="00C2477A">
        <w:t>和</w:t>
      </w:r>
      <w:r w:rsidR="00C2477A">
        <w:t>31</w:t>
      </w:r>
      <w:r w:rsidR="00C2477A">
        <w:t>名，其</w:t>
      </w:r>
      <w:r w:rsidR="004B3C35">
        <w:t>效果</w:t>
      </w:r>
      <w:r w:rsidR="00C2477A">
        <w:t>可见一斑。在当前相关滤波和深度学习</w:t>
      </w:r>
      <w:r w:rsidR="00F106AD">
        <w:rPr>
          <w:rFonts w:hint="eastAsia"/>
        </w:rPr>
        <w:t>如此火热的环境下</w:t>
      </w:r>
      <w:r w:rsidR="00C2477A">
        <w:t>，基于生成类的目标跟踪算法基本已经淹没在历史的洪流中了。</w:t>
      </w:r>
    </w:p>
    <w:p w14:paraId="0A2FB056" w14:textId="77777777" w:rsidR="000D3C65" w:rsidRPr="00B65731" w:rsidRDefault="000D3C65" w:rsidP="000D3C65">
      <w:pPr>
        <w:ind w:firstLine="480"/>
        <w:rPr>
          <w:rFonts w:hint="eastAsia"/>
        </w:rPr>
      </w:pPr>
      <w:r>
        <w:t>判别类方法，又称</w:t>
      </w:r>
      <w:r>
        <w:t>tracking-by-detection</w:t>
      </w:r>
      <w:r>
        <w:t>，与经典的计算机视觉处理问题的套路一致，即图像特征</w:t>
      </w:r>
      <w:r>
        <w:t>+</w:t>
      </w:r>
      <w:r>
        <w:t>机器学习。大体流程是，以目标区域为正样本，背景区域为负样本，使用机器学习的方法训练一个分类器，在之后视频帧中，使用这个分类器进行预测，查找最优区域，并根据该预测区域更新分类器参数。经典的算法，如</w:t>
      </w:r>
      <w:r>
        <w:t>Struck[]</w:t>
      </w:r>
      <w:r w:rsidR="00F106AD">
        <w:t>、</w:t>
      </w:r>
      <w:r w:rsidR="00F106AD">
        <w:t>TLD[]</w:t>
      </w:r>
      <w:r w:rsidR="00F106AD">
        <w:t>算法</w:t>
      </w:r>
      <w:r w:rsidR="00F106AD">
        <w:rPr>
          <w:rFonts w:hint="eastAsia"/>
        </w:rPr>
        <w:t>等。</w:t>
      </w:r>
    </w:p>
    <w:p w14:paraId="628C83F2" w14:textId="77777777" w:rsidR="003A3CD4" w:rsidRDefault="003A3CD4" w:rsidP="00E3710B">
      <w:pPr>
        <w:pStyle w:val="3"/>
      </w:pPr>
      <w:bookmarkStart w:id="34" w:name="_Toc481055778"/>
      <w:bookmarkStart w:id="35" w:name="_Toc481565416"/>
      <w:r w:rsidRPr="006158A7">
        <w:rPr>
          <w:rFonts w:hint="eastAsia"/>
        </w:rPr>
        <w:t>1</w:t>
      </w:r>
      <w:r w:rsidRPr="006158A7">
        <w:t xml:space="preserve">.2.2 </w:t>
      </w:r>
      <w:r w:rsidRPr="006158A7">
        <w:rPr>
          <w:rFonts w:hint="eastAsia"/>
        </w:rPr>
        <w:t>基于</w:t>
      </w:r>
      <w:r w:rsidR="000D3C65">
        <w:rPr>
          <w:rFonts w:hint="eastAsia"/>
        </w:rPr>
        <w:t>相关滤波</w:t>
      </w:r>
      <w:r w:rsidR="00C2477A">
        <w:rPr>
          <w:rFonts w:hint="eastAsia"/>
        </w:rPr>
        <w:t>的目标跟踪</w:t>
      </w:r>
      <w:bookmarkEnd w:id="34"/>
      <w:bookmarkEnd w:id="35"/>
    </w:p>
    <w:p w14:paraId="43AEB74D" w14:textId="77777777" w:rsidR="00F106AD" w:rsidRDefault="00F106AD" w:rsidP="00F106AD">
      <w:pPr>
        <w:ind w:firstLine="480"/>
      </w:pPr>
      <w:r>
        <w:t>相关滤波类方法（</w:t>
      </w:r>
      <w:r>
        <w:t>correlation filter</w:t>
      </w:r>
      <w:r>
        <w:t>，</w:t>
      </w:r>
      <w:r>
        <w:t>CF</w:t>
      </w:r>
      <w:r>
        <w:t>）最早是信号领域的方法，用来描述信号之间的相关性。最早用在跟踪领域的相关滤波算法可以追溯到</w:t>
      </w:r>
      <w:r>
        <w:t>2010</w:t>
      </w:r>
      <w:r>
        <w:t>年的</w:t>
      </w:r>
      <w:r>
        <w:lastRenderedPageBreak/>
        <w:t>MOSSE[]</w:t>
      </w:r>
      <w:r>
        <w:t>算法，其使用的是单通道灰度特征，速度高达</w:t>
      </w:r>
      <w:r>
        <w:t>615fps</w:t>
      </w:r>
      <w:r>
        <w:t>。</w:t>
      </w:r>
      <w:r>
        <w:t>CSK[]</w:t>
      </w:r>
      <w:r>
        <w:t>、</w:t>
      </w:r>
      <w:r>
        <w:t>KCF\DCF[]</w:t>
      </w:r>
      <w:r>
        <w:t>、</w:t>
      </w:r>
      <w:r>
        <w:t>CN[]</w:t>
      </w:r>
      <w:r>
        <w:t>等都是在</w:t>
      </w:r>
      <w:r>
        <w:t>MOSSE</w:t>
      </w:r>
      <w:r>
        <w:t>的基础上进行改进。</w:t>
      </w:r>
      <w:r>
        <w:t>CSK</w:t>
      </w:r>
      <w:r>
        <w:t>优化了样本的选取过程，设计出密集采样方法，引入了循环矩阵和核的概念，解决了传统算法中采稀疏采样导致的样本冗余问题，从此之后循环矩阵和核技巧在相关滤波的目标跟踪领域大放异彩。</w:t>
      </w:r>
      <w:r>
        <w:t>KCF</w:t>
      </w:r>
      <w:r>
        <w:t>在</w:t>
      </w:r>
      <w:r>
        <w:t>CSK</w:t>
      </w:r>
      <w:r>
        <w:t>的基础上，使用了多通道梯度的</w:t>
      </w:r>
      <w:r>
        <w:t>HOG</w:t>
      </w:r>
      <w:r>
        <w:t>特征，论文中有岭回归、循环矩阵、核技巧、快速检测等方法的理论基础和完整的公式推导。与</w:t>
      </w:r>
      <w:r>
        <w:t>KCF</w:t>
      </w:r>
      <w:r>
        <w:t>对应的</w:t>
      </w:r>
      <w:r>
        <w:t>CN</w:t>
      </w:r>
      <w:r>
        <w:t>，同样是在</w:t>
      </w:r>
      <w:r>
        <w:t>CSK</w:t>
      </w:r>
      <w:r>
        <w:t>的基础上提出，</w:t>
      </w:r>
      <w:r>
        <w:t>CN</w:t>
      </w:r>
      <w:r>
        <w:t>使用了颜色特征（</w:t>
      </w:r>
      <w:r>
        <w:t>color names</w:t>
      </w:r>
      <w:r>
        <w:t>）。</w:t>
      </w:r>
    </w:p>
    <w:p w14:paraId="20BADD64" w14:textId="77777777" w:rsidR="00A46D92" w:rsidRDefault="00C24454" w:rsidP="00805D6A">
      <w:pPr>
        <w:ind w:firstLine="480"/>
      </w:pPr>
      <w:r>
        <w:rPr>
          <w:rFonts w:hint="eastAsia"/>
        </w:rPr>
        <w:t>自从</w:t>
      </w:r>
      <w:r>
        <w:rPr>
          <w:rFonts w:hint="eastAsia"/>
        </w:rPr>
        <w:t>KCF</w:t>
      </w:r>
      <w:r>
        <w:rPr>
          <w:rFonts w:hint="eastAsia"/>
        </w:rPr>
        <w:t>大方异彩后，后续很多相关滤波的工作都是在</w:t>
      </w:r>
      <w:r>
        <w:rPr>
          <w:rFonts w:hint="eastAsia"/>
        </w:rPr>
        <w:t>KCF</w:t>
      </w:r>
      <w:r>
        <w:rPr>
          <w:rFonts w:hint="eastAsia"/>
        </w:rPr>
        <w:t>基础上进行改进，</w:t>
      </w:r>
      <w:r>
        <w:rPr>
          <w:rFonts w:hint="eastAsia"/>
        </w:rPr>
        <w:t>SAMF[]</w:t>
      </w:r>
      <w:r>
        <w:rPr>
          <w:rFonts w:hint="eastAsia"/>
        </w:rPr>
        <w:t>，就是在</w:t>
      </w:r>
      <w:r>
        <w:rPr>
          <w:rFonts w:hint="eastAsia"/>
        </w:rPr>
        <w:t>KCF</w:t>
      </w:r>
      <w:r>
        <w:rPr>
          <w:rFonts w:hint="eastAsia"/>
        </w:rPr>
        <w:t>基础上，联合</w:t>
      </w:r>
      <w:r>
        <w:rPr>
          <w:rFonts w:hint="eastAsia"/>
        </w:rPr>
        <w:t>CN</w:t>
      </w:r>
      <w:r>
        <w:rPr>
          <w:rFonts w:hint="eastAsia"/>
        </w:rPr>
        <w:t>特征和</w:t>
      </w:r>
      <w:r w:rsidR="006762AA">
        <w:rPr>
          <w:rFonts w:hint="eastAsia"/>
        </w:rPr>
        <w:t>HOG</w:t>
      </w:r>
      <w:r w:rsidR="006762AA">
        <w:rPr>
          <w:rFonts w:hint="eastAsia"/>
        </w:rPr>
        <w:t>特征，加入尺度估计，</w:t>
      </w:r>
      <w:r w:rsidR="00DD6922">
        <w:rPr>
          <w:rFonts w:hint="eastAsia"/>
        </w:rPr>
        <w:t>解决了</w:t>
      </w:r>
      <w:r w:rsidR="00DD6922">
        <w:rPr>
          <w:rFonts w:hint="eastAsia"/>
        </w:rPr>
        <w:t>KCF</w:t>
      </w:r>
      <w:r w:rsidR="00DD6922">
        <w:rPr>
          <w:rFonts w:hint="eastAsia"/>
        </w:rPr>
        <w:t>中的尺度问题，并且由于</w:t>
      </w:r>
      <w:r w:rsidR="00DD6922">
        <w:rPr>
          <w:rFonts w:hint="eastAsia"/>
        </w:rPr>
        <w:t>CN</w:t>
      </w:r>
      <w:r w:rsidR="00DD6922">
        <w:rPr>
          <w:rFonts w:hint="eastAsia"/>
        </w:rPr>
        <w:t>特征与</w:t>
      </w:r>
      <w:r w:rsidR="00DD6922">
        <w:rPr>
          <w:rFonts w:hint="eastAsia"/>
        </w:rPr>
        <w:t>HOG</w:t>
      </w:r>
      <w:r w:rsidR="00DD6922">
        <w:rPr>
          <w:rFonts w:hint="eastAsia"/>
        </w:rPr>
        <w:t>特征的结合，</w:t>
      </w:r>
      <w:r w:rsidR="00DD6922">
        <w:rPr>
          <w:rFonts w:hint="eastAsia"/>
        </w:rPr>
        <w:t>SAMF</w:t>
      </w:r>
      <w:r w:rsidR="00DD6922">
        <w:rPr>
          <w:rFonts w:hint="eastAsia"/>
        </w:rPr>
        <w:t>对遮挡问题也具有一定抵抗能力。</w:t>
      </w:r>
      <w:r w:rsidR="00DD6922">
        <w:rPr>
          <w:rFonts w:hint="eastAsia"/>
        </w:rPr>
        <w:t>SRDCF[]</w:t>
      </w:r>
      <w:r w:rsidR="00DD6922">
        <w:rPr>
          <w:rFonts w:hint="eastAsia"/>
        </w:rPr>
        <w:t>是在</w:t>
      </w:r>
      <w:r w:rsidR="00DD6922">
        <w:rPr>
          <w:rFonts w:hint="eastAsia"/>
        </w:rPr>
        <w:t>DCF</w:t>
      </w:r>
      <w:r w:rsidR="00DD6922">
        <w:rPr>
          <w:rFonts w:hint="eastAsia"/>
        </w:rPr>
        <w:t>基础上的改进，</w:t>
      </w:r>
      <w:r w:rsidR="00DD6922">
        <w:t>通过加入空间惩罚项来</w:t>
      </w:r>
      <w:r w:rsidR="00DD6922">
        <w:rPr>
          <w:rFonts w:hint="eastAsia"/>
        </w:rPr>
        <w:t>解决</w:t>
      </w:r>
      <w:r w:rsidR="00DD6922">
        <w:rPr>
          <w:rFonts w:hint="eastAsia"/>
        </w:rPr>
        <w:t>KCF/DCF</w:t>
      </w:r>
      <w:r w:rsidR="00DD6922">
        <w:t>中的边界效应问题，然而正是由于加入了惩罚项，导致破坏了岭回归的闭式解，只能使用高斯</w:t>
      </w:r>
      <w:r w:rsidR="00DD6922">
        <w:t>-</w:t>
      </w:r>
      <w:r w:rsidR="00DD6922">
        <w:t>赛德尔迭代法求解，这使得</w:t>
      </w:r>
      <w:r w:rsidR="00DD6922">
        <w:t>SRDCF</w:t>
      </w:r>
      <w:r w:rsidR="00DD6922">
        <w:t>的速度非常慢。</w:t>
      </w:r>
    </w:p>
    <w:p w14:paraId="3BCC05B1" w14:textId="77777777" w:rsidR="008731ED" w:rsidRDefault="00280FC6" w:rsidP="00E342CC">
      <w:pPr>
        <w:ind w:firstLine="480"/>
        <w:rPr>
          <w:rFonts w:ascii="Arial" w:hAnsi="Arial" w:cs="Arial"/>
          <w:color w:val="3F3F3F"/>
          <w:shd w:val="clear" w:color="auto" w:fill="FFFFFF"/>
        </w:rPr>
      </w:pPr>
      <w:r>
        <w:t>由上面介绍</w:t>
      </w:r>
      <w:r w:rsidR="008731ED">
        <w:t>可以看出，</w:t>
      </w:r>
      <w:r>
        <w:t>相关滤波方法在深度学习方法大热之前，</w:t>
      </w:r>
      <w:r w:rsidR="008731ED">
        <w:t>使用的大都是简单的特征如</w:t>
      </w:r>
      <w:r w:rsidR="008731ED">
        <w:t>HOG</w:t>
      </w:r>
      <w:r w:rsidR="008731ED">
        <w:t>特征、灰度特征、颜色特征等</w:t>
      </w:r>
      <w:r w:rsidR="00FA1797">
        <w:t>，</w:t>
      </w:r>
      <w:r w:rsidR="008731ED">
        <w:t>主要的发展</w:t>
      </w:r>
      <w:r w:rsidR="00FA1797">
        <w:t>或者说改进</w:t>
      </w:r>
      <w:r w:rsidR="008731ED">
        <w:t>方向是</w:t>
      </w:r>
      <w:r w:rsidR="00FA1797">
        <w:t>训练样本的</w:t>
      </w:r>
      <w:r>
        <w:t>采样</w:t>
      </w:r>
      <w:r w:rsidR="00FA1797">
        <w:t>算</w:t>
      </w:r>
      <w:r>
        <w:t>法，</w:t>
      </w:r>
      <w:r w:rsidR="00FA1797">
        <w:t>已经采集算法带来的问题，如边界效应等。其中的在闭式解的推导问题上，取得了巨大的突破，使得相关滤波相关的追踪算法效率非常高。然而，追踪算法效果的决定性因素还是在特征表达上，简单特征对目标的表达毕竟是很有限的，虽然也有很多相关的研究来尝试使用多种特征融合、多尺度处理等算法来解决问题，如</w:t>
      </w:r>
      <w:r w:rsidR="00FA1797" w:rsidRPr="00E342CC">
        <w:t>Staple[]</w:t>
      </w:r>
      <w:r w:rsidR="00FA1797" w:rsidRPr="00E342CC">
        <w:t>等，但效果上也没有什么巨大的突破</w:t>
      </w:r>
      <w:r w:rsidR="00FA1797">
        <w:rPr>
          <w:rFonts w:ascii="Arial" w:hAnsi="Arial" w:cs="Arial"/>
          <w:color w:val="3F3F3F"/>
          <w:shd w:val="clear" w:color="auto" w:fill="FFFFFF"/>
        </w:rPr>
        <w:t>。</w:t>
      </w:r>
    </w:p>
    <w:p w14:paraId="1D033244" w14:textId="77777777" w:rsidR="00FA1797" w:rsidRDefault="00FA1797" w:rsidP="00E3710B">
      <w:pPr>
        <w:pStyle w:val="3"/>
      </w:pPr>
      <w:r w:rsidRPr="006158A7">
        <w:rPr>
          <w:rFonts w:hint="eastAsia"/>
        </w:rPr>
        <w:t>1</w:t>
      </w:r>
      <w:r>
        <w:t>.2.3</w:t>
      </w:r>
      <w:r w:rsidRPr="006158A7">
        <w:t xml:space="preserve"> </w:t>
      </w:r>
      <w:r w:rsidRPr="006158A7">
        <w:rPr>
          <w:rFonts w:hint="eastAsia"/>
        </w:rPr>
        <w:t>基于</w:t>
      </w:r>
      <w:r>
        <w:rPr>
          <w:rFonts w:hint="eastAsia"/>
        </w:rPr>
        <w:t>深度学习的目标跟踪</w:t>
      </w:r>
    </w:p>
    <w:p w14:paraId="1EAC21D0" w14:textId="77777777" w:rsidR="00D25DA6" w:rsidRDefault="00D25DA6" w:rsidP="00B646D2">
      <w:pPr>
        <w:ind w:firstLine="480"/>
        <w:jc w:val="both"/>
        <w:rPr>
          <w:bCs/>
        </w:rPr>
      </w:pPr>
      <w:r>
        <w:rPr>
          <w:bCs/>
        </w:rPr>
        <w:t>深度学习方法目前已经在很多计算机视觉领域的问题中取得了巨大的突破，图像任务中最常用也是表现最好的是卷积神经网络（</w:t>
      </w:r>
      <w:r>
        <w:rPr>
          <w:bCs/>
        </w:rPr>
        <w:t>Convolutional Neural Network, CNN</w:t>
      </w:r>
      <w:r>
        <w:rPr>
          <w:bCs/>
        </w:rPr>
        <w:t>）。最早的</w:t>
      </w:r>
      <w:r>
        <w:rPr>
          <w:bCs/>
        </w:rPr>
        <w:t>CNN</w:t>
      </w:r>
      <w:r>
        <w:rPr>
          <w:bCs/>
        </w:rPr>
        <w:t>模型可以追溯到</w:t>
      </w:r>
      <w:r>
        <w:rPr>
          <w:bCs/>
        </w:rPr>
        <w:t>1998</w:t>
      </w:r>
      <w:r>
        <w:rPr>
          <w:bCs/>
        </w:rPr>
        <w:t>年</w:t>
      </w:r>
      <w:r>
        <w:rPr>
          <w:bCs/>
        </w:rPr>
        <w:t>LeCun</w:t>
      </w:r>
      <w:r>
        <w:rPr>
          <w:bCs/>
        </w:rPr>
        <w:t>等人的</w:t>
      </w:r>
      <w:r>
        <w:rPr>
          <w:bCs/>
        </w:rPr>
        <w:t>LeNet[]</w:t>
      </w:r>
      <w:r>
        <w:rPr>
          <w:bCs/>
        </w:rPr>
        <w:t>，它主要是用来解决手写体字识别。</w:t>
      </w:r>
      <w:r>
        <w:rPr>
          <w:rFonts w:hint="eastAsia"/>
          <w:bCs/>
        </w:rPr>
        <w:t>然而，当时计算机运算速度有限，</w:t>
      </w:r>
      <w:r>
        <w:rPr>
          <w:rFonts w:hint="eastAsia"/>
          <w:bCs/>
        </w:rPr>
        <w:t>CNN</w:t>
      </w:r>
      <w:r>
        <w:rPr>
          <w:rFonts w:hint="eastAsia"/>
          <w:bCs/>
        </w:rPr>
        <w:t>一般层次较深，在反向</w:t>
      </w:r>
      <w:r>
        <w:rPr>
          <w:rFonts w:hint="eastAsia"/>
          <w:bCs/>
        </w:rPr>
        <w:lastRenderedPageBreak/>
        <w:t>传播（</w:t>
      </w:r>
      <w:r>
        <w:rPr>
          <w:rFonts w:hint="eastAsia"/>
          <w:bCs/>
        </w:rPr>
        <w:t>Back</w:t>
      </w:r>
      <w:r>
        <w:rPr>
          <w:bCs/>
        </w:rPr>
        <w:t xml:space="preserve"> Propagation, BP</w:t>
      </w:r>
      <w:r>
        <w:rPr>
          <w:rFonts w:hint="eastAsia"/>
          <w:bCs/>
        </w:rPr>
        <w:t>）中计算速度太慢，人们更加关注支持向量机（</w:t>
      </w:r>
      <w:r>
        <w:rPr>
          <w:rFonts w:hint="eastAsia"/>
          <w:bCs/>
        </w:rPr>
        <w:t>SVM</w:t>
      </w:r>
      <w:r>
        <w:rPr>
          <w:rFonts w:hint="eastAsia"/>
          <w:bCs/>
        </w:rPr>
        <w:t>）等速度快的机器学习算法，</w:t>
      </w:r>
      <w:r>
        <w:rPr>
          <w:rFonts w:hint="eastAsia"/>
          <w:bCs/>
        </w:rPr>
        <w:t>CNN</w:t>
      </w:r>
      <w:r>
        <w:rPr>
          <w:rFonts w:hint="eastAsia"/>
          <w:bCs/>
        </w:rPr>
        <w:t>的研究一度停滞不前</w:t>
      </w:r>
      <w:r w:rsidR="002D3299">
        <w:rPr>
          <w:rFonts w:hint="eastAsia"/>
          <w:bCs/>
        </w:rPr>
        <w:t>。</w:t>
      </w:r>
      <w:r w:rsidR="002D3299">
        <w:rPr>
          <w:rFonts w:hint="eastAsia"/>
          <w:bCs/>
        </w:rPr>
        <w:t>2006</w:t>
      </w:r>
      <w:r w:rsidR="002D3299">
        <w:rPr>
          <w:rFonts w:hint="eastAsia"/>
          <w:bCs/>
        </w:rPr>
        <w:t>年</w:t>
      </w:r>
      <w:r w:rsidR="002D3299">
        <w:rPr>
          <w:rFonts w:hint="eastAsia"/>
          <w:bCs/>
        </w:rPr>
        <w:t>Hinton</w:t>
      </w:r>
      <w:r w:rsidR="002D3299">
        <w:rPr>
          <w:rFonts w:hint="eastAsia"/>
          <w:bCs/>
        </w:rPr>
        <w:t>等人</w:t>
      </w:r>
      <w:r w:rsidR="002D3299">
        <w:rPr>
          <w:rFonts w:hint="eastAsia"/>
          <w:bCs/>
        </w:rPr>
        <w:t>[]</w:t>
      </w:r>
      <w:r w:rsidR="002D3299">
        <w:rPr>
          <w:rFonts w:hint="eastAsia"/>
          <w:bCs/>
        </w:rPr>
        <w:t>在</w:t>
      </w:r>
      <w:r w:rsidR="002D3299">
        <w:rPr>
          <w:rFonts w:hint="eastAsia"/>
          <w:bCs/>
        </w:rPr>
        <w:t>Science</w:t>
      </w:r>
      <w:r w:rsidR="002D3299">
        <w:rPr>
          <w:rFonts w:hint="eastAsia"/>
          <w:bCs/>
        </w:rPr>
        <w:t>上发表了一篇</w:t>
      </w:r>
      <w:r w:rsidR="002D3299">
        <w:rPr>
          <w:rFonts w:hint="eastAsia"/>
          <w:bCs/>
        </w:rPr>
        <w:t>CNN</w:t>
      </w:r>
      <w:r w:rsidR="002D3299">
        <w:rPr>
          <w:rFonts w:hint="eastAsia"/>
          <w:bCs/>
        </w:rPr>
        <w:t>降低数据维度的文章，使得</w:t>
      </w:r>
      <w:r w:rsidR="002D3299">
        <w:rPr>
          <w:rFonts w:hint="eastAsia"/>
          <w:bCs/>
        </w:rPr>
        <w:t>CNN</w:t>
      </w:r>
      <w:r w:rsidR="002D3299">
        <w:rPr>
          <w:rFonts w:hint="eastAsia"/>
          <w:bCs/>
        </w:rPr>
        <w:t>中参数大量降低，使训练、过拟合（</w:t>
      </w:r>
      <w:r w:rsidR="002D3299">
        <w:rPr>
          <w:rFonts w:hint="eastAsia"/>
          <w:bCs/>
        </w:rPr>
        <w:t>over</w:t>
      </w:r>
      <w:r w:rsidR="002D3299">
        <w:rPr>
          <w:bCs/>
        </w:rPr>
        <w:t>-fitting</w:t>
      </w:r>
      <w:r w:rsidR="002D3299">
        <w:rPr>
          <w:rFonts w:hint="eastAsia"/>
          <w:bCs/>
        </w:rPr>
        <w:t>）等问题的得以解决，并且随着大规模数据集的出现，如</w:t>
      </w:r>
      <w:r w:rsidR="002D3299">
        <w:rPr>
          <w:rFonts w:hint="eastAsia"/>
          <w:bCs/>
        </w:rPr>
        <w:t>ImageNet[]</w:t>
      </w:r>
      <w:r w:rsidR="002D3299">
        <w:rPr>
          <w:rFonts w:hint="eastAsia"/>
          <w:bCs/>
        </w:rPr>
        <w:t>，</w:t>
      </w:r>
      <w:r w:rsidR="002D3299">
        <w:rPr>
          <w:rFonts w:hint="eastAsia"/>
          <w:bCs/>
        </w:rPr>
        <w:t>GPU</w:t>
      </w:r>
      <w:r w:rsidR="002D3299">
        <w:rPr>
          <w:rFonts w:hint="eastAsia"/>
          <w:bCs/>
        </w:rPr>
        <w:t>大量并行运算使得计算机运算速度的提升，</w:t>
      </w:r>
      <w:r w:rsidR="002D3299">
        <w:rPr>
          <w:rFonts w:hint="eastAsia"/>
          <w:bCs/>
        </w:rPr>
        <w:t>CNN</w:t>
      </w:r>
      <w:r w:rsidR="002D3299">
        <w:rPr>
          <w:rFonts w:hint="eastAsia"/>
          <w:bCs/>
        </w:rPr>
        <w:t>才再次出现在人们的视野中。</w:t>
      </w:r>
      <w:r w:rsidR="002D3299">
        <w:rPr>
          <w:rFonts w:hint="eastAsia"/>
          <w:bCs/>
        </w:rPr>
        <w:t>2012</w:t>
      </w:r>
      <w:r w:rsidR="002D3299">
        <w:rPr>
          <w:rFonts w:hint="eastAsia"/>
          <w:bCs/>
        </w:rPr>
        <w:t>年的</w:t>
      </w:r>
      <w:r w:rsidR="002D3299">
        <w:rPr>
          <w:rFonts w:hint="eastAsia"/>
          <w:bCs/>
        </w:rPr>
        <w:t>ImageNet</w:t>
      </w:r>
      <w:r w:rsidR="002D3299">
        <w:rPr>
          <w:rFonts w:hint="eastAsia"/>
          <w:bCs/>
        </w:rPr>
        <w:t>大规模视觉识别比赛中，</w:t>
      </w:r>
      <w:r w:rsidR="002D3299">
        <w:rPr>
          <w:rFonts w:hint="eastAsia"/>
          <w:bCs/>
        </w:rPr>
        <w:t>Krizhevsky</w:t>
      </w:r>
      <w:r w:rsidR="002D3299">
        <w:rPr>
          <w:rFonts w:hint="eastAsia"/>
          <w:bCs/>
        </w:rPr>
        <w:t>等人</w:t>
      </w:r>
      <w:r w:rsidR="002D3299">
        <w:rPr>
          <w:rFonts w:hint="eastAsia"/>
          <w:bCs/>
        </w:rPr>
        <w:t>[]</w:t>
      </w:r>
      <w:r w:rsidR="002D3299">
        <w:rPr>
          <w:rFonts w:hint="eastAsia"/>
          <w:bCs/>
        </w:rPr>
        <w:t>的</w:t>
      </w:r>
      <w:r w:rsidR="002D3299">
        <w:rPr>
          <w:rFonts w:hint="eastAsia"/>
          <w:bCs/>
        </w:rPr>
        <w:t>AlexNet</w:t>
      </w:r>
      <w:r w:rsidR="002D3299">
        <w:rPr>
          <w:rFonts w:hint="eastAsia"/>
          <w:bCs/>
        </w:rPr>
        <w:t>以遥遥领先的结果获得了第一名，由此，各种</w:t>
      </w:r>
      <w:r w:rsidR="00785DDA">
        <w:rPr>
          <w:rFonts w:hint="eastAsia"/>
          <w:bCs/>
        </w:rPr>
        <w:t>深度学习的模型如雨后春笋般涌出。在分类领域</w:t>
      </w:r>
      <w:r w:rsidR="00785DDA">
        <w:rPr>
          <w:rFonts w:hint="eastAsia"/>
          <w:bCs/>
        </w:rPr>
        <w:t>GoogleNet</w:t>
      </w:r>
      <w:r w:rsidR="00785DDA">
        <w:rPr>
          <w:bCs/>
        </w:rPr>
        <w:t>[]</w:t>
      </w:r>
      <w:r w:rsidR="00785DDA">
        <w:rPr>
          <w:bCs/>
        </w:rPr>
        <w:t>、</w:t>
      </w:r>
      <w:r w:rsidR="00785DDA">
        <w:rPr>
          <w:bCs/>
        </w:rPr>
        <w:t>VGGNet[]</w:t>
      </w:r>
      <w:r w:rsidR="00785DDA">
        <w:rPr>
          <w:bCs/>
        </w:rPr>
        <w:t>、</w:t>
      </w:r>
      <w:r w:rsidR="00785DDA">
        <w:rPr>
          <w:bCs/>
        </w:rPr>
        <w:t>ResNet[]</w:t>
      </w:r>
      <w:r w:rsidR="00785DDA">
        <w:rPr>
          <w:bCs/>
        </w:rPr>
        <w:t>，网络模型层次越来越深，效果也越来越好。在检测领域，</w:t>
      </w:r>
      <w:r w:rsidR="00785DDA">
        <w:rPr>
          <w:bCs/>
        </w:rPr>
        <w:t>RCNN[]</w:t>
      </w:r>
      <w:r w:rsidR="00785DDA">
        <w:rPr>
          <w:bCs/>
        </w:rPr>
        <w:t>、</w:t>
      </w:r>
      <w:r w:rsidR="00785DDA">
        <w:rPr>
          <w:bCs/>
        </w:rPr>
        <w:t>SPP-net[]</w:t>
      </w:r>
      <w:r w:rsidR="00785DDA">
        <w:rPr>
          <w:bCs/>
        </w:rPr>
        <w:t>、</w:t>
      </w:r>
      <w:r w:rsidR="00785DDA">
        <w:rPr>
          <w:bCs/>
        </w:rPr>
        <w:t>Fast-RCNN[]</w:t>
      </w:r>
      <w:r w:rsidR="00785DDA">
        <w:rPr>
          <w:bCs/>
        </w:rPr>
        <w:t>、</w:t>
      </w:r>
      <w:r w:rsidR="00785DDA">
        <w:rPr>
          <w:bCs/>
        </w:rPr>
        <w:t>Faster-RCNN[]</w:t>
      </w:r>
      <w:r w:rsidR="00785DDA">
        <w:rPr>
          <w:bCs/>
        </w:rPr>
        <w:t>、</w:t>
      </w:r>
      <w:r w:rsidR="00785DDA">
        <w:rPr>
          <w:bCs/>
        </w:rPr>
        <w:t>Mask-RCNN[]</w:t>
      </w:r>
      <w:r w:rsidR="00785DDA">
        <w:rPr>
          <w:bCs/>
        </w:rPr>
        <w:t>等一系列模型的提出，检测算法的准确率与效率都越来越高。另外，深度学习框架也一个接一个出现，</w:t>
      </w:r>
      <w:r w:rsidR="00785DDA">
        <w:rPr>
          <w:bCs/>
        </w:rPr>
        <w:t>Caffe[]</w:t>
      </w:r>
      <w:r w:rsidR="00785DDA">
        <w:rPr>
          <w:bCs/>
        </w:rPr>
        <w:t>、</w:t>
      </w:r>
      <w:r w:rsidR="00785DDA">
        <w:rPr>
          <w:bCs/>
        </w:rPr>
        <w:t>Tensorflow</w:t>
      </w:r>
      <w:r w:rsidR="00785DDA">
        <w:rPr>
          <w:bCs/>
        </w:rPr>
        <w:t>、</w:t>
      </w:r>
      <w:r w:rsidR="00785DDA">
        <w:rPr>
          <w:bCs/>
        </w:rPr>
        <w:t>Torch</w:t>
      </w:r>
      <w:r w:rsidR="00785DDA">
        <w:rPr>
          <w:bCs/>
        </w:rPr>
        <w:t>等都使得深度学习网络的搭建、训练、应用到实际项目中都越来越简便，极大的推动深度学习的发展。</w:t>
      </w:r>
    </w:p>
    <w:p w14:paraId="4C99EA80" w14:textId="77777777" w:rsidR="004A258F" w:rsidRDefault="002724CD" w:rsidP="00B646D2">
      <w:pPr>
        <w:ind w:firstLine="480"/>
        <w:jc w:val="both"/>
        <w:rPr>
          <w:bCs/>
        </w:rPr>
      </w:pPr>
      <w:r>
        <w:rPr>
          <w:rFonts w:hint="eastAsia"/>
          <w:bCs/>
        </w:rPr>
        <w:t>CNN</w:t>
      </w:r>
      <w:r>
        <w:rPr>
          <w:rFonts w:hint="eastAsia"/>
          <w:bCs/>
        </w:rPr>
        <w:t>在视觉领域其他领域大热的时候，在目标跟踪任务上的应用却很迟缓，直到</w:t>
      </w:r>
      <w:r>
        <w:rPr>
          <w:rFonts w:hint="eastAsia"/>
          <w:bCs/>
        </w:rPr>
        <w:t>2015</w:t>
      </w:r>
      <w:r>
        <w:rPr>
          <w:rFonts w:hint="eastAsia"/>
          <w:bCs/>
        </w:rPr>
        <w:t>年才逐渐出现了</w:t>
      </w:r>
      <w:r>
        <w:rPr>
          <w:rFonts w:hint="eastAsia"/>
          <w:bCs/>
        </w:rPr>
        <w:t>FCNT</w:t>
      </w:r>
      <w:r>
        <w:rPr>
          <w:bCs/>
        </w:rPr>
        <w:t>[]</w:t>
      </w:r>
      <w:r>
        <w:rPr>
          <w:bCs/>
        </w:rPr>
        <w:t>、</w:t>
      </w:r>
      <w:r>
        <w:rPr>
          <w:bCs/>
        </w:rPr>
        <w:t>DLT</w:t>
      </w:r>
      <w:r>
        <w:rPr>
          <w:bCs/>
        </w:rPr>
        <w:t>、</w:t>
      </w:r>
      <w:r>
        <w:rPr>
          <w:bCs/>
        </w:rPr>
        <w:t>ROLO</w:t>
      </w:r>
      <w:r>
        <w:rPr>
          <w:bCs/>
        </w:rPr>
        <w:t>等使用</w:t>
      </w:r>
      <w:r>
        <w:rPr>
          <w:bCs/>
        </w:rPr>
        <w:t>CNN</w:t>
      </w:r>
      <w:r>
        <w:rPr>
          <w:bCs/>
        </w:rPr>
        <w:t>的目标跟踪算法。</w:t>
      </w:r>
      <w:r>
        <w:rPr>
          <w:bCs/>
        </w:rPr>
        <w:t>Nam</w:t>
      </w:r>
      <w:r>
        <w:rPr>
          <w:bCs/>
        </w:rPr>
        <w:t>等人的</w:t>
      </w:r>
      <w:r>
        <w:rPr>
          <w:bCs/>
        </w:rPr>
        <w:t>MDNet[]</w:t>
      </w:r>
      <w:r>
        <w:rPr>
          <w:bCs/>
        </w:rPr>
        <w:t>更是在</w:t>
      </w:r>
      <w:r>
        <w:rPr>
          <w:bCs/>
        </w:rPr>
        <w:t>VOT2015 Challenge</w:t>
      </w:r>
      <w:r>
        <w:rPr>
          <w:bCs/>
        </w:rPr>
        <w:t>上获得冠军。另外，使用深度学习与相关滤波相结合的</w:t>
      </w:r>
      <w:r>
        <w:rPr>
          <w:bCs/>
        </w:rPr>
        <w:t>DeepSRDCF[]</w:t>
      </w:r>
      <w:r>
        <w:rPr>
          <w:bCs/>
        </w:rPr>
        <w:t>是在</w:t>
      </w:r>
      <w:r>
        <w:rPr>
          <w:bCs/>
        </w:rPr>
        <w:t>SRDCF</w:t>
      </w:r>
      <w:r>
        <w:rPr>
          <w:bCs/>
        </w:rPr>
        <w:t>的基础上，使用卷积特征进行跟踪，效果还不错，但效率较低。</w:t>
      </w:r>
      <w:r w:rsidR="00E87FB9">
        <w:rPr>
          <w:bCs/>
        </w:rPr>
        <w:t>后续的</w:t>
      </w:r>
      <w:r w:rsidR="00E87FB9">
        <w:rPr>
          <w:bCs/>
        </w:rPr>
        <w:t>c-cot[]</w:t>
      </w:r>
      <w:r w:rsidR="00E87FB9">
        <w:rPr>
          <w:bCs/>
        </w:rPr>
        <w:t>、</w:t>
      </w:r>
      <w:r w:rsidR="00E87FB9">
        <w:rPr>
          <w:bCs/>
        </w:rPr>
        <w:t>eco[]</w:t>
      </w:r>
      <w:r w:rsidR="00E87FB9">
        <w:rPr>
          <w:bCs/>
        </w:rPr>
        <w:t>等都是结合深度特征与相关滤波，不断改进，准确率和效率都越来越高。</w:t>
      </w:r>
      <w:r w:rsidR="00E87FB9">
        <w:rPr>
          <w:bCs/>
        </w:rPr>
        <w:t>SiamFC</w:t>
      </w:r>
      <w:r w:rsidR="004606AA">
        <w:rPr>
          <w:bCs/>
        </w:rPr>
        <w:t>[]</w:t>
      </w:r>
      <w:r w:rsidR="00E87FB9">
        <w:rPr>
          <w:bCs/>
        </w:rPr>
        <w:t>、</w:t>
      </w:r>
      <w:r w:rsidR="00E87FB9">
        <w:rPr>
          <w:bCs/>
        </w:rPr>
        <w:t>CFNet</w:t>
      </w:r>
      <w:r w:rsidR="00287509">
        <w:rPr>
          <w:bCs/>
        </w:rPr>
        <w:t>都是属于</w:t>
      </w:r>
      <w:r w:rsidR="00287509">
        <w:rPr>
          <w:bCs/>
        </w:rPr>
        <w:t>Simaese[]</w:t>
      </w:r>
      <w:r w:rsidR="00287509">
        <w:rPr>
          <w:bCs/>
        </w:rPr>
        <w:t>类型的网络，有两条</w:t>
      </w:r>
      <w:r w:rsidR="00B83788">
        <w:rPr>
          <w:bCs/>
        </w:rPr>
        <w:t>支路</w:t>
      </w:r>
      <w:r w:rsidR="00287509">
        <w:rPr>
          <w:bCs/>
        </w:rPr>
        <w:t>，分别表示参考</w:t>
      </w:r>
      <w:r w:rsidR="00B83788">
        <w:rPr>
          <w:bCs/>
        </w:rPr>
        <w:t>目标</w:t>
      </w:r>
      <w:r w:rsidR="00287509">
        <w:rPr>
          <w:bCs/>
        </w:rPr>
        <w:t>和测试样本，其中</w:t>
      </w:r>
      <w:r w:rsidR="00287509">
        <w:rPr>
          <w:bCs/>
        </w:rPr>
        <w:t>CFNet</w:t>
      </w:r>
      <w:r w:rsidR="00287509">
        <w:rPr>
          <w:bCs/>
        </w:rPr>
        <w:t>更是在网络中加入了</w:t>
      </w:r>
      <w:r w:rsidR="00287509">
        <w:rPr>
          <w:bCs/>
        </w:rPr>
        <w:t>Corrlation Filter</w:t>
      </w:r>
      <w:r w:rsidR="00287509">
        <w:rPr>
          <w:bCs/>
        </w:rPr>
        <w:t>，尝试将相关滤波</w:t>
      </w:r>
      <w:r w:rsidR="00B83788">
        <w:rPr>
          <w:bCs/>
        </w:rPr>
        <w:t>作为网络中的一个层</w:t>
      </w:r>
      <w:r w:rsidR="00287509">
        <w:rPr>
          <w:bCs/>
        </w:rPr>
        <w:t>加入到</w:t>
      </w:r>
      <w:r w:rsidR="00B83788">
        <w:rPr>
          <w:bCs/>
        </w:rPr>
        <w:t>CNN</w:t>
      </w:r>
      <w:r w:rsidR="00287509">
        <w:rPr>
          <w:bCs/>
        </w:rPr>
        <w:t>中，实现</w:t>
      </w:r>
      <w:r w:rsidR="00287509">
        <w:rPr>
          <w:bCs/>
        </w:rPr>
        <w:t>end-to-end</w:t>
      </w:r>
      <w:r w:rsidR="00287509">
        <w:rPr>
          <w:bCs/>
        </w:rPr>
        <w:t>的学习</w:t>
      </w:r>
      <w:r w:rsidR="002C2484">
        <w:rPr>
          <w:bCs/>
        </w:rPr>
        <w:t>方式</w:t>
      </w:r>
      <w:r w:rsidR="00B83788">
        <w:rPr>
          <w:bCs/>
        </w:rPr>
        <w:t>，充分发挥深度学习的优势</w:t>
      </w:r>
      <w:r w:rsidR="00287509">
        <w:rPr>
          <w:bCs/>
        </w:rPr>
        <w:t>。</w:t>
      </w:r>
    </w:p>
    <w:p w14:paraId="47C60458" w14:textId="77777777" w:rsidR="00E8655F" w:rsidRPr="006158A7" w:rsidRDefault="00D50CC0" w:rsidP="00E3710B">
      <w:pPr>
        <w:pStyle w:val="2"/>
        <w:rPr>
          <w:rStyle w:val="2TimesNewRomanCharChar"/>
          <w:rFonts w:ascii="Times New Roman" w:hAnsi="Times New Roman"/>
          <w:bCs/>
        </w:rPr>
      </w:pPr>
      <w:bookmarkStart w:id="36" w:name="_Toc346641551"/>
      <w:bookmarkStart w:id="37" w:name="_Toc9604"/>
      <w:bookmarkStart w:id="38" w:name="_Toc418431206"/>
      <w:bookmarkStart w:id="39" w:name="_Toc449297008"/>
      <w:bookmarkStart w:id="40" w:name="_Toc450741487"/>
      <w:bookmarkStart w:id="41" w:name="_Toc481565418"/>
      <w:r w:rsidRPr="006158A7">
        <w:rPr>
          <w:rStyle w:val="2TimesNewRomanCharChar"/>
          <w:rFonts w:ascii="Times New Roman" w:hAnsi="Times New Roman"/>
          <w:bCs/>
        </w:rPr>
        <w:t xml:space="preserve">1.3 </w:t>
      </w:r>
      <w:r w:rsidR="00E8655F" w:rsidRPr="006158A7">
        <w:rPr>
          <w:rStyle w:val="2TimesNewRomanCharChar"/>
          <w:rFonts w:ascii="Times New Roman" w:hAnsi="Times New Roman"/>
          <w:bCs/>
        </w:rPr>
        <w:t>主要研究内容</w:t>
      </w:r>
      <w:bookmarkEnd w:id="36"/>
      <w:bookmarkEnd w:id="37"/>
      <w:bookmarkEnd w:id="38"/>
      <w:bookmarkEnd w:id="39"/>
      <w:bookmarkEnd w:id="40"/>
      <w:bookmarkEnd w:id="41"/>
    </w:p>
    <w:p w14:paraId="12A187A0" w14:textId="77777777" w:rsidR="005F5D42" w:rsidRDefault="005F5D42" w:rsidP="00032F69">
      <w:pPr>
        <w:ind w:firstLine="480"/>
        <w:jc w:val="both"/>
      </w:pPr>
      <w:bookmarkStart w:id="42" w:name="OLE_LINK31"/>
      <w:bookmarkStart w:id="43" w:name="OLE_LINK32"/>
      <w:r>
        <w:t>本文将围绕着行人目标跟踪所面对的挑战性难题展开研究，使用基于深度学习</w:t>
      </w:r>
      <w:r w:rsidR="00E00069">
        <w:t>的</w:t>
      </w:r>
      <w:r w:rsidR="00DF2639">
        <w:t>方法获得行人</w:t>
      </w:r>
      <w:r>
        <w:t>特征，与相关滤波的方法相结合，</w:t>
      </w:r>
      <w:r w:rsidR="00E00069">
        <w:t>尝试设计实现出一种准确率高、鲁棒性强、效率能够满足实时应用场景需求的行人目标跟踪算法。</w:t>
      </w:r>
      <w:r w:rsidR="00542E41">
        <w:rPr>
          <w:rFonts w:hint="eastAsia"/>
        </w:rPr>
        <w:t>本文重点将放在行人</w:t>
      </w:r>
      <w:r w:rsidR="00542E41">
        <w:rPr>
          <w:rFonts w:hint="eastAsia"/>
        </w:rPr>
        <w:lastRenderedPageBreak/>
        <w:t>目标特征提取，跟踪过程中训练</w:t>
      </w:r>
      <w:r w:rsidR="008001D1">
        <w:rPr>
          <w:rFonts w:hint="eastAsia"/>
        </w:rPr>
        <w:t>与测试</w:t>
      </w:r>
      <w:r w:rsidR="00542E41">
        <w:rPr>
          <w:rFonts w:hint="eastAsia"/>
        </w:rPr>
        <w:t>样本选取，</w:t>
      </w:r>
      <w:r w:rsidR="008001D1">
        <w:rPr>
          <w:rFonts w:hint="eastAsia"/>
        </w:rPr>
        <w:t>模型更新策略等几个方面。主要研究点如下：</w:t>
      </w:r>
    </w:p>
    <w:p w14:paraId="59DCCEEE" w14:textId="77777777" w:rsidR="008001D1" w:rsidRDefault="008001D1" w:rsidP="00032F69">
      <w:pPr>
        <w:ind w:firstLine="480"/>
        <w:jc w:val="both"/>
      </w:pPr>
      <w:r>
        <w:rPr>
          <w:rFonts w:hint="eastAsia"/>
        </w:rPr>
        <w:t>（</w:t>
      </w:r>
      <w:r>
        <w:rPr>
          <w:rFonts w:hint="eastAsia"/>
        </w:rPr>
        <w:t>1</w:t>
      </w:r>
      <w:r>
        <w:rPr>
          <w:rFonts w:hint="eastAsia"/>
        </w:rPr>
        <w:t>）针对行人目标跟踪这一问题，设计基于行人属性的特征提取算法。在目标跟踪中，特征是目标的唯一表达，特征的好坏直接决定了跟踪算法的准确性。</w:t>
      </w:r>
      <w:r>
        <w:rPr>
          <w:rFonts w:hint="eastAsia"/>
        </w:rPr>
        <w:t>CNN</w:t>
      </w:r>
      <w:r>
        <w:rPr>
          <w:rFonts w:hint="eastAsia"/>
        </w:rPr>
        <w:t>提取的特征，具有表达能力强、鲁棒性好等特点，</w:t>
      </w:r>
      <w:r w:rsidR="00AE43B4">
        <w:rPr>
          <w:rFonts w:hint="eastAsia"/>
        </w:rPr>
        <w:t>这些特性已经在其他视觉领域经过验证，</w:t>
      </w:r>
      <w:r>
        <w:rPr>
          <w:rFonts w:hint="eastAsia"/>
        </w:rPr>
        <w:t>因此</w:t>
      </w:r>
      <w:r w:rsidR="00AE43B4">
        <w:rPr>
          <w:rFonts w:hint="eastAsia"/>
        </w:rPr>
        <w:t>在目标跟踪算法中使用</w:t>
      </w:r>
      <w:r w:rsidR="00DF07A8">
        <w:rPr>
          <w:rFonts w:hint="eastAsia"/>
        </w:rPr>
        <w:t>CNN</w:t>
      </w:r>
      <w:r w:rsidR="00DF07A8">
        <w:rPr>
          <w:rFonts w:hint="eastAsia"/>
        </w:rPr>
        <w:t>的深度特征</w:t>
      </w:r>
      <w:r w:rsidR="00AE43B4">
        <w:rPr>
          <w:rFonts w:hint="eastAsia"/>
        </w:rPr>
        <w:t>，将能够达到很好的效果。并且</w:t>
      </w:r>
      <w:r w:rsidR="0076272F">
        <w:rPr>
          <w:rFonts w:hint="eastAsia"/>
        </w:rPr>
        <w:t>本文针对</w:t>
      </w:r>
      <w:r w:rsidR="00573D6F">
        <w:rPr>
          <w:rFonts w:hint="eastAsia"/>
        </w:rPr>
        <w:t>跟踪目标为行人这一特性</w:t>
      </w:r>
      <w:r w:rsidR="0076272F">
        <w:rPr>
          <w:rFonts w:hint="eastAsia"/>
        </w:rPr>
        <w:t>，设计出基于</w:t>
      </w:r>
      <w:r w:rsidR="00C52947">
        <w:rPr>
          <w:rFonts w:hint="eastAsia"/>
        </w:rPr>
        <w:t>多</w:t>
      </w:r>
      <w:r w:rsidR="0076272F">
        <w:rPr>
          <w:rFonts w:hint="eastAsia"/>
        </w:rPr>
        <w:t>属性融合的深度特征，</w:t>
      </w:r>
      <w:r w:rsidR="00573D6F">
        <w:rPr>
          <w:rFonts w:hint="eastAsia"/>
        </w:rPr>
        <w:t>对目标具有极强的表征能力。</w:t>
      </w:r>
    </w:p>
    <w:p w14:paraId="06FB5715" w14:textId="77777777" w:rsidR="00742F72" w:rsidRDefault="00573D6F" w:rsidP="00032F69">
      <w:pPr>
        <w:ind w:firstLine="480"/>
        <w:jc w:val="both"/>
      </w:pPr>
      <w:r>
        <w:rPr>
          <w:rFonts w:hint="eastAsia"/>
        </w:rPr>
        <w:t>（</w:t>
      </w:r>
      <w:r>
        <w:rPr>
          <w:rFonts w:hint="eastAsia"/>
        </w:rPr>
        <w:t>2</w:t>
      </w:r>
      <w:r>
        <w:rPr>
          <w:rFonts w:hint="eastAsia"/>
        </w:rPr>
        <w:t>）</w:t>
      </w:r>
      <w:r w:rsidR="00540F49">
        <w:rPr>
          <w:rFonts w:hint="eastAsia"/>
        </w:rPr>
        <w:t>相比于其他视觉领域的任务，目标跟踪对效率的要求</w:t>
      </w:r>
      <w:r w:rsidR="008E4CA4">
        <w:rPr>
          <w:rFonts w:hint="eastAsia"/>
        </w:rPr>
        <w:t>更加</w:t>
      </w:r>
      <w:r w:rsidR="00540F49">
        <w:rPr>
          <w:rFonts w:hint="eastAsia"/>
        </w:rPr>
        <w:t>迫切，在实际应用中能够实时进行目标</w:t>
      </w:r>
      <w:r w:rsidR="00296F79">
        <w:rPr>
          <w:rFonts w:hint="eastAsia"/>
        </w:rPr>
        <w:t>跟踪</w:t>
      </w:r>
      <w:r w:rsidR="00540F49">
        <w:rPr>
          <w:rFonts w:hint="eastAsia"/>
        </w:rPr>
        <w:t>往往是</w:t>
      </w:r>
      <w:r w:rsidR="00296F79">
        <w:rPr>
          <w:rFonts w:hint="eastAsia"/>
        </w:rPr>
        <w:t>基本</w:t>
      </w:r>
      <w:r w:rsidR="00540F49">
        <w:rPr>
          <w:rFonts w:hint="eastAsia"/>
        </w:rPr>
        <w:t>要求了</w:t>
      </w:r>
      <w:r w:rsidR="00296F79">
        <w:rPr>
          <w:rFonts w:hint="eastAsia"/>
        </w:rPr>
        <w:t>。</w:t>
      </w:r>
      <w:r w:rsidR="008E4CA4">
        <w:rPr>
          <w:rFonts w:hint="eastAsia"/>
        </w:rPr>
        <w:t>然而</w:t>
      </w:r>
      <w:r w:rsidR="00296F79">
        <w:rPr>
          <w:rFonts w:hint="eastAsia"/>
        </w:rPr>
        <w:t>使用</w:t>
      </w:r>
      <w:r w:rsidR="00296F79">
        <w:rPr>
          <w:rFonts w:hint="eastAsia"/>
        </w:rPr>
        <w:t>CNN</w:t>
      </w:r>
      <w:r w:rsidR="00296F79">
        <w:rPr>
          <w:rFonts w:hint="eastAsia"/>
        </w:rPr>
        <w:t>模型，</w:t>
      </w:r>
      <w:r w:rsidR="008E4CA4">
        <w:rPr>
          <w:rFonts w:hint="eastAsia"/>
        </w:rPr>
        <w:t>即使使用</w:t>
      </w:r>
      <w:r w:rsidR="008E4CA4">
        <w:rPr>
          <w:rFonts w:hint="eastAsia"/>
        </w:rPr>
        <w:t>GPU</w:t>
      </w:r>
      <w:r w:rsidR="005049E7">
        <w:t>加速</w:t>
      </w:r>
      <w:r w:rsidR="008E4CA4">
        <w:rPr>
          <w:rFonts w:hint="eastAsia"/>
        </w:rPr>
        <w:t>运算，</w:t>
      </w:r>
      <w:r w:rsidR="00296F79">
        <w:rPr>
          <w:rFonts w:hint="eastAsia"/>
        </w:rPr>
        <w:t>速度上的问题</w:t>
      </w:r>
      <w:r w:rsidR="001C2FB2">
        <w:rPr>
          <w:rFonts w:hint="eastAsia"/>
        </w:rPr>
        <w:t>也</w:t>
      </w:r>
      <w:r w:rsidR="00296F79">
        <w:rPr>
          <w:rFonts w:hint="eastAsia"/>
        </w:rPr>
        <w:t>一直都是存在的</w:t>
      </w:r>
      <w:r w:rsidR="008E4CA4">
        <w:rPr>
          <w:rFonts w:hint="eastAsia"/>
        </w:rPr>
        <w:t>，如何在目标跟踪任务</w:t>
      </w:r>
      <w:r w:rsidR="009C67B4">
        <w:rPr>
          <w:rFonts w:hint="eastAsia"/>
        </w:rPr>
        <w:t>中</w:t>
      </w:r>
      <w:r w:rsidR="008E4CA4">
        <w:rPr>
          <w:rFonts w:hint="eastAsia"/>
        </w:rPr>
        <w:t>使用深度特征，又能保证实时性能是在实际应用中的巨大挑战</w:t>
      </w:r>
      <w:r w:rsidR="009C67B4">
        <w:rPr>
          <w:rFonts w:hint="eastAsia"/>
        </w:rPr>
        <w:t>。本文将</w:t>
      </w:r>
      <w:r w:rsidR="00B96468">
        <w:rPr>
          <w:rFonts w:hint="eastAsia"/>
        </w:rPr>
        <w:t>引用</w:t>
      </w:r>
      <w:r w:rsidR="00B96468">
        <w:rPr>
          <w:rFonts w:hint="eastAsia"/>
        </w:rPr>
        <w:t>RO</w:t>
      </w:r>
      <w:r w:rsidR="00742F72">
        <w:rPr>
          <w:rFonts w:hint="eastAsia"/>
        </w:rPr>
        <w:t>I-P</w:t>
      </w:r>
      <w:r w:rsidR="00B96468">
        <w:rPr>
          <w:rFonts w:hint="eastAsia"/>
        </w:rPr>
        <w:t>ooling</w:t>
      </w:r>
      <w:r w:rsidR="00B96468">
        <w:rPr>
          <w:rFonts w:hint="eastAsia"/>
        </w:rPr>
        <w:t>的池化方法，将能够做一次卷积，</w:t>
      </w:r>
      <w:r w:rsidR="0069681B">
        <w:rPr>
          <w:rFonts w:hint="eastAsia"/>
        </w:rPr>
        <w:t>同时</w:t>
      </w:r>
      <w:r w:rsidR="00B96468">
        <w:rPr>
          <w:rFonts w:hint="eastAsia"/>
        </w:rPr>
        <w:t>提取多个目标框的特征，</w:t>
      </w:r>
      <w:r w:rsidR="00AB1B3C">
        <w:rPr>
          <w:rFonts w:hint="eastAsia"/>
        </w:rPr>
        <w:t>以减少运算时间。另外，通过</w:t>
      </w:r>
      <w:r w:rsidR="00B96468">
        <w:rPr>
          <w:rFonts w:hint="eastAsia"/>
        </w:rPr>
        <w:t>结合预选框</w:t>
      </w:r>
      <w:r w:rsidR="00B11EBE">
        <w:rPr>
          <w:rFonts w:hint="eastAsia"/>
        </w:rPr>
        <w:t>（</w:t>
      </w:r>
      <w:r w:rsidR="00B11EBE">
        <w:rPr>
          <w:rFonts w:hint="eastAsia"/>
        </w:rPr>
        <w:t>proposal</w:t>
      </w:r>
      <w:r w:rsidR="00B11EBE">
        <w:t xml:space="preserve"> box</w:t>
      </w:r>
      <w:r w:rsidR="00B11EBE">
        <w:rPr>
          <w:rFonts w:hint="eastAsia"/>
        </w:rPr>
        <w:t>）</w:t>
      </w:r>
      <w:r w:rsidR="00B96468">
        <w:rPr>
          <w:rFonts w:hint="eastAsia"/>
        </w:rPr>
        <w:t>策略</w:t>
      </w:r>
      <w:r w:rsidR="00AB1B3C">
        <w:rPr>
          <w:rFonts w:hint="eastAsia"/>
        </w:rPr>
        <w:t>代替滑动窗口的方法，大量减少</w:t>
      </w:r>
      <w:r w:rsidR="00742F72">
        <w:rPr>
          <w:rFonts w:hint="eastAsia"/>
        </w:rPr>
        <w:t>筛选框的个数，</w:t>
      </w:r>
      <w:r w:rsidR="00F12624">
        <w:rPr>
          <w:rFonts w:hint="eastAsia"/>
        </w:rPr>
        <w:t>以加快算法速度。不仅如此，</w:t>
      </w:r>
      <w:r w:rsidR="00742F72">
        <w:rPr>
          <w:rFonts w:hint="eastAsia"/>
        </w:rPr>
        <w:t>并且通过预选框策略</w:t>
      </w:r>
      <w:r w:rsidR="00F12624">
        <w:rPr>
          <w:rFonts w:hint="eastAsia"/>
        </w:rPr>
        <w:t>还能够</w:t>
      </w:r>
      <w:r w:rsidR="00742F72">
        <w:rPr>
          <w:rFonts w:hint="eastAsia"/>
        </w:rPr>
        <w:t>实现</w:t>
      </w:r>
      <w:r w:rsidR="00F12624">
        <w:rPr>
          <w:rFonts w:hint="eastAsia"/>
        </w:rPr>
        <w:t>帧</w:t>
      </w:r>
      <w:r w:rsidR="00742F72">
        <w:rPr>
          <w:rFonts w:hint="eastAsia"/>
        </w:rPr>
        <w:t>图像全局搜索，以期解决目标高速运动或离开视野域的问题。</w:t>
      </w:r>
    </w:p>
    <w:p w14:paraId="73487334" w14:textId="77777777" w:rsidR="005F5D42" w:rsidRDefault="00A573CD" w:rsidP="00CA4C48">
      <w:pPr>
        <w:ind w:firstLine="480"/>
        <w:jc w:val="both"/>
      </w:pPr>
      <w:r>
        <w:rPr>
          <w:rFonts w:hint="eastAsia"/>
        </w:rPr>
        <w:t>（</w:t>
      </w:r>
      <w:r>
        <w:rPr>
          <w:rFonts w:hint="eastAsia"/>
        </w:rPr>
        <w:t>3</w:t>
      </w:r>
      <w:r>
        <w:rPr>
          <w:rFonts w:hint="eastAsia"/>
        </w:rPr>
        <w:t>）</w:t>
      </w:r>
      <w:r w:rsidR="008518CA">
        <w:rPr>
          <w:rFonts w:hint="eastAsia"/>
        </w:rPr>
        <w:t>遮挡问题，在目标跟踪</w:t>
      </w:r>
      <w:r w:rsidR="00AC7236">
        <w:rPr>
          <w:rFonts w:hint="eastAsia"/>
        </w:rPr>
        <w:t>任务中是</w:t>
      </w:r>
      <w:r w:rsidR="008518CA">
        <w:rPr>
          <w:rFonts w:hint="eastAsia"/>
        </w:rPr>
        <w:t>一直存在</w:t>
      </w:r>
      <w:r w:rsidR="00F805FF">
        <w:rPr>
          <w:rFonts w:hint="eastAsia"/>
        </w:rPr>
        <w:t>的</w:t>
      </w:r>
      <w:r w:rsidR="008518CA">
        <w:rPr>
          <w:rFonts w:hint="eastAsia"/>
        </w:rPr>
        <w:t>，</w:t>
      </w:r>
      <w:r w:rsidR="00AC7236">
        <w:rPr>
          <w:rFonts w:hint="eastAsia"/>
        </w:rPr>
        <w:t>而针对行人目标跟踪这一特殊任务，由于跟踪目标是行人，而行人所处的场景往往是更加复杂的，人作为一种群居动物，遮挡问题更是常见。因此，对于行人目标跟踪问题，能否有效的解决遮挡问题是算法好坏的决定性因素。</w:t>
      </w:r>
      <w:r w:rsidR="00EF07B4">
        <w:rPr>
          <w:rFonts w:hint="eastAsia"/>
        </w:rPr>
        <w:t>本文</w:t>
      </w:r>
      <w:r w:rsidR="00B11EBE">
        <w:rPr>
          <w:rFonts w:hint="eastAsia"/>
        </w:rPr>
        <w:t>针对遮挡时所带来的脏数据，污染训练样本的问题，</w:t>
      </w:r>
      <w:r w:rsidR="00842A34">
        <w:rPr>
          <w:rFonts w:hint="eastAsia"/>
        </w:rPr>
        <w:t>设计出模型更新策略，有效避免训练样本被污染，同时精简而有效的模型更新，也使得速度上有所提升。</w:t>
      </w:r>
    </w:p>
    <w:p w14:paraId="3D788308" w14:textId="77777777" w:rsidR="00E8655F" w:rsidRPr="006158A7" w:rsidRDefault="005F5D42" w:rsidP="00883F80">
      <w:pPr>
        <w:pStyle w:val="2"/>
        <w:rPr>
          <w:rStyle w:val="2TimesNewRomanCharChar"/>
          <w:rFonts w:ascii="Times New Roman" w:hAnsi="Times New Roman"/>
          <w:bCs/>
        </w:rPr>
      </w:pPr>
      <w:bookmarkStart w:id="44" w:name="_Toc346641552"/>
      <w:bookmarkStart w:id="45" w:name="_Toc2573"/>
      <w:bookmarkStart w:id="46" w:name="_Toc418431207"/>
      <w:bookmarkStart w:id="47" w:name="_Toc449297009"/>
      <w:bookmarkStart w:id="48" w:name="_Toc450741488"/>
      <w:bookmarkStart w:id="49" w:name="_Toc481565422"/>
      <w:bookmarkEnd w:id="42"/>
      <w:bookmarkEnd w:id="43"/>
      <w:r w:rsidRPr="006158A7">
        <w:rPr>
          <w:rStyle w:val="2TimesNewRomanCharChar"/>
          <w:rFonts w:ascii="Times New Roman" w:hAnsi="Times New Roman"/>
          <w:bCs/>
        </w:rPr>
        <w:t xml:space="preserve">1.4 </w:t>
      </w:r>
      <w:r w:rsidRPr="006158A7">
        <w:rPr>
          <w:rStyle w:val="2TimesNewRomanCharChar"/>
          <w:rFonts w:ascii="Times New Roman" w:hAnsi="Times New Roman"/>
          <w:bCs/>
        </w:rPr>
        <w:t>论文组织结构</w:t>
      </w:r>
      <w:bookmarkEnd w:id="44"/>
      <w:bookmarkEnd w:id="45"/>
      <w:bookmarkEnd w:id="46"/>
      <w:bookmarkEnd w:id="47"/>
      <w:bookmarkEnd w:id="48"/>
      <w:bookmarkEnd w:id="49"/>
    </w:p>
    <w:p w14:paraId="5347AE89" w14:textId="77777777" w:rsidR="00E8655F" w:rsidRDefault="00E8655F" w:rsidP="001C3D73">
      <w:pPr>
        <w:ind w:firstLine="480"/>
        <w:jc w:val="both"/>
      </w:pPr>
      <w:r w:rsidRPr="006158A7">
        <w:t>论文共</w:t>
      </w:r>
      <w:r w:rsidR="009F14D9" w:rsidRPr="006158A7">
        <w:rPr>
          <w:rFonts w:hint="eastAsia"/>
        </w:rPr>
        <w:t>有五章</w:t>
      </w:r>
      <w:r w:rsidRPr="006158A7">
        <w:t>，</w:t>
      </w:r>
      <w:r w:rsidR="00673587" w:rsidRPr="006158A7">
        <w:rPr>
          <w:rFonts w:hint="eastAsia"/>
        </w:rPr>
        <w:t>图</w:t>
      </w:r>
      <w:r w:rsidR="00673587" w:rsidRPr="006158A7">
        <w:rPr>
          <w:rFonts w:hint="eastAsia"/>
        </w:rPr>
        <w:t>1</w:t>
      </w:r>
      <w:r w:rsidR="003D1949">
        <w:t>.2</w:t>
      </w:r>
      <w:r w:rsidR="00897298" w:rsidRPr="006158A7">
        <w:rPr>
          <w:rFonts w:hint="eastAsia"/>
        </w:rPr>
        <w:t>是</w:t>
      </w:r>
      <w:r w:rsidRPr="006158A7">
        <w:t>各章内容</w:t>
      </w:r>
      <w:r w:rsidR="00897298" w:rsidRPr="006158A7">
        <w:rPr>
          <w:rFonts w:hint="eastAsia"/>
        </w:rPr>
        <w:t>的组织</w:t>
      </w:r>
      <w:r w:rsidR="00897298" w:rsidRPr="006158A7">
        <w:t>结构图</w:t>
      </w:r>
      <w:r w:rsidR="005A3BA7" w:rsidRPr="006158A7">
        <w:rPr>
          <w:rFonts w:hint="eastAsia"/>
        </w:rPr>
        <w:t>，</w:t>
      </w:r>
      <w:r w:rsidR="00C7013C">
        <w:rPr>
          <w:rFonts w:hint="eastAsia"/>
        </w:rPr>
        <w:t>结合图更</w:t>
      </w:r>
      <w:r w:rsidR="00C7013C" w:rsidRPr="006158A7">
        <w:t>便于阐述论文</w:t>
      </w:r>
      <w:r w:rsidR="00C7013C" w:rsidRPr="006158A7">
        <w:rPr>
          <w:rFonts w:hint="eastAsia"/>
        </w:rPr>
        <w:t>的各章</w:t>
      </w:r>
      <w:r w:rsidR="00C7013C" w:rsidRPr="006158A7">
        <w:t>主要内容</w:t>
      </w:r>
      <w:r w:rsidR="00C7013C" w:rsidRPr="006158A7">
        <w:rPr>
          <w:rFonts w:hint="eastAsia"/>
        </w:rPr>
        <w:t>，</w:t>
      </w:r>
      <w:r w:rsidR="00C7013C" w:rsidRPr="006158A7">
        <w:t>理解</w:t>
      </w:r>
      <w:r w:rsidR="00C7013C" w:rsidRPr="006158A7">
        <w:rPr>
          <w:rFonts w:hint="eastAsia"/>
        </w:rPr>
        <w:t>论文</w:t>
      </w:r>
      <w:r w:rsidR="00C7013C" w:rsidRPr="006158A7">
        <w:t>的</w:t>
      </w:r>
      <w:r w:rsidR="00C7013C" w:rsidRPr="006158A7">
        <w:rPr>
          <w:rFonts w:hint="eastAsia"/>
        </w:rPr>
        <w:t>行文思路</w:t>
      </w:r>
      <w:r w:rsidR="00C7013C" w:rsidRPr="006158A7">
        <w:t>，</w:t>
      </w:r>
      <w:r w:rsidR="00C7013C">
        <w:t>具体</w:t>
      </w:r>
      <w:r w:rsidR="005A3BA7" w:rsidRPr="006158A7">
        <w:rPr>
          <w:rFonts w:hint="eastAsia"/>
        </w:rPr>
        <w:t>结构</w:t>
      </w:r>
      <w:r w:rsidR="005A3BA7" w:rsidRPr="006158A7">
        <w:t>描述</w:t>
      </w:r>
      <w:r w:rsidRPr="006158A7">
        <w:t>如下</w:t>
      </w:r>
      <w:r w:rsidR="006A5B00">
        <w:rPr>
          <w:rFonts w:hint="eastAsia"/>
        </w:rPr>
        <w:t>。</w:t>
      </w:r>
    </w:p>
    <w:p w14:paraId="7FFF956F" w14:textId="77777777" w:rsidR="006D0D65" w:rsidRDefault="006D0D65" w:rsidP="006D0D65">
      <w:pPr>
        <w:keepNext/>
        <w:ind w:firstLineChars="0" w:firstLine="0"/>
        <w:jc w:val="center"/>
      </w:pPr>
      <w:r>
        <w:object w:dxaOrig="9855" w:dyaOrig="5910" w14:anchorId="374C87E0">
          <v:shape id="_x0000_i1026" type="#_x0000_t75" style="width:423.85pt;height:254.05pt" o:ole="">
            <v:imagedata r:id="rId21" o:title=""/>
          </v:shape>
          <o:OLEObject Type="Embed" ProgID="Visio.Drawing.15" ShapeID="_x0000_i1026" DrawAspect="Content" ObjectID="_1583222978" r:id="rId22"/>
        </w:object>
      </w:r>
    </w:p>
    <w:p w14:paraId="0B14B119" w14:textId="77777777" w:rsidR="006D0D65" w:rsidRDefault="006D0D65" w:rsidP="006D0D65">
      <w:pPr>
        <w:pStyle w:val="af1"/>
        <w:ind w:firstLine="400"/>
        <w:jc w:val="center"/>
      </w:pPr>
      <w:r>
        <w:rPr>
          <w:rFonts w:hint="eastAsia"/>
        </w:rPr>
        <w:t>图</w:t>
      </w:r>
      <w:r>
        <w:rPr>
          <w:rFonts w:hint="eastAsia"/>
        </w:rPr>
        <w:t xml:space="preserve"> 1</w:t>
      </w:r>
      <w:r w:rsidR="003D1949">
        <w:rPr>
          <w:rFonts w:hint="eastAsia"/>
        </w:rPr>
        <w:t>.2</w:t>
      </w:r>
    </w:p>
    <w:p w14:paraId="33DAC39B" w14:textId="77777777" w:rsidR="008919F8" w:rsidRDefault="0038739B" w:rsidP="006B38D0">
      <w:pPr>
        <w:ind w:firstLine="480"/>
      </w:pPr>
      <w:r>
        <w:t>第一章首先介绍了行人目标跟踪的研究背景和意义，并通过大量</w:t>
      </w:r>
      <w:r w:rsidR="008919F8">
        <w:t>的</w:t>
      </w:r>
      <w:r>
        <w:t>文献介绍目标跟踪的国内外研究现状，根据现有方法中存在的问题或局限性制定了研究内容，最后总结了论文的组织结构。</w:t>
      </w:r>
    </w:p>
    <w:p w14:paraId="6A8EDBA3" w14:textId="77777777" w:rsidR="006B38D0" w:rsidRDefault="006B38D0" w:rsidP="006B38D0">
      <w:pPr>
        <w:ind w:firstLine="480"/>
      </w:pPr>
      <w:r>
        <w:t>第二章对现有目标跟踪算法中提取特征方法进行分析，提出所存在的问题，针对这些问题，</w:t>
      </w:r>
      <w:r w:rsidR="00915432">
        <w:t>提出行人多属性融合的特征提取方法，构建</w:t>
      </w:r>
      <w:r w:rsidR="00915432">
        <w:t>CNN</w:t>
      </w:r>
      <w:r w:rsidR="00915432">
        <w:t>网络，针对性的提出多属性融合的损失函数，并通过实验确定参数，最后用</w:t>
      </w:r>
      <w:r w:rsidR="002A578A">
        <w:t>实验</w:t>
      </w:r>
      <w:r w:rsidR="00915432">
        <w:t>进行对比验证方法的有效性。</w:t>
      </w:r>
    </w:p>
    <w:p w14:paraId="058CDD40" w14:textId="77777777" w:rsidR="002A578A" w:rsidRDefault="002A578A" w:rsidP="002A578A">
      <w:pPr>
        <w:ind w:firstLine="480"/>
        <w:rPr>
          <w:rFonts w:hint="eastAsia"/>
        </w:rPr>
      </w:pPr>
      <w:r>
        <w:t>第三章中</w:t>
      </w:r>
      <w:r>
        <w:rPr>
          <w:rFonts w:hint="eastAsia"/>
        </w:rPr>
        <w:t>针对行人目标跟踪在实际应用中的效率问题，结合目标检测中的技术，在网络中添加</w:t>
      </w:r>
      <w:r>
        <w:rPr>
          <w:rFonts w:hint="eastAsia"/>
        </w:rPr>
        <w:t>roi-pooling</w:t>
      </w:r>
      <w:r>
        <w:rPr>
          <w:rFonts w:hint="eastAsia"/>
        </w:rPr>
        <w:t>层，并结合使用预选框（</w:t>
      </w:r>
      <w:r>
        <w:rPr>
          <w:rFonts w:hint="eastAsia"/>
        </w:rPr>
        <w:t>proposal</w:t>
      </w:r>
      <w:r>
        <w:t xml:space="preserve"> box</w:t>
      </w:r>
      <w:r>
        <w:rPr>
          <w:rFonts w:hint="eastAsia"/>
        </w:rPr>
        <w:t>）策略，实现由粗到细的目标筛选，</w:t>
      </w:r>
      <w:r w:rsidR="00B208C2">
        <w:rPr>
          <w:rFonts w:hint="eastAsia"/>
        </w:rPr>
        <w:t>提高特征提取效率，并且用这种方法构建训练样本，训练更加强壮的网络。最后，用实验进行大量验证。</w:t>
      </w:r>
    </w:p>
    <w:p w14:paraId="08109C59" w14:textId="77777777" w:rsidR="00B208C2" w:rsidRDefault="00B208C2" w:rsidP="002A578A">
      <w:pPr>
        <w:ind w:firstLine="480"/>
        <w:rPr>
          <w:rFonts w:hint="eastAsia"/>
        </w:rPr>
      </w:pPr>
      <w:r>
        <w:t>第四章，针对行人目标跟踪任务重遮挡严重这一问题，设计制定跟踪模型跟踪算法，对特征进行相关性判断，有效进行模型更新。</w:t>
      </w:r>
      <w:r w:rsidR="006321E5">
        <w:rPr>
          <w:rFonts w:hint="eastAsia"/>
        </w:rPr>
        <w:t>给出模型根系算法流程图，并通过实验进行效果对比验证。</w:t>
      </w:r>
    </w:p>
    <w:p w14:paraId="004AA960" w14:textId="77777777" w:rsidR="003E6AA4" w:rsidRDefault="00E8655F" w:rsidP="003E6AA4">
      <w:pPr>
        <w:ind w:firstLine="480"/>
        <w:jc w:val="both"/>
      </w:pPr>
      <w:r w:rsidRPr="006158A7">
        <w:rPr>
          <w:rFonts w:hint="eastAsia"/>
        </w:rPr>
        <w:lastRenderedPageBreak/>
        <w:t>第五章对</w:t>
      </w:r>
      <w:r w:rsidR="00372522" w:rsidRPr="006158A7">
        <w:rPr>
          <w:rFonts w:hint="eastAsia"/>
        </w:rPr>
        <w:t>整个</w:t>
      </w:r>
      <w:r w:rsidR="006321E5">
        <w:rPr>
          <w:rFonts w:hint="eastAsia"/>
        </w:rPr>
        <w:t>行人目标跟踪</w:t>
      </w:r>
      <w:r w:rsidR="00A65A0A">
        <w:rPr>
          <w:rFonts w:hint="eastAsia"/>
        </w:rPr>
        <w:t>研究进行归纳和总结，提出研究中的问题与不足，并提出后续的改进工作</w:t>
      </w:r>
      <w:bookmarkStart w:id="50" w:name="_Toc449297010"/>
      <w:r w:rsidR="00653357">
        <w:rPr>
          <w:rFonts w:hint="eastAsia"/>
        </w:rPr>
        <w:t>。</w:t>
      </w:r>
    </w:p>
    <w:p w14:paraId="4B506D57" w14:textId="77777777" w:rsidR="00A65A0A" w:rsidRDefault="00A65A0A" w:rsidP="003E6AA4">
      <w:pPr>
        <w:ind w:firstLine="480"/>
        <w:jc w:val="both"/>
        <w:rPr>
          <w:rFonts w:hint="eastAsia"/>
        </w:rPr>
        <w:sectPr w:rsidR="00A65A0A" w:rsidSect="00732087">
          <w:footerReference w:type="default" r:id="rId23"/>
          <w:endnotePr>
            <w:numFmt w:val="decimal"/>
          </w:endnotePr>
          <w:pgSz w:w="11906" w:h="16838"/>
          <w:pgMar w:top="2552" w:right="1588" w:bottom="1588" w:left="1588" w:header="851" w:footer="992" w:gutter="0"/>
          <w:pgNumType w:start="1"/>
          <w:cols w:space="720"/>
          <w:docGrid w:type="lines" w:linePitch="317"/>
        </w:sectPr>
      </w:pPr>
    </w:p>
    <w:p w14:paraId="677F758D" w14:textId="77777777" w:rsidR="00555FE9" w:rsidRPr="008525BB" w:rsidRDefault="008C68D9" w:rsidP="00116190">
      <w:pPr>
        <w:pStyle w:val="1"/>
      </w:pPr>
      <w:bookmarkStart w:id="51" w:name="_Toc481565423"/>
      <w:r w:rsidRPr="008525BB">
        <w:lastRenderedPageBreak/>
        <w:t xml:space="preserve">2 </w:t>
      </w:r>
      <w:r w:rsidR="00E45446" w:rsidRPr="008525BB">
        <w:t>基于</w:t>
      </w:r>
      <w:r w:rsidR="00170A68">
        <w:rPr>
          <w:rFonts w:hint="eastAsia"/>
        </w:rPr>
        <w:t>行人多属性融合的深度特征提取</w:t>
      </w:r>
      <w:bookmarkEnd w:id="51"/>
    </w:p>
    <w:p w14:paraId="1FCD8D5F" w14:textId="77777777" w:rsidR="00646BF4" w:rsidRPr="008525BB" w:rsidRDefault="0025697B" w:rsidP="00255AE9">
      <w:pPr>
        <w:ind w:firstLine="480"/>
        <w:jc w:val="both"/>
      </w:pPr>
      <w:r>
        <w:t>在目标跟踪任务中，使用的特征大都是简单的特征如灰度特征、</w:t>
      </w:r>
      <w:r>
        <w:t>HOG</w:t>
      </w:r>
      <w:r>
        <w:t>特征、颜色特征等，</w:t>
      </w:r>
      <w:r w:rsidR="00B77FC3">
        <w:t>使用这些简单的手工设计特征，主要是由于效率方面的</w:t>
      </w:r>
      <w:r w:rsidR="0066539D">
        <w:t>需求</w:t>
      </w:r>
      <w:r w:rsidR="00B77FC3">
        <w:t>，并且也没有足够大的数据集进行深度特征的训练。</w:t>
      </w:r>
      <w:r w:rsidR="00E70FCB">
        <w:t>即使使用深度特征，</w:t>
      </w:r>
      <w:r w:rsidR="006703A5">
        <w:t>由于大规模数据集的缺失，并不能针对性的进行训练，而是简单实用分类训练得到的特征。本章将以</w:t>
      </w:r>
      <w:r w:rsidR="006703A5">
        <w:t>CNN</w:t>
      </w:r>
      <w:r w:rsidR="006703A5">
        <w:t>为基础设计网络结构，提取行人多属性融合特征，并将其应用到行人目标跟踪任务中。</w:t>
      </w:r>
    </w:p>
    <w:p w14:paraId="2BB5459D" w14:textId="77777777" w:rsidR="00990523" w:rsidRPr="008525BB" w:rsidRDefault="0057433E" w:rsidP="00176B2E">
      <w:pPr>
        <w:pStyle w:val="2"/>
      </w:pPr>
      <w:bookmarkStart w:id="52" w:name="_Toc481565424"/>
      <w:r w:rsidRPr="008525BB">
        <w:t>2.1</w:t>
      </w:r>
      <w:r w:rsidR="00784252" w:rsidRPr="008525BB">
        <w:t xml:space="preserve"> </w:t>
      </w:r>
      <w:bookmarkEnd w:id="52"/>
      <w:r w:rsidR="00A512AC" w:rsidRPr="008525BB">
        <w:t>问题分析</w:t>
      </w:r>
    </w:p>
    <w:p w14:paraId="643C522D" w14:textId="77777777" w:rsidR="002A5B53" w:rsidRDefault="00E076F0" w:rsidP="00CF7B7D">
      <w:pPr>
        <w:ind w:firstLine="480"/>
        <w:jc w:val="both"/>
      </w:pPr>
      <w:r>
        <w:rPr>
          <w:rFonts w:hint="eastAsia"/>
        </w:rPr>
        <w:t>目前的目标跟踪算法中使用的特征除了传统的手工特征，还有就是用</w:t>
      </w:r>
      <w:r>
        <w:rPr>
          <w:rFonts w:hint="eastAsia"/>
        </w:rPr>
        <w:t>CNN</w:t>
      </w:r>
      <w:r>
        <w:rPr>
          <w:rFonts w:hint="eastAsia"/>
        </w:rPr>
        <w:t>网络训练得到的深度特征。然而追踪任务不同于分类、检测任务，目前的数据集规模太小，不足以训练一个鲁棒性强的卷积神经网络，所以目前在追踪领域使用的基本都是用</w:t>
      </w:r>
      <w:r>
        <w:rPr>
          <w:rFonts w:hint="eastAsia"/>
        </w:rPr>
        <w:t>ImageNet</w:t>
      </w:r>
      <w:r>
        <w:rPr>
          <w:rFonts w:hint="eastAsia"/>
        </w:rPr>
        <w:t>数据集训练得到的网络模型。</w:t>
      </w:r>
      <w:r w:rsidR="002A7D98">
        <w:rPr>
          <w:rFonts w:hint="eastAsia"/>
        </w:rPr>
        <w:t>将这种</w:t>
      </w:r>
      <w:r w:rsidR="00F83D66">
        <w:rPr>
          <w:rFonts w:hint="eastAsia"/>
        </w:rPr>
        <w:t>没有经过微调的</w:t>
      </w:r>
      <w:r w:rsidR="002A7D98">
        <w:rPr>
          <w:rFonts w:hint="eastAsia"/>
        </w:rPr>
        <w:t>深度特征应用到目标跟踪中，无法充分发挥深度特征的优势。</w:t>
      </w:r>
    </w:p>
    <w:p w14:paraId="792986C0" w14:textId="77777777" w:rsidR="00C3685F" w:rsidRDefault="00C3685F" w:rsidP="00CF7B7D">
      <w:pPr>
        <w:ind w:firstLine="480"/>
        <w:jc w:val="both"/>
      </w:pPr>
      <w:r>
        <w:t>不仅如此，由于</w:t>
      </w:r>
      <w:r>
        <w:t>ImageNet</w:t>
      </w:r>
      <w:r>
        <w:t>数据集是</w:t>
      </w:r>
      <w:r>
        <w:rPr>
          <w:rFonts w:hint="eastAsia"/>
        </w:rPr>
        <w:t>分类任务，其目标是对物体的种类进行区分，而在目标跟踪任务中，是需要判断是否是同一个目标，因此使用这样的</w:t>
      </w:r>
      <w:r>
        <w:rPr>
          <w:rFonts w:hint="eastAsia"/>
        </w:rPr>
        <w:t>CNN</w:t>
      </w:r>
      <w:r>
        <w:rPr>
          <w:rFonts w:hint="eastAsia"/>
        </w:rPr>
        <w:t>提取的目标特征将不具有很强的区分性。例如，在行人目标跟踪任务中，一般场景中会存在非常多的行人，</w:t>
      </w:r>
      <w:r w:rsidR="00A06BE4">
        <w:rPr>
          <w:rFonts w:hint="eastAsia"/>
        </w:rPr>
        <w:t>我们</w:t>
      </w:r>
      <w:r>
        <w:rPr>
          <w:rFonts w:hint="eastAsia"/>
        </w:rPr>
        <w:t>需要将这些非目标行人当作背景处理，然而对于分类问题，这些行人都会标记为同一个类别，即“行人”，因此在目标跟踪领域中使用这种</w:t>
      </w:r>
      <w:r>
        <w:rPr>
          <w:rFonts w:hint="eastAsia"/>
        </w:rPr>
        <w:t>CNN</w:t>
      </w:r>
      <w:r>
        <w:rPr>
          <w:rFonts w:hint="eastAsia"/>
        </w:rPr>
        <w:t>进行特征的提取，将不能有效的进行</w:t>
      </w:r>
      <w:r w:rsidR="00CA44C1">
        <w:rPr>
          <w:rFonts w:hint="eastAsia"/>
        </w:rPr>
        <w:t>目标与背景</w:t>
      </w:r>
      <w:r w:rsidR="009203BD">
        <w:rPr>
          <w:rFonts w:hint="eastAsia"/>
        </w:rPr>
        <w:t>的区分</w:t>
      </w:r>
      <w:r w:rsidR="00CA44C1">
        <w:rPr>
          <w:rFonts w:hint="eastAsia"/>
        </w:rPr>
        <w:t>。</w:t>
      </w:r>
    </w:p>
    <w:p w14:paraId="49235E00" w14:textId="77777777" w:rsidR="00637F3C" w:rsidRDefault="00B57531" w:rsidP="00CF7B7D">
      <w:pPr>
        <w:ind w:firstLine="480"/>
        <w:jc w:val="both"/>
      </w:pPr>
      <w:r>
        <w:t>另外，</w:t>
      </w:r>
      <w:r w:rsidR="00CC08F4">
        <w:t>目前在跟踪领域，大家并不关心跟踪的目标是什么，对所有的跟踪目标使用的特征提取方法是相同的，这主要是</w:t>
      </w:r>
      <w:r w:rsidR="00674D89">
        <w:t>沿用了</w:t>
      </w:r>
      <w:r w:rsidR="00CC08F4">
        <w:t>手工特征时使用的方法，</w:t>
      </w:r>
      <w:r w:rsidR="002030AA">
        <w:t>因为在跟踪领域使用的手工特征大都是与图像的色彩、纹理或梯度相关，如</w:t>
      </w:r>
      <w:r w:rsidR="002030AA">
        <w:t>HOG</w:t>
      </w:r>
      <w:r w:rsidR="002030AA">
        <w:t>、灰度特征等</w:t>
      </w:r>
      <w:r w:rsidR="00674D89">
        <w:t>，</w:t>
      </w:r>
      <w:r w:rsidR="002030AA">
        <w:t>而</w:t>
      </w:r>
      <w:r w:rsidR="00674D89">
        <w:t>使用</w:t>
      </w:r>
      <w:r w:rsidR="002030AA">
        <w:t>CNN</w:t>
      </w:r>
      <w:r w:rsidR="002030AA">
        <w:t>大家更关注的往往是更高层次的语义信息，这就使得用一个</w:t>
      </w:r>
      <w:r w:rsidR="00674D89">
        <w:t>大而广</w:t>
      </w:r>
      <w:r w:rsidR="00A80C82">
        <w:t>的</w:t>
      </w:r>
      <w:r w:rsidR="002030AA">
        <w:t>模</w:t>
      </w:r>
      <w:r w:rsidR="002030AA">
        <w:lastRenderedPageBreak/>
        <w:t>型去对所有的目标进行特征提取并不合适，这样做会使得目标与背景间的区分度不够。</w:t>
      </w:r>
    </w:p>
    <w:p w14:paraId="6CD9EF5A" w14:textId="77777777" w:rsidR="00B57531" w:rsidRDefault="00637F3C" w:rsidP="00CF7B7D">
      <w:pPr>
        <w:ind w:firstLine="480"/>
        <w:jc w:val="both"/>
        <w:rPr>
          <w:rFonts w:hint="eastAsia"/>
        </w:rPr>
      </w:pPr>
      <w:r>
        <w:t>有上述可以看出，在目标跟踪领域对深度特征的挖掘是远远不够的，基本只停留在用解决其他问题的方法来进行特征的提取，并没有一个针对性强、鲁棒性好的深度特征提取方法。本章将把针对行人目标跟踪这一问题，设计出有针对性的深度特征提取算法。</w:t>
      </w:r>
    </w:p>
    <w:p w14:paraId="7FC0493A" w14:textId="77777777" w:rsidR="001E758F" w:rsidRPr="008525BB" w:rsidRDefault="00D55390" w:rsidP="0046490A">
      <w:pPr>
        <w:pStyle w:val="2"/>
      </w:pPr>
      <w:bookmarkStart w:id="53" w:name="_Toc481565425"/>
      <w:r w:rsidRPr="008525BB">
        <w:t>2.</w:t>
      </w:r>
      <w:r w:rsidR="00990523" w:rsidRPr="008525BB">
        <w:t>2</w:t>
      </w:r>
      <w:r w:rsidRPr="008525BB">
        <w:t xml:space="preserve"> </w:t>
      </w:r>
      <w:r w:rsidR="00F867D2">
        <w:rPr>
          <w:rFonts w:hint="eastAsia"/>
        </w:rPr>
        <w:t>基于</w:t>
      </w:r>
      <w:r w:rsidR="00B811F1">
        <w:rPr>
          <w:rFonts w:hint="eastAsia"/>
        </w:rPr>
        <w:t>多属性融合的行人特征提取算法</w:t>
      </w:r>
      <w:bookmarkEnd w:id="53"/>
    </w:p>
    <w:p w14:paraId="0EC627E4" w14:textId="77777777" w:rsidR="00FC11FB" w:rsidRDefault="00FC11FB" w:rsidP="0046490A">
      <w:pPr>
        <w:pStyle w:val="3"/>
      </w:pPr>
      <w:bookmarkStart w:id="54" w:name="_Toc481565426"/>
      <w:r w:rsidRPr="008525BB">
        <w:t xml:space="preserve">2.2.1 </w:t>
      </w:r>
      <w:r w:rsidR="008B3DFC">
        <w:t>网络</w:t>
      </w:r>
      <w:r w:rsidRPr="008525BB">
        <w:t>框架结构设计</w:t>
      </w:r>
      <w:bookmarkEnd w:id="54"/>
    </w:p>
    <w:p w14:paraId="62F50601" w14:textId="77777777" w:rsidR="009E5ED0" w:rsidRDefault="001E4C16" w:rsidP="00866646">
      <w:pPr>
        <w:ind w:firstLine="480"/>
        <w:jc w:val="both"/>
      </w:pPr>
      <w:r>
        <w:t>在网络框架结构设计上，为了方便训练与横向比较，将</w:t>
      </w:r>
      <w:r>
        <w:t>CaffeNet[]</w:t>
      </w:r>
      <w:r>
        <w:t>作为基本结构。</w:t>
      </w:r>
      <w:r w:rsidR="003147FA">
        <w:rPr>
          <w:rFonts w:hint="eastAsia"/>
        </w:rPr>
        <w:t>训练过程中，输入的</w:t>
      </w:r>
      <w:r>
        <w:t>标签中包含行人</w:t>
      </w:r>
      <w:r>
        <w:t>ID</w:t>
      </w:r>
      <w:r w:rsidR="003147FA">
        <w:t>和行人属性，再</w:t>
      </w:r>
      <w:r>
        <w:t>结合分类损失和验证损失</w:t>
      </w:r>
      <w:r w:rsidR="00105DB0">
        <w:t>，</w:t>
      </w:r>
      <w:r w:rsidR="00DB1CB1">
        <w:t>两两组合构成了如图右侧</w:t>
      </w:r>
      <w:r>
        <w:t>所示的</w:t>
      </w:r>
      <w:r w:rsidR="00053C5B">
        <w:t>损失</w:t>
      </w:r>
      <w:r w:rsidR="00105DB0">
        <w:t>函数部分</w:t>
      </w:r>
      <w:r w:rsidR="00053C5B">
        <w:t>。</w:t>
      </w:r>
      <w:r w:rsidR="00105DB0">
        <w:rPr>
          <w:rFonts w:hint="eastAsia"/>
        </w:rPr>
        <w:t>行人</w:t>
      </w:r>
      <w:r w:rsidR="00105DB0">
        <w:rPr>
          <w:rFonts w:hint="eastAsia"/>
        </w:rPr>
        <w:t>ID</w:t>
      </w:r>
      <w:r w:rsidR="00105DB0">
        <w:rPr>
          <w:rFonts w:hint="eastAsia"/>
        </w:rPr>
        <w:t>和行人属性的分类损失与验证损失的组合，将克服使用分类方法时图像间辨识能力不够，使用验证损失时标签信息利用效率低的问题。</w:t>
      </w:r>
      <w:r w:rsidR="00936282">
        <w:rPr>
          <w:rFonts w:hint="eastAsia"/>
        </w:rPr>
        <w:t>另外，</w:t>
      </w:r>
      <w:r w:rsidR="005D094B">
        <w:rPr>
          <w:rFonts w:hint="eastAsia"/>
        </w:rPr>
        <w:t>由于验证损失需要计算一对图像特征间的距离，训练时如何均匀的生成正负样本对是一个难点，在我们的设计中</w:t>
      </w:r>
      <w:r w:rsidR="00936282" w:rsidRPr="008525BB">
        <w:t>无需预先</w:t>
      </w:r>
      <w:r w:rsidR="005D094B">
        <w:t>对图像进行分组处理，</w:t>
      </w:r>
      <w:r w:rsidR="00936282">
        <w:t>只需要对一个批次的图像进行正向传播，</w:t>
      </w:r>
      <w:r w:rsidR="005D094B">
        <w:t>在</w:t>
      </w:r>
      <w:r w:rsidR="00936282" w:rsidRPr="008525BB">
        <w:t>验证损失层</w:t>
      </w:r>
      <w:r w:rsidR="00936282">
        <w:t>对一个批次中的图像进行两两组合计算特征间距离。</w:t>
      </w:r>
    </w:p>
    <w:p w14:paraId="6CF44CB2" w14:textId="77777777" w:rsidR="00623288" w:rsidRDefault="00623288" w:rsidP="00866646">
      <w:pPr>
        <w:ind w:firstLine="480"/>
        <w:jc w:val="both"/>
      </w:pPr>
      <w:r>
        <w:rPr>
          <w:rFonts w:hint="eastAsia"/>
        </w:rPr>
        <w:t>在目标跟踪过程中，该网络结构作为特征提取模块，是预先训练好的离线模型，</w:t>
      </w:r>
      <w:r w:rsidR="00560A45">
        <w:rPr>
          <w:rFonts w:hint="eastAsia"/>
        </w:rPr>
        <w:t>将选取第五个卷积层</w:t>
      </w:r>
      <w:r w:rsidR="001A01BA">
        <w:rPr>
          <w:rFonts w:hint="eastAsia"/>
        </w:rPr>
        <w:t>的</w:t>
      </w:r>
      <w:r w:rsidR="0072196E">
        <w:rPr>
          <w:rFonts w:hint="eastAsia"/>
        </w:rPr>
        <w:t>深度</w:t>
      </w:r>
      <w:r w:rsidR="00722AFE">
        <w:rPr>
          <w:rFonts w:hint="eastAsia"/>
        </w:rPr>
        <w:t>特征</w:t>
      </w:r>
      <w:r w:rsidR="0072196E">
        <w:rPr>
          <w:rFonts w:hint="eastAsia"/>
        </w:rPr>
        <w:t>，用该特征进行具体的目标跟踪与跟踪模型更新等，具体细节见第</w:t>
      </w:r>
      <w:r w:rsidR="0072196E">
        <w:rPr>
          <w:rFonts w:hint="eastAsia"/>
        </w:rPr>
        <w:t>4</w:t>
      </w:r>
      <w:r w:rsidR="0072196E">
        <w:rPr>
          <w:rFonts w:hint="eastAsia"/>
        </w:rPr>
        <w:t>章。</w:t>
      </w:r>
    </w:p>
    <w:p w14:paraId="732F3DED" w14:textId="77777777" w:rsidR="00623288" w:rsidRDefault="00623288" w:rsidP="00623288">
      <w:pPr>
        <w:ind w:firstLine="480"/>
        <w:jc w:val="both"/>
      </w:pPr>
      <w:r>
        <w:rPr>
          <w:rFonts w:hint="eastAsia"/>
        </w:rPr>
        <w:t>图</w:t>
      </w:r>
      <w:r>
        <w:rPr>
          <w:rFonts w:hint="eastAsia"/>
        </w:rPr>
        <w:t>2</w:t>
      </w:r>
      <w:r>
        <w:t>.2</w:t>
      </w:r>
      <w:r w:rsidR="00F26825">
        <w:t>中</w:t>
      </w:r>
      <w:r w:rsidRPr="008525BB">
        <w:t>的网络主体结构</w:t>
      </w:r>
      <w:r w:rsidR="00560A45">
        <w:t>基本</w:t>
      </w:r>
      <w:r w:rsidRPr="008525BB">
        <w:t>与</w:t>
      </w:r>
      <w:r w:rsidRPr="008525BB">
        <w:t>CaffeNet</w:t>
      </w:r>
      <w:r w:rsidRPr="008525BB">
        <w:t>一样，有五个卷积层，其中第一、</w:t>
      </w:r>
      <w:r>
        <w:t>第二和第五个卷积层后都有</w:t>
      </w:r>
      <w:r w:rsidR="00560A45">
        <w:t>一个最大池化层。不同的是</w:t>
      </w:r>
      <w:r w:rsidR="00B715D4">
        <w:t>，去掉了</w:t>
      </w:r>
      <w:r w:rsidR="001A6C79">
        <w:t>第七个全连接</w:t>
      </w:r>
      <w:r w:rsidR="00B715D4">
        <w:t>层，</w:t>
      </w:r>
      <w:r w:rsidR="00937DE5">
        <w:t>这主要是由于我们将使用第五个卷积层特征进行行人目标跟踪</w:t>
      </w:r>
      <w:r w:rsidR="004B3D8E">
        <w:t>模型的输入</w:t>
      </w:r>
      <w:r w:rsidR="00937DE5">
        <w:t>，更希望第五个</w:t>
      </w:r>
      <w:r w:rsidR="00163E19">
        <w:t>卷积</w:t>
      </w:r>
      <w:r w:rsidR="00937DE5">
        <w:t>层能够靠后分布，更加接近语义特征。</w:t>
      </w:r>
      <w:r w:rsidR="002D12C3">
        <w:t>不就如此，由于是多种损失函数的组合，为了能够</w:t>
      </w:r>
      <w:r w:rsidR="00F475ED">
        <w:t>方便</w:t>
      </w:r>
      <w:r w:rsidR="002D12C3">
        <w:t>不同损失函数的计算，我们在</w:t>
      </w:r>
      <w:r w:rsidR="00B715D4">
        <w:t>每一个损失</w:t>
      </w:r>
      <w:r w:rsidR="00B90184">
        <w:t>层前</w:t>
      </w:r>
      <w:r w:rsidR="002D12C3">
        <w:t>都添加了其对应的一</w:t>
      </w:r>
      <w:r w:rsidR="00B715D4">
        <w:t>个</w:t>
      </w:r>
      <w:r w:rsidR="00B715D4">
        <w:lastRenderedPageBreak/>
        <w:t>全</w:t>
      </w:r>
      <w:r w:rsidR="004E7380">
        <w:t>连接</w:t>
      </w:r>
      <w:r w:rsidR="00B715D4">
        <w:t>层，</w:t>
      </w:r>
      <w:r w:rsidR="00655B94">
        <w:t>用该全连接层对数据维度进行调整。</w:t>
      </w:r>
      <w:r w:rsidR="00560A45">
        <w:t>损失层中包含多种损失函数，</w:t>
      </w:r>
      <w:r w:rsidR="00F26825">
        <w:t>总体损失</w:t>
      </w:r>
      <w:r w:rsidR="00427EA3">
        <w:rPr>
          <w:rFonts w:hint="eastAsia"/>
        </w:rPr>
        <w:t>是多个损失的</w:t>
      </w:r>
      <w:r w:rsidR="00F26825">
        <w:t>线性叠加，具体的</w:t>
      </w:r>
      <w:r w:rsidR="002B553F">
        <w:t>叠加</w:t>
      </w:r>
      <w:r w:rsidR="00F26825">
        <w:t>权重</w:t>
      </w:r>
      <w:r>
        <w:t>将由实验确定。</w:t>
      </w:r>
    </w:p>
    <w:p w14:paraId="76679146" w14:textId="77777777" w:rsidR="00990523" w:rsidRDefault="00CA320E" w:rsidP="001E6DC5">
      <w:pPr>
        <w:ind w:firstLineChars="0" w:firstLine="0"/>
        <w:jc w:val="center"/>
      </w:pPr>
      <w:r>
        <w:object w:dxaOrig="9105" w:dyaOrig="5055" w14:anchorId="0E055C71">
          <v:shape id="_x0000_i1027" type="#_x0000_t75" style="width:436.1pt;height:241.8pt" o:ole="">
            <v:imagedata r:id="rId24" o:title=""/>
          </v:shape>
          <o:OLEObject Type="Embed" ProgID="Visio.Drawing.15" ShapeID="_x0000_i1027" DrawAspect="Content" ObjectID="_1583222979" r:id="rId25"/>
        </w:object>
      </w:r>
    </w:p>
    <w:p w14:paraId="7E3D2515" w14:textId="77777777" w:rsidR="00990523" w:rsidRPr="00022C3C" w:rsidRDefault="00990523" w:rsidP="00022C3C">
      <w:pPr>
        <w:pStyle w:val="3"/>
        <w:ind w:firstLine="480"/>
      </w:pPr>
      <w:bookmarkStart w:id="55" w:name="_Toc481055792"/>
      <w:bookmarkStart w:id="56" w:name="_Toc481565427"/>
      <w:r w:rsidRPr="00022C3C">
        <w:t>2.</w:t>
      </w:r>
      <w:r w:rsidR="00126694" w:rsidRPr="00022C3C">
        <w:t>2.2</w:t>
      </w:r>
      <w:r w:rsidR="00087F63">
        <w:t xml:space="preserve"> </w:t>
      </w:r>
      <w:r w:rsidRPr="00022C3C">
        <w:t>损失函数</w:t>
      </w:r>
      <w:bookmarkEnd w:id="55"/>
      <w:bookmarkEnd w:id="56"/>
    </w:p>
    <w:p w14:paraId="0AC4A42C" w14:textId="19DF85E6" w:rsidR="00BA3A07" w:rsidRDefault="00BA3A07" w:rsidP="001C1112">
      <w:pPr>
        <w:autoSpaceDE w:val="0"/>
        <w:autoSpaceDN w:val="0"/>
        <w:adjustRightInd w:val="0"/>
        <w:spacing w:beforeLines="15" w:before="47" w:afterLines="15" w:after="47"/>
        <w:ind w:firstLine="480"/>
        <w:jc w:val="both"/>
      </w:pPr>
      <w:r>
        <w:t>在整个</w:t>
      </w:r>
      <w:r w:rsidR="004147F8">
        <w:t>特征提取</w:t>
      </w:r>
      <w:r>
        <w:t>模型中，包含两种损失函数，分类损失和验证损失。</w:t>
      </w:r>
      <w:r w:rsidR="001B4CC5">
        <w:t>分类损失</w:t>
      </w:r>
      <w:r w:rsidR="006C4E57">
        <w:t>基于常见的</w:t>
      </w:r>
      <w:r w:rsidR="006C4E57">
        <w:t>softmax</w:t>
      </w:r>
      <w:r w:rsidR="006C4E57">
        <w:t>方法，损失函数如公式（）所示。</w:t>
      </w:r>
      <w:r w:rsidR="00285E04">
        <w:rPr>
          <w:rFonts w:hint="eastAsia"/>
        </w:rPr>
        <w:t>行人</w:t>
      </w:r>
      <w:r w:rsidR="00285E04">
        <w:rPr>
          <w:rFonts w:hint="eastAsia"/>
        </w:rPr>
        <w:t>ID</w:t>
      </w:r>
      <w:r w:rsidR="00285E04">
        <w:t>和</w:t>
      </w:r>
      <w:r w:rsidR="00285E04">
        <w:rPr>
          <w:rFonts w:hint="eastAsia"/>
        </w:rPr>
        <w:t>行人属性的分类损失都使用</w:t>
      </w:r>
      <w:r w:rsidR="001C2FED">
        <w:rPr>
          <w:rFonts w:hint="eastAsia"/>
        </w:rPr>
        <w:t>该公司表达，其中</w:t>
      </w:r>
      <w:r w:rsidR="001C2FED">
        <w:rPr>
          <w:rFonts w:hint="eastAsia"/>
        </w:rPr>
        <w:t>ATTR</w:t>
      </w:r>
      <w:r w:rsidR="001C2FED">
        <w:rPr>
          <w:rFonts w:hint="eastAsia"/>
        </w:rPr>
        <w:t>代表行人属性，</w:t>
      </w:r>
      <w:r w:rsidR="001C2FED">
        <w:rPr>
          <w:rFonts w:hint="eastAsia"/>
        </w:rPr>
        <w:t>C</w:t>
      </w:r>
      <w:r w:rsidR="001C2FED">
        <w:rPr>
          <w:rFonts w:hint="eastAsia"/>
        </w:rPr>
        <w:t>代表行人</w:t>
      </w:r>
      <w:r w:rsidR="001C2FED">
        <w:rPr>
          <w:rFonts w:hint="eastAsia"/>
        </w:rPr>
        <w:t>ID</w:t>
      </w:r>
      <w:r w:rsidR="001C2FED">
        <w:rPr>
          <w:rFonts w:hint="eastAsia"/>
        </w:rPr>
        <w:t>，</w:t>
      </w:r>
      <w:bookmarkStart w:id="57" w:name="_GoBack"/>
      <w:bookmarkEnd w:id="57"/>
    </w:p>
    <w:p w14:paraId="34DAE41B" w14:textId="1A337D33" w:rsidR="006C4E57" w:rsidRDefault="00DD5F71" w:rsidP="001C1112">
      <w:pPr>
        <w:autoSpaceDE w:val="0"/>
        <w:autoSpaceDN w:val="0"/>
        <w:adjustRightInd w:val="0"/>
        <w:spacing w:beforeLines="15" w:before="47" w:afterLines="15" w:after="47"/>
        <w:ind w:firstLine="480"/>
        <w:jc w:val="both"/>
      </w:pPr>
      <m:oMathPara>
        <m:oMath>
          <m:sSubSup>
            <m:sSubSupPr>
              <m:ctrlPr>
                <w:rPr>
                  <w:rFonts w:ascii="Cambria Math" w:hAnsi="Cambria Math"/>
                </w:rPr>
              </m:ctrlPr>
            </m:sSubSupPr>
            <m:e>
              <m:r>
                <w:rPr>
                  <w:rFonts w:ascii="Cambria Math" w:hAnsi="Cambria Math"/>
                </w:rPr>
                <m:t>L</m:t>
              </m:r>
            </m:e>
            <m:sub>
              <m:r>
                <w:rPr>
                  <w:rFonts w:ascii="Cambria Math" w:hAnsi="Cambria Math"/>
                </w:rPr>
                <m:t>ATTR+C</m:t>
              </m:r>
            </m:sub>
            <m:sup>
              <m:d>
                <m:dPr>
                  <m:ctrlPr>
                    <w:rPr>
                      <w:rFonts w:ascii="Cambria Math" w:hAnsi="Cambria Math"/>
                      <w:i/>
                    </w:rPr>
                  </m:ctrlPr>
                </m:dPr>
                <m:e>
                  <m:r>
                    <w:rPr>
                      <w:rFonts w:ascii="Cambria Math" w:hAnsi="Cambria Math"/>
                    </w:rPr>
                    <m:t>j</m:t>
                  </m:r>
                </m:e>
              </m:d>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k=0</m:t>
                  </m:r>
                </m:sub>
                <m:sup>
                  <m:sSup>
                    <m:sSupPr>
                      <m:ctrlPr>
                        <w:rPr>
                          <w:rFonts w:ascii="Cambria Math" w:hAnsi="Cambria Math"/>
                          <w:i/>
                        </w:rPr>
                      </m:ctrlPr>
                    </m:sSupPr>
                    <m:e>
                      <m:r>
                        <w:rPr>
                          <w:rFonts w:ascii="Cambria Math" w:hAnsi="Cambria Math"/>
                        </w:rPr>
                        <m:t>K</m:t>
                      </m:r>
                    </m:e>
                    <m:sup>
                      <m:d>
                        <m:dPr>
                          <m:ctrlPr>
                            <w:rPr>
                              <w:rFonts w:ascii="Cambria Math" w:hAnsi="Cambria Math"/>
                              <w:i/>
                            </w:rPr>
                          </m:ctrlPr>
                        </m:dPr>
                        <m:e>
                          <m:r>
                            <w:rPr>
                              <w:rFonts w:ascii="Cambria Math" w:hAnsi="Cambria Math"/>
                            </w:rPr>
                            <m:t>j</m:t>
                          </m:r>
                        </m:e>
                      </m:d>
                    </m:sup>
                  </m:sSup>
                  <m:r>
                    <w:rPr>
                      <w:rFonts w:ascii="Cambria Math" w:hAnsi="Cambria Math"/>
                    </w:rPr>
                    <m:t>-1</m:t>
                  </m:r>
                </m:sup>
                <m:e>
                  <m:r>
                    <w:rPr>
                      <w:rFonts w:ascii="Cambria Math" w:hAnsi="Cambria Math"/>
                    </w:rPr>
                    <m:t>1</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y</m:t>
                          </m:r>
                        </m:e>
                        <m:sub>
                          <m:r>
                            <w:rPr>
                              <w:rFonts w:ascii="Cambria Math" w:hAnsi="Cambria Math"/>
                            </w:rPr>
                            <m:t>n</m:t>
                          </m:r>
                        </m:sub>
                        <m:sup>
                          <m:d>
                            <m:dPr>
                              <m:ctrlPr>
                                <w:rPr>
                                  <w:rFonts w:ascii="Cambria Math" w:hAnsi="Cambria Math"/>
                                  <w:i/>
                                </w:rPr>
                              </m:ctrlPr>
                            </m:dPr>
                            <m:e>
                              <m:r>
                                <w:rPr>
                                  <w:rFonts w:ascii="Cambria Math" w:hAnsi="Cambria Math"/>
                                </w:rPr>
                                <m:t>j</m:t>
                              </m:r>
                            </m:e>
                          </m:d>
                        </m:sup>
                      </m:sSubSup>
                      <m:r>
                        <w:rPr>
                          <w:rFonts w:ascii="Cambria Math" w:hAnsi="Cambria Math"/>
                        </w:rPr>
                        <m:t>=k</m:t>
                      </m:r>
                    </m:e>
                  </m:d>
                  <m:r>
                    <w:rPr>
                      <w:rFonts w:ascii="Cambria Math" w:hAnsi="Cambria Math"/>
                    </w:rPr>
                    <m:t>log</m:t>
                  </m:r>
                  <m:d>
                    <m:dPr>
                      <m:ctrlPr>
                        <w:rPr>
                          <w:rFonts w:ascii="Cambria Math" w:hAnsi="Cambria Math"/>
                          <w:i/>
                        </w:rPr>
                      </m:ctrlPr>
                    </m:dPr>
                    <m:e>
                      <m:sSubSup>
                        <m:sSubSupPr>
                          <m:ctrlPr>
                            <w:rPr>
                              <w:rFonts w:ascii="Cambria Math" w:hAnsi="Cambria Math"/>
                              <w:i/>
                            </w:rPr>
                          </m:ctrlPr>
                        </m:sSubSupPr>
                        <m:e>
                          <m:acc>
                            <m:accPr>
                              <m:ctrlPr>
                                <w:rPr>
                                  <w:rFonts w:ascii="Cambria Math" w:hAnsi="Cambria Math"/>
                                  <w:i/>
                                </w:rPr>
                              </m:ctrlPr>
                            </m:accPr>
                            <m:e>
                              <m:r>
                                <w:rPr>
                                  <w:rFonts w:ascii="Cambria Math" w:hAnsi="Cambria Math"/>
                                </w:rPr>
                                <m:t>p</m:t>
                              </m:r>
                            </m:e>
                          </m:acc>
                        </m:e>
                        <m:sub>
                          <m:r>
                            <w:rPr>
                              <w:rFonts w:ascii="Cambria Math" w:hAnsi="Cambria Math"/>
                            </w:rPr>
                            <m:t>nk</m:t>
                          </m:r>
                        </m:sub>
                        <m:sup>
                          <m:d>
                            <m:dPr>
                              <m:ctrlPr>
                                <w:rPr>
                                  <w:rFonts w:ascii="Cambria Math" w:hAnsi="Cambria Math"/>
                                  <w:i/>
                                </w:rPr>
                              </m:ctrlPr>
                            </m:dPr>
                            <m:e>
                              <m:r>
                                <w:rPr>
                                  <w:rFonts w:ascii="Cambria Math" w:hAnsi="Cambria Math"/>
                                </w:rPr>
                                <m:t>j</m:t>
                              </m:r>
                            </m:e>
                          </m:d>
                        </m:sup>
                      </m:sSubSup>
                    </m:e>
                  </m:d>
                </m:e>
              </m:nary>
            </m:e>
          </m:nary>
        </m:oMath>
      </m:oMathPara>
    </w:p>
    <w:p w14:paraId="28BFC3BF" w14:textId="4FD44BFD" w:rsidR="00081154" w:rsidRPr="004E186E" w:rsidRDefault="00990523" w:rsidP="001C1112">
      <w:pPr>
        <w:autoSpaceDE w:val="0"/>
        <w:autoSpaceDN w:val="0"/>
        <w:adjustRightInd w:val="0"/>
        <w:spacing w:beforeLines="15" w:before="47" w:afterLines="15" w:after="47"/>
        <w:ind w:firstLine="480"/>
        <w:jc w:val="both"/>
      </w:pPr>
      <w:r w:rsidRPr="0013230E">
        <w:t>由于</w:t>
      </w:r>
      <w:r w:rsidRPr="0013230E">
        <w:t>fc7</w:t>
      </w:r>
      <w:r w:rsidRPr="0013230E">
        <w:t>维</w:t>
      </w:r>
      <w:r w:rsidR="006A4C9C">
        <w:t>度太高，所以在高维特征进入验证损失层之前，采用</w:t>
      </w:r>
      <w:r w:rsidRPr="0013230E">
        <w:t>全连接层的方式将其转化为低维特征。</w:t>
      </w:r>
      <w:r w:rsidR="00BB104F" w:rsidRPr="0013230E">
        <w:t>对于此低维特征，</w:t>
      </w:r>
      <w:r w:rsidR="008E2A80">
        <w:rPr>
          <w:rFonts w:hint="eastAsia"/>
        </w:rPr>
        <w:t>对比</w:t>
      </w:r>
      <w:r w:rsidRPr="0013230E">
        <w:t>验证部分的训练目标是使原始空间内是同一行人的图像对应的特征距离较小，不是同一行人的图像对应的特征距离较大，构造</w:t>
      </w:r>
      <w:bookmarkStart w:id="58" w:name="OLE_LINK38"/>
      <w:bookmarkStart w:id="59" w:name="OLE_LINK39"/>
      <w:r w:rsidR="00733F28" w:rsidRPr="0013230E">
        <w:t>某批次中第</w:t>
      </w:r>
      <w:r w:rsidR="00074F7E" w:rsidRPr="00017FD8">
        <w:rPr>
          <w:i/>
        </w:rPr>
        <w:t>m</w:t>
      </w:r>
      <w:r w:rsidR="00733F28" w:rsidRPr="0013230E">
        <w:t>个</w:t>
      </w:r>
      <w:r w:rsidRPr="0013230E">
        <w:t>图像特征</w:t>
      </w:r>
      <w:r w:rsidR="00033941">
        <w:rPr>
          <w:rFonts w:hint="eastAsia"/>
        </w:rPr>
        <w:t>向量</w:t>
      </w:r>
      <w:r w:rsidRPr="0013230E">
        <w:t>对</w:t>
      </w:r>
      <w:bookmarkEnd w:id="58"/>
      <w:bookmarkEnd w:id="59"/>
      <w:r w:rsidR="0013230E" w:rsidRPr="00017FD8">
        <w:fldChar w:fldCharType="begin"/>
      </w:r>
      <w:r w:rsidR="0013230E" w:rsidRPr="00017FD8">
        <w:instrText xml:space="preserve"> QUOTE </w:instrTex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m,2</m:t>
            </m:r>
          </m:sub>
        </m:sSub>
        <m:r>
          <w:rPr>
            <w:rFonts w:ascii="Cambria Math" w:hAnsi="Cambria Math"/>
          </w:rPr>
          <m:t>)</m:t>
        </m:r>
      </m:oMath>
      <w:r w:rsidR="0013230E" w:rsidRPr="00017FD8">
        <w:instrText xml:space="preserve"> </w:instrText>
      </w:r>
      <w:r w:rsidR="0013230E" w:rsidRPr="00017FD8">
        <w:fldChar w:fldCharType="separate"/>
      </w:r>
      <w:r w:rsidR="0013230E" w:rsidRPr="00017FD8">
        <w:fldChar w:fldCharType="end"/>
      </w:r>
      <w:r w:rsidR="00033941" w:rsidRPr="00017FD8">
        <w:rPr>
          <w:position w:val="-16"/>
        </w:rPr>
        <w:object w:dxaOrig="1080" w:dyaOrig="440" w14:anchorId="7EB81A23">
          <v:shape id="_x0000_i1028" type="#_x0000_t75" style="width:54.35pt;height:21.75pt" o:ole="">
            <v:imagedata r:id="rId26" o:title=""/>
          </v:shape>
          <o:OLEObject Type="Embed" ProgID="Equation.DSMT4" ShapeID="_x0000_i1028" DrawAspect="Content" ObjectID="_1583222980" r:id="rId27"/>
        </w:object>
      </w:r>
      <w:r w:rsidR="002C77BC">
        <w:t>之间的损失函数</w:t>
      </w:r>
      <w:r w:rsidRPr="0013230E">
        <w:t>如公式</w:t>
      </w:r>
      <w:r w:rsidR="003F0F02">
        <w:rPr>
          <w:rFonts w:hint="eastAsia"/>
        </w:rPr>
        <w:t>(</w:t>
      </w:r>
      <w:r w:rsidRPr="0013230E">
        <w:t>2</w:t>
      </w:r>
      <w:r w:rsidR="00D27C97">
        <w:t>.</w:t>
      </w:r>
      <w:r w:rsidR="00FC11FB" w:rsidRPr="0013230E">
        <w:t>1</w:t>
      </w:r>
      <w:r w:rsidR="003F0F02">
        <w:rPr>
          <w:rFonts w:hint="eastAsia"/>
        </w:rPr>
        <w:t>)</w:t>
      </w:r>
      <w:r w:rsidRPr="0013230E">
        <w:t>所示。</w:t>
      </w:r>
    </w:p>
    <w:p w14:paraId="5FC5357A" w14:textId="4CEB07AA" w:rsidR="00990523" w:rsidRPr="0013230E" w:rsidRDefault="00CE1739" w:rsidP="004E186E">
      <w:pPr>
        <w:pStyle w:val="af9"/>
        <w:ind w:firstLine="480"/>
        <w:jc w:val="right"/>
      </w:pPr>
      <w:r w:rsidRPr="004E186E">
        <w:rPr>
          <w:i w:val="0"/>
        </w:rPr>
        <w:lastRenderedPageBreak/>
        <w:tab/>
      </w:r>
      <w:r w:rsidR="002C487B" w:rsidRPr="004E186E">
        <w:rPr>
          <w:i w:val="0"/>
          <w:position w:val="-24"/>
        </w:rPr>
        <w:object w:dxaOrig="4200" w:dyaOrig="1800" w14:anchorId="77CFAEAB">
          <v:shape id="_x0000_i1029" type="#_x0000_t75" style="width:209.9pt;height:90.35pt" o:ole="">
            <v:imagedata r:id="rId28" o:title=""/>
          </v:shape>
          <o:OLEObject Type="Embed" ProgID="Equation.DSMT4" ShapeID="_x0000_i1029" DrawAspect="Content" ObjectID="_1583222981" r:id="rId29"/>
        </w:object>
      </w:r>
      <w:r w:rsidR="004E186E" w:rsidRPr="004E186E">
        <w:rPr>
          <w:i w:val="0"/>
        </w:rPr>
        <w:tab/>
      </w:r>
      <w:r w:rsidRPr="004E186E">
        <w:rPr>
          <w:rFonts w:ascii="Times New Roman" w:hAnsi="Times New Roman"/>
          <w:i w:val="0"/>
        </w:rPr>
        <w:t xml:space="preserve"> </w:t>
      </w:r>
      <w:r w:rsidR="0013230E" w:rsidRPr="00017FD8">
        <w:rPr>
          <w:rFonts w:ascii="Times New Roman" w:hAnsi="Times New Roman"/>
          <w:i w:val="0"/>
        </w:rPr>
        <w:fldChar w:fldCharType="begin"/>
      </w:r>
      <w:r w:rsidR="0013230E" w:rsidRPr="00017FD8">
        <w:rPr>
          <w:rFonts w:ascii="Times New Roman" w:hAnsi="Times New Roman"/>
          <w:i w:val="0"/>
        </w:rPr>
        <w:instrText xml:space="preserve"> QUOTE </w:instrText>
      </w:r>
      <m:oMath>
        <m:r>
          <m:t>+</m:t>
        </m:r>
        <m:r>
          <m:t>β</m:t>
        </m:r>
        <m:r>
          <m:t>(</m:t>
        </m:r>
        <m:sSub>
          <m:sSubPr>
            <m:ctrlPr/>
          </m:sSubPr>
          <m:e>
            <m:d>
              <m:dPr>
                <m:begChr m:val="‖"/>
                <m:endChr m:val="‖"/>
                <m:ctrlPr/>
              </m:dPr>
              <m:e>
                <m:d>
                  <m:dPr>
                    <m:begChr m:val="|"/>
                    <m:endChr m:val="|"/>
                    <m:ctrlPr/>
                  </m:dPr>
                  <m:e>
                    <m:sSub>
                      <m:sSubPr>
                        <m:ctrlPr/>
                      </m:sSubPr>
                      <m:e>
                        <m:r>
                          <m:t>x</m:t>
                        </m:r>
                      </m:e>
                      <m:sub>
                        <m:r>
                          <m:t>m</m:t>
                        </m:r>
                        <m:r>
                          <m:t>,1</m:t>
                        </m:r>
                      </m:sub>
                    </m:sSub>
                  </m:e>
                </m:d>
                <m:r>
                  <m:rPr>
                    <m:sty m:val="bi"/>
                  </m:rPr>
                  <m:t>-1</m:t>
                </m:r>
              </m:e>
            </m:d>
          </m:e>
          <m:sub>
            <m:r>
              <m:t>1</m:t>
            </m:r>
          </m:sub>
        </m:sSub>
        <m:r>
          <m:t>+</m:t>
        </m:r>
        <m:sSub>
          <m:sSubPr>
            <m:ctrlPr/>
          </m:sSubPr>
          <m:e>
            <m:d>
              <m:dPr>
                <m:begChr m:val="‖"/>
                <m:endChr m:val="‖"/>
                <m:ctrlPr/>
              </m:dPr>
              <m:e>
                <m:d>
                  <m:dPr>
                    <m:begChr m:val="|"/>
                    <m:endChr m:val="|"/>
                    <m:ctrlPr/>
                  </m:dPr>
                  <m:e>
                    <m:sSub>
                      <m:sSubPr>
                        <m:ctrlPr/>
                      </m:sSubPr>
                      <m:e>
                        <m:r>
                          <m:t>x</m:t>
                        </m:r>
                      </m:e>
                      <m:sub>
                        <m:r>
                          <m:t>m</m:t>
                        </m:r>
                        <m:r>
                          <m:t>,2</m:t>
                        </m:r>
                      </m:sub>
                    </m:sSub>
                  </m:e>
                </m:d>
                <m:r>
                  <m:rPr>
                    <m:sty m:val="bi"/>
                  </m:rPr>
                  <m:t>-1</m:t>
                </m:r>
              </m:e>
            </m:d>
          </m:e>
          <m:sub>
            <m:r>
              <m:t>1</m:t>
            </m:r>
          </m:sub>
        </m:sSub>
        <m:r>
          <m:t>)</m:t>
        </m:r>
      </m:oMath>
      <w:r w:rsidR="0013230E" w:rsidRPr="00017FD8">
        <w:rPr>
          <w:rFonts w:ascii="Times New Roman" w:hAnsi="Times New Roman"/>
          <w:i w:val="0"/>
        </w:rPr>
        <w:instrText xml:space="preserve"> </w:instrText>
      </w:r>
      <w:r w:rsidR="0013230E" w:rsidRPr="00017FD8">
        <w:rPr>
          <w:rFonts w:ascii="Times New Roman" w:hAnsi="Times New Roman"/>
          <w:i w:val="0"/>
        </w:rPr>
        <w:fldChar w:fldCharType="separate"/>
      </w:r>
      <w:r w:rsidR="0013230E" w:rsidRPr="00017FD8">
        <w:rPr>
          <w:rFonts w:ascii="Times New Roman" w:hAnsi="Times New Roman"/>
          <w:i w:val="0"/>
        </w:rPr>
        <w:fldChar w:fldCharType="end"/>
      </w:r>
      <w:r w:rsidR="003F0F02">
        <w:rPr>
          <w:rFonts w:ascii="Times New Roman" w:hAnsi="Times New Roman"/>
          <w:i w:val="0"/>
        </w:rPr>
        <w:t>(</w:t>
      </w:r>
      <w:r w:rsidR="00FC11FB" w:rsidRPr="004E186E">
        <w:rPr>
          <w:rFonts w:ascii="Times New Roman" w:hAnsi="Times New Roman"/>
          <w:i w:val="0"/>
        </w:rPr>
        <w:t>2</w:t>
      </w:r>
      <w:r w:rsidR="00D27C97" w:rsidRPr="004E186E">
        <w:rPr>
          <w:rFonts w:ascii="Times New Roman" w:hAnsi="Times New Roman"/>
          <w:i w:val="0"/>
        </w:rPr>
        <w:t>.</w:t>
      </w:r>
      <w:r w:rsidR="00FC11FB" w:rsidRPr="004E186E">
        <w:rPr>
          <w:rFonts w:ascii="Times New Roman" w:hAnsi="Times New Roman"/>
          <w:i w:val="0"/>
        </w:rPr>
        <w:t>1</w:t>
      </w:r>
      <w:r w:rsidR="003F0F02">
        <w:rPr>
          <w:rFonts w:ascii="Times New Roman" w:hAnsi="Times New Roman" w:hint="eastAsia"/>
          <w:i w:val="0"/>
        </w:rPr>
        <w:t>)</w:t>
      </w:r>
    </w:p>
    <w:p w14:paraId="2BA160EA" w14:textId="77777777" w:rsidR="00AA6FCB" w:rsidRDefault="00990523" w:rsidP="006A4C9C">
      <w:pPr>
        <w:autoSpaceDE w:val="0"/>
        <w:autoSpaceDN w:val="0"/>
        <w:adjustRightInd w:val="0"/>
        <w:spacing w:beforeLines="15" w:before="47" w:afterLines="15" w:after="47"/>
        <w:ind w:firstLine="480"/>
        <w:jc w:val="both"/>
      </w:pPr>
      <w:r w:rsidRPr="0013230E">
        <w:t>其中，</w:t>
      </w:r>
      <w:r w:rsidR="00074F7E" w:rsidRPr="00A66FDC">
        <w:rPr>
          <w:position w:val="-12"/>
        </w:rPr>
        <w:object w:dxaOrig="279" w:dyaOrig="360" w14:anchorId="756CBCFF">
          <v:shape id="_x0000_i1030" type="#_x0000_t75" style="width:14.25pt;height:18.35pt" o:ole="">
            <v:imagedata r:id="rId30" o:title=""/>
          </v:shape>
          <o:OLEObject Type="Embed" ProgID="Equation.DSMT4" ShapeID="_x0000_i1030" DrawAspect="Content" ObjectID="_1583222982" r:id="rId31"/>
        </w:object>
      </w:r>
      <w:r w:rsidRPr="0013230E">
        <w:t>表示该图像特征对</w:t>
      </w:r>
      <w:r w:rsidR="005545E1" w:rsidRPr="00017FD8">
        <w:rPr>
          <w:position w:val="-16"/>
        </w:rPr>
        <w:object w:dxaOrig="1080" w:dyaOrig="440" w14:anchorId="679B6B9C">
          <v:shape id="_x0000_i1031" type="#_x0000_t75" style="width:54.35pt;height:21.75pt" o:ole="">
            <v:imagedata r:id="rId26" o:title=""/>
          </v:shape>
          <o:OLEObject Type="Embed" ProgID="Equation.DSMT4" ShapeID="_x0000_i1031" DrawAspect="Content" ObjectID="_1583222983" r:id="rId32"/>
        </w:object>
      </w:r>
      <w:r w:rsidRPr="0013230E">
        <w:t>是否属于同一行人，</w:t>
      </w:r>
      <w:r w:rsidRPr="0013230E">
        <w:t>1</w:t>
      </w:r>
      <w:r w:rsidRPr="0013230E">
        <w:t>表示是，</w:t>
      </w:r>
      <w:r w:rsidRPr="0013230E">
        <w:t>0</w:t>
      </w:r>
      <w:r w:rsidRPr="0013230E">
        <w:t>表示否。</w:t>
      </w:r>
    </w:p>
    <w:p w14:paraId="690FB172" w14:textId="79581ACB" w:rsidR="00AA6FCB" w:rsidRDefault="00081154" w:rsidP="00AA6FCB">
      <w:pPr>
        <w:autoSpaceDE w:val="0"/>
        <w:autoSpaceDN w:val="0"/>
        <w:adjustRightInd w:val="0"/>
        <w:spacing w:beforeLines="15" w:before="47" w:afterLines="15" w:after="47"/>
        <w:ind w:firstLine="480"/>
        <w:jc w:val="both"/>
      </w:pPr>
      <w:r w:rsidRPr="0013230E">
        <w:t>公式</w:t>
      </w:r>
      <w:r w:rsidR="003F0F02">
        <w:rPr>
          <w:rFonts w:hint="eastAsia"/>
        </w:rPr>
        <w:t>(</w:t>
      </w:r>
      <w:r w:rsidRPr="0013230E">
        <w:t>2</w:t>
      </w:r>
      <w:r w:rsidR="00D27C97">
        <w:t>.</w:t>
      </w:r>
      <w:r w:rsidRPr="0013230E">
        <w:t>1</w:t>
      </w:r>
      <w:r w:rsidR="003F0F02">
        <w:rPr>
          <w:rFonts w:hint="eastAsia"/>
        </w:rPr>
        <w:t>)</w:t>
      </w:r>
      <w:r w:rsidRPr="0013230E">
        <w:t>的第一项惩罚同一行人图像的特征对之间距离过大的情况，这里采用的距离度量方式</w:t>
      </w:r>
      <w:r w:rsidR="00EA1C6F" w:rsidRPr="00017FD8">
        <w:rPr>
          <w:position w:val="-14"/>
        </w:rPr>
        <w:object w:dxaOrig="499" w:dyaOrig="440" w14:anchorId="507C2BF1">
          <v:shape id="_x0000_i1032" type="#_x0000_t75" style="width:25.15pt;height:21.75pt" o:ole="">
            <v:imagedata r:id="rId33" o:title=""/>
          </v:shape>
          <o:OLEObject Type="Embed" ProgID="Equation.DSMT4" ShapeID="_x0000_i1032" DrawAspect="Content" ObjectID="_1583222984" r:id="rId34"/>
        </w:object>
      </w:r>
      <w:r w:rsidRPr="0013230E">
        <w:t>是</w:t>
      </w:r>
      <w:r w:rsidRPr="0013230E">
        <w:t>L2</w:t>
      </w:r>
      <w:r w:rsidRPr="0013230E">
        <w:t>范数，也就是欧氏距离。当图像特征对</w:t>
      </w:r>
      <w:r w:rsidR="005545E1" w:rsidRPr="00017FD8">
        <w:rPr>
          <w:position w:val="-16"/>
        </w:rPr>
        <w:object w:dxaOrig="1080" w:dyaOrig="440" w14:anchorId="46AEA873">
          <v:shape id="_x0000_i1033" type="#_x0000_t75" style="width:54.35pt;height:21.75pt" o:ole="">
            <v:imagedata r:id="rId26" o:title=""/>
          </v:shape>
          <o:OLEObject Type="Embed" ProgID="Equation.DSMT4" ShapeID="_x0000_i1033" DrawAspect="Content" ObjectID="_1583222985" r:id="rId35"/>
        </w:object>
      </w:r>
      <w:r w:rsidR="0013230E" w:rsidRPr="00017FD8">
        <w:rPr>
          <w:szCs w:val="28"/>
        </w:rPr>
        <w:fldChar w:fldCharType="begin"/>
      </w:r>
      <w:r w:rsidR="0013230E" w:rsidRPr="00017FD8">
        <w:rPr>
          <w:szCs w:val="28"/>
        </w:rPr>
        <w:instrText xml:space="preserve"> QUOTE </w:instrText>
      </w:r>
      <m:oMath>
        <m:r>
          <w:rPr>
            <w:rFonts w:ascii="Cambria Math" w:hAnsi="Cambria Math"/>
            <w:szCs w:val="28"/>
          </w:rPr>
          <m:t>(</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m,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m,2</m:t>
            </m:r>
          </m:sub>
        </m:sSub>
        <m:r>
          <w:rPr>
            <w:rFonts w:ascii="Cambria Math" w:hAnsi="Cambria Math"/>
            <w:szCs w:val="28"/>
          </w:rPr>
          <m:t>)</m:t>
        </m:r>
      </m:oMath>
      <w:r w:rsidR="0013230E" w:rsidRPr="00017FD8">
        <w:rPr>
          <w:szCs w:val="28"/>
        </w:rPr>
        <w:instrText xml:space="preserve"> </w:instrText>
      </w:r>
      <w:r w:rsidR="0013230E" w:rsidRPr="00017FD8">
        <w:rPr>
          <w:szCs w:val="28"/>
        </w:rPr>
        <w:fldChar w:fldCharType="separate"/>
      </w:r>
      <w:r w:rsidR="0013230E" w:rsidRPr="00017FD8">
        <w:rPr>
          <w:szCs w:val="28"/>
        </w:rPr>
        <w:fldChar w:fldCharType="end"/>
      </w:r>
      <w:r w:rsidRPr="0013230E">
        <w:rPr>
          <w:szCs w:val="28"/>
        </w:rPr>
        <w:t>之间的距离比较大时，这一项的值也会比较大，影响整个损失函数的值。</w:t>
      </w:r>
    </w:p>
    <w:p w14:paraId="1A174459" w14:textId="672CEB33" w:rsidR="00AA6FCB" w:rsidRDefault="00081154" w:rsidP="00AA6FCB">
      <w:pPr>
        <w:autoSpaceDE w:val="0"/>
        <w:autoSpaceDN w:val="0"/>
        <w:adjustRightInd w:val="0"/>
        <w:spacing w:beforeLines="15" w:before="47" w:afterLines="15" w:after="47"/>
        <w:ind w:firstLine="480"/>
        <w:jc w:val="both"/>
      </w:pPr>
      <w:r w:rsidRPr="0013230E">
        <w:t>第二项惩罚不同行人图像的特征对之间距离</w:t>
      </w:r>
      <w:r w:rsidR="00E629A6" w:rsidRPr="0013230E">
        <w:t>过小</w:t>
      </w:r>
      <w:r w:rsidRPr="0013230E">
        <w:t>的情况，</w:t>
      </w:r>
      <w:r w:rsidR="00E629A6" w:rsidRPr="0013230E">
        <w:t>这里设置了一个边界阈值参数</w:t>
      </w:r>
      <w:r w:rsidR="00AA6FCB" w:rsidRPr="00AA6FCB">
        <w:rPr>
          <w:position w:val="-6"/>
        </w:rPr>
        <w:object w:dxaOrig="200" w:dyaOrig="279" w14:anchorId="35810CD5">
          <v:shape id="_x0000_i1034" type="#_x0000_t75" style="width:10.2pt;height:14.25pt" o:ole="">
            <v:imagedata r:id="rId36" o:title=""/>
          </v:shape>
          <o:OLEObject Type="Embed" ProgID="Equation.DSMT4" ShapeID="_x0000_i1034" DrawAspect="Content" ObjectID="_1583222986" r:id="rId37"/>
        </w:object>
      </w:r>
      <w:r w:rsidR="0013230E" w:rsidRPr="00017FD8">
        <w:fldChar w:fldCharType="begin"/>
      </w:r>
      <w:r w:rsidR="0013230E" w:rsidRPr="00017FD8">
        <w:instrText xml:space="preserve"> QUOTE </w:instrText>
      </w:r>
      <m:oMath>
        <m:r>
          <w:rPr>
            <w:rFonts w:ascii="Cambria Math" w:hAnsi="Cambria Math"/>
          </w:rPr>
          <m:t>θ</m:t>
        </m:r>
      </m:oMath>
      <w:r w:rsidR="0013230E" w:rsidRPr="00017FD8">
        <w:instrText xml:space="preserve"> </w:instrText>
      </w:r>
      <w:r w:rsidR="0013230E" w:rsidRPr="00017FD8">
        <w:fldChar w:fldCharType="separate"/>
      </w:r>
      <w:r w:rsidR="0013230E" w:rsidRPr="00017FD8">
        <w:fldChar w:fldCharType="end"/>
      </w:r>
      <w:r w:rsidR="00E629A6" w:rsidRPr="0013230E">
        <w:t>，其取值大于</w:t>
      </w:r>
      <w:r w:rsidR="00E629A6" w:rsidRPr="0013230E">
        <w:t>0</w:t>
      </w:r>
      <w:r w:rsidR="00990523" w:rsidRPr="0013230E">
        <w:t>，设置</w:t>
      </w:r>
      <w:r w:rsidR="00E629A6" w:rsidRPr="0013230E">
        <w:t>该</w:t>
      </w:r>
      <w:r w:rsidR="00990523" w:rsidRPr="0013230E">
        <w:t>阈值是为了防止出现</w:t>
      </w:r>
      <w:r w:rsidR="00E629A6" w:rsidRPr="0013230E">
        <w:t>距离过大的</w:t>
      </w:r>
      <w:r w:rsidR="00990523" w:rsidRPr="0013230E">
        <w:t>离群</w:t>
      </w:r>
      <w:r w:rsidR="00E629A6" w:rsidRPr="0013230E">
        <w:t>特征对，</w:t>
      </w:r>
      <w:r w:rsidR="00990523" w:rsidRPr="0013230E">
        <w:t>使得损失函数值过小</w:t>
      </w:r>
      <w:r w:rsidRPr="0013230E">
        <w:t>。</w:t>
      </w:r>
    </w:p>
    <w:p w14:paraId="09A5CD52" w14:textId="2EDCBA7A" w:rsidR="006A1D14" w:rsidRDefault="00AD0AD0" w:rsidP="006A1D14">
      <w:pPr>
        <w:autoSpaceDE w:val="0"/>
        <w:autoSpaceDN w:val="0"/>
        <w:adjustRightInd w:val="0"/>
        <w:spacing w:beforeLines="15" w:before="47" w:afterLines="15" w:after="47"/>
        <w:ind w:firstLine="480"/>
        <w:jc w:val="both"/>
      </w:pPr>
      <w:r>
        <w:t>第三项</w:t>
      </w:r>
      <w:r w:rsidR="005B0EFA" w:rsidRPr="0013230E">
        <w:t>是</w:t>
      </w:r>
      <w:r w:rsidR="000A0E65" w:rsidRPr="0013230E">
        <w:t>约束项</w:t>
      </w:r>
      <w:r w:rsidR="005B0EFA" w:rsidRPr="0013230E">
        <w:t>，</w:t>
      </w:r>
      <w:r w:rsidR="00E629A6" w:rsidRPr="0013230E">
        <w:t>也是该损失函数的独特之处，</w:t>
      </w:r>
      <w:r w:rsidR="00074F7E" w:rsidRPr="00017FD8">
        <w:rPr>
          <w:position w:val="-14"/>
        </w:rPr>
        <w:object w:dxaOrig="360" w:dyaOrig="400" w14:anchorId="32D6250A">
          <v:shape id="_x0000_i1035" type="#_x0000_t75" style="width:18.35pt;height:19.7pt" o:ole="">
            <v:imagedata r:id="rId38" o:title=""/>
          </v:shape>
          <o:OLEObject Type="Embed" ProgID="Equation.DSMT4" ShapeID="_x0000_i1035" DrawAspect="Content" ObjectID="_1583222987" r:id="rId39"/>
        </w:object>
      </w:r>
      <w:r w:rsidR="00E629A6" w:rsidRPr="0013230E">
        <w:t>是对向量的每一项取绝对值，</w:t>
      </w:r>
      <w:r w:rsidR="00074F7E" w:rsidRPr="00017FD8">
        <w:rPr>
          <w:position w:val="-14"/>
        </w:rPr>
        <w:object w:dxaOrig="480" w:dyaOrig="400" w14:anchorId="5C57CC6B">
          <v:shape id="_x0000_i1036" type="#_x0000_t75" style="width:23.75pt;height:19.7pt" o:ole="">
            <v:imagedata r:id="rId40" o:title=""/>
          </v:shape>
          <o:OLEObject Type="Embed" ProgID="Equation.DSMT4" ShapeID="_x0000_i1036" DrawAspect="Content" ObjectID="_1583222988" r:id="rId41"/>
        </w:object>
      </w:r>
      <w:r w:rsidR="00E629A6" w:rsidRPr="0013230E">
        <w:t>是</w:t>
      </w:r>
      <w:r w:rsidR="00E629A6" w:rsidRPr="0013230E">
        <w:t>L1</w:t>
      </w:r>
      <w:r w:rsidR="00E629A6" w:rsidRPr="0013230E">
        <w:t>范数，</w:t>
      </w:r>
      <w:r w:rsidR="000A0E65" w:rsidRPr="0013230E">
        <w:t>其值是向量各项绝对值之和，</w:t>
      </w:r>
      <w:r w:rsidR="00E629A6" w:rsidRPr="0013230E">
        <w:t>该约束</w:t>
      </w:r>
      <w:r w:rsidR="000A0E65" w:rsidRPr="0013230E">
        <w:t>项</w:t>
      </w:r>
      <w:r w:rsidR="005B0EFA" w:rsidRPr="0013230E">
        <w:t>使特征值</w:t>
      </w:r>
      <w:r w:rsidR="00AA6FCB" w:rsidRPr="005A0A4A">
        <w:rPr>
          <w:position w:val="-14"/>
        </w:rPr>
        <w:object w:dxaOrig="400" w:dyaOrig="380" w14:anchorId="2F4A1245">
          <v:shape id="_x0000_i1037" type="#_x0000_t75" style="width:19.7pt;height:19pt" o:ole="">
            <v:imagedata r:id="rId42" o:title=""/>
          </v:shape>
          <o:OLEObject Type="Embed" ProgID="Equation.DSMT4" ShapeID="_x0000_i1037" DrawAspect="Content" ObjectID="_1583222989" r:id="rId43"/>
        </w:object>
      </w:r>
      <w:r w:rsidR="005A0A4A">
        <w:rPr>
          <w:rFonts w:hint="eastAsia"/>
        </w:rPr>
        <w:t>、</w:t>
      </w:r>
      <w:r w:rsidR="00AA6FCB" w:rsidRPr="005A0A4A">
        <w:rPr>
          <w:position w:val="-14"/>
        </w:rPr>
        <w:object w:dxaOrig="440" w:dyaOrig="380" w14:anchorId="47AB9C09">
          <v:shape id="_x0000_i1038" type="#_x0000_t75" style="width:21.75pt;height:19pt" o:ole="">
            <v:imagedata r:id="rId44" o:title=""/>
          </v:shape>
          <o:OLEObject Type="Embed" ProgID="Equation.DSMT4" ShapeID="_x0000_i1038" DrawAspect="Content" ObjectID="_1583222990" r:id="rId45"/>
        </w:object>
      </w:r>
      <w:r w:rsidR="0013230E" w:rsidRPr="00017FD8">
        <w:rPr>
          <w:szCs w:val="28"/>
        </w:rPr>
        <w:fldChar w:fldCharType="begin"/>
      </w:r>
      <w:r w:rsidR="0013230E" w:rsidRPr="00017FD8">
        <w:rPr>
          <w:szCs w:val="28"/>
        </w:rPr>
        <w:instrText xml:space="preserve"> QUOTE </w:instrText>
      </w:r>
      <m:oMath>
        <m:sSub>
          <m:sSubPr>
            <m:ctrlPr>
              <w:rPr>
                <w:rFonts w:ascii="Cambria Math" w:hAnsi="Cambria Math"/>
                <w:i/>
                <w:szCs w:val="28"/>
              </w:rPr>
            </m:ctrlPr>
          </m:sSubPr>
          <m:e>
            <m:r>
              <w:rPr>
                <w:rFonts w:ascii="Cambria Math" w:hAnsi="Cambria Math"/>
                <w:szCs w:val="28"/>
              </w:rPr>
              <m:t>x</m:t>
            </m:r>
          </m:e>
          <m:sub>
            <m:r>
              <w:rPr>
                <w:rFonts w:ascii="Cambria Math" w:hAnsi="Cambria Math"/>
                <w:szCs w:val="28"/>
              </w:rPr>
              <m:t>m,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m,2</m:t>
            </m:r>
          </m:sub>
        </m:sSub>
      </m:oMath>
      <w:r w:rsidR="0013230E" w:rsidRPr="00017FD8">
        <w:rPr>
          <w:szCs w:val="28"/>
        </w:rPr>
        <w:instrText xml:space="preserve"> </w:instrText>
      </w:r>
      <w:r w:rsidR="0013230E" w:rsidRPr="00017FD8">
        <w:rPr>
          <w:szCs w:val="28"/>
        </w:rPr>
        <w:fldChar w:fldCharType="separate"/>
      </w:r>
      <w:r w:rsidR="0013230E" w:rsidRPr="00017FD8">
        <w:rPr>
          <w:szCs w:val="28"/>
        </w:rPr>
        <w:fldChar w:fldCharType="end"/>
      </w:r>
      <w:r w:rsidR="005B0EFA" w:rsidRPr="0013230E">
        <w:t>每一项的绝对值都尽量趋近于</w:t>
      </w:r>
      <w:r w:rsidR="005B0EFA" w:rsidRPr="0013230E">
        <w:t>1</w:t>
      </w:r>
      <w:r w:rsidR="005B0EFA" w:rsidRPr="0013230E">
        <w:t>，这样</w:t>
      </w:r>
      <w:r>
        <w:t>既</w:t>
      </w:r>
      <w:r w:rsidRPr="009901D9">
        <w:rPr>
          <w:color w:val="FF0000"/>
        </w:rPr>
        <w:t>能</w:t>
      </w:r>
      <w:r w:rsidR="00EF049F" w:rsidRPr="009901D9">
        <w:rPr>
          <w:color w:val="FF0000"/>
        </w:rPr>
        <w:t>归一化</w:t>
      </w:r>
      <w:r w:rsidR="000A0E65" w:rsidRPr="009901D9">
        <w:rPr>
          <w:color w:val="FF0000"/>
        </w:rPr>
        <w:t>特征</w:t>
      </w:r>
      <w:r w:rsidR="00EF049F" w:rsidRPr="009901D9">
        <w:rPr>
          <w:color w:val="FF0000"/>
        </w:rPr>
        <w:t>，</w:t>
      </w:r>
      <w:r w:rsidR="000A0E65" w:rsidRPr="009901D9">
        <w:rPr>
          <w:color w:val="FF0000"/>
        </w:rPr>
        <w:t>又能将</w:t>
      </w:r>
      <w:r w:rsidR="00EF049F" w:rsidRPr="009901D9">
        <w:rPr>
          <w:color w:val="FF0000"/>
        </w:rPr>
        <w:t>特征距离</w:t>
      </w:r>
      <w:r w:rsidR="000A0E65" w:rsidRPr="009901D9">
        <w:rPr>
          <w:color w:val="FF0000"/>
        </w:rPr>
        <w:t>约束在可以预见的范围之内</w:t>
      </w:r>
      <w:r w:rsidR="000A0E65" w:rsidRPr="0013230E">
        <w:t>，</w:t>
      </w:r>
      <w:r w:rsidR="00520B41" w:rsidRPr="0013230E">
        <w:t>不会过大。如此一来，</w:t>
      </w:r>
      <w:r w:rsidR="00074F7E" w:rsidRPr="00017FD8">
        <w:rPr>
          <w:position w:val="-6"/>
        </w:rPr>
        <w:object w:dxaOrig="200" w:dyaOrig="279" w14:anchorId="1D8DDD3D">
          <v:shape id="_x0000_i1039" type="#_x0000_t75" style="width:10.2pt;height:14.25pt" o:ole="">
            <v:imagedata r:id="rId46" o:title=""/>
          </v:shape>
          <o:OLEObject Type="Embed" ProgID="Equation.DSMT4" ShapeID="_x0000_i1039" DrawAspect="Content" ObjectID="_1583222991" r:id="rId47"/>
        </w:object>
      </w:r>
      <w:r w:rsidR="005B0EFA" w:rsidRPr="0013230E">
        <w:t>的取值变得</w:t>
      </w:r>
      <w:r w:rsidR="00237004" w:rsidRPr="0013230E">
        <w:t>相对</w:t>
      </w:r>
      <w:r w:rsidR="005B0EFA" w:rsidRPr="0013230E">
        <w:t>容易，理论上它的最大</w:t>
      </w:r>
      <w:r w:rsidR="005B0EFA" w:rsidRPr="00D43087">
        <w:t>值是特征维数的</w:t>
      </w:r>
      <w:r w:rsidR="005B0EFA" w:rsidRPr="00D43087">
        <w:t>2</w:t>
      </w:r>
      <w:r w:rsidR="005B0EFA" w:rsidRPr="00D43087">
        <w:t>倍，</w:t>
      </w:r>
      <w:r w:rsidR="004301F4" w:rsidRPr="009901D9">
        <w:rPr>
          <w:color w:val="FF0000"/>
        </w:rPr>
        <w:t>阈值</w:t>
      </w:r>
      <w:r w:rsidR="006A1D14" w:rsidRPr="009901D9">
        <w:rPr>
          <w:color w:val="FF0000"/>
          <w:position w:val="-6"/>
        </w:rPr>
        <w:object w:dxaOrig="200" w:dyaOrig="279" w14:anchorId="666D2A13">
          <v:shape id="_x0000_i1040" type="#_x0000_t75" style="width:10.2pt;height:14.25pt" o:ole="">
            <v:imagedata r:id="rId48" o:title=""/>
          </v:shape>
          <o:OLEObject Type="Embed" ProgID="Equation.DSMT4" ShapeID="_x0000_i1040" DrawAspect="Content" ObjectID="_1583222992" r:id="rId49"/>
        </w:object>
      </w:r>
      <w:r w:rsidR="0013230E" w:rsidRPr="009901D9">
        <w:rPr>
          <w:iCs/>
          <w:color w:val="FF0000"/>
        </w:rPr>
        <w:fldChar w:fldCharType="begin"/>
      </w:r>
      <w:r w:rsidR="0013230E" w:rsidRPr="009901D9">
        <w:rPr>
          <w:iCs/>
          <w:color w:val="FF0000"/>
        </w:rPr>
        <w:instrText xml:space="preserve"> QUOTE </w:instrText>
      </w:r>
      <m:oMath>
        <m:r>
          <w:rPr>
            <w:rFonts w:ascii="Cambria Math" w:hAnsi="Cambria Math"/>
          </w:rPr>
          <m:t>θ</m:t>
        </m:r>
      </m:oMath>
      <w:r w:rsidR="0013230E" w:rsidRPr="009901D9">
        <w:rPr>
          <w:iCs/>
          <w:color w:val="FF0000"/>
        </w:rPr>
        <w:instrText xml:space="preserve"> </w:instrText>
      </w:r>
      <w:r w:rsidR="0013230E" w:rsidRPr="009901D9">
        <w:rPr>
          <w:iCs/>
          <w:color w:val="FF0000"/>
        </w:rPr>
        <w:fldChar w:fldCharType="separate"/>
      </w:r>
      <w:r w:rsidR="0013230E" w:rsidRPr="009901D9">
        <w:rPr>
          <w:iCs/>
          <w:color w:val="FF0000"/>
        </w:rPr>
        <w:fldChar w:fldCharType="end"/>
      </w:r>
      <w:r w:rsidR="004301F4" w:rsidRPr="009901D9">
        <w:rPr>
          <w:iCs/>
          <w:color w:val="FF0000"/>
        </w:rPr>
        <w:t>和</w:t>
      </w:r>
      <w:r w:rsidRPr="009901D9">
        <w:rPr>
          <w:rFonts w:hint="eastAsia"/>
          <w:iCs/>
          <w:color w:val="FF0000"/>
        </w:rPr>
        <w:t>约束</w:t>
      </w:r>
      <w:r w:rsidRPr="009901D9">
        <w:rPr>
          <w:iCs/>
          <w:color w:val="FF0000"/>
        </w:rPr>
        <w:t>项</w:t>
      </w:r>
      <w:r w:rsidR="005B0EFA" w:rsidRPr="009901D9">
        <w:rPr>
          <w:color w:val="FF0000"/>
        </w:rPr>
        <w:t>权重</w:t>
      </w:r>
      <w:r w:rsidR="006A1D14" w:rsidRPr="009901D9">
        <w:rPr>
          <w:color w:val="FF0000"/>
          <w:position w:val="-10"/>
        </w:rPr>
        <w:object w:dxaOrig="240" w:dyaOrig="320" w14:anchorId="04F40E98">
          <v:shape id="_x0000_i1041" type="#_x0000_t75" style="width:12.25pt;height:16.3pt" o:ole="">
            <v:imagedata r:id="rId50" o:title=""/>
          </v:shape>
          <o:OLEObject Type="Embed" ProgID="Equation.DSMT4" ShapeID="_x0000_i1041" DrawAspect="Content" ObjectID="_1583222993" r:id="rId51"/>
        </w:object>
      </w:r>
      <w:r w:rsidR="005B0EFA" w:rsidRPr="009901D9">
        <w:rPr>
          <w:color w:val="FF0000"/>
        </w:rPr>
        <w:t>的取值</w:t>
      </w:r>
      <w:r w:rsidR="004301F4" w:rsidRPr="009901D9">
        <w:rPr>
          <w:color w:val="FF0000"/>
        </w:rPr>
        <w:t>都</w:t>
      </w:r>
      <w:r w:rsidR="005B0EFA" w:rsidRPr="009901D9">
        <w:rPr>
          <w:color w:val="FF0000"/>
        </w:rPr>
        <w:t>需要进一步通过实验讨论</w:t>
      </w:r>
      <w:r w:rsidR="005B0EFA" w:rsidRPr="00D43087">
        <w:t>。</w:t>
      </w:r>
    </w:p>
    <w:p w14:paraId="38C2851A" w14:textId="74687774" w:rsidR="005A0A4A" w:rsidRPr="005A0A4A" w:rsidRDefault="00990523" w:rsidP="006A1D14">
      <w:pPr>
        <w:autoSpaceDE w:val="0"/>
        <w:autoSpaceDN w:val="0"/>
        <w:adjustRightInd w:val="0"/>
        <w:spacing w:beforeLines="15" w:before="47" w:afterLines="15" w:after="47"/>
        <w:ind w:firstLine="480"/>
        <w:jc w:val="both"/>
        <w:rPr>
          <w:rFonts w:hint="eastAsia"/>
        </w:rPr>
      </w:pPr>
      <w:r w:rsidRPr="0013230E">
        <w:t>假设一个训练批次可以组合出</w:t>
      </w:r>
      <w:r w:rsidR="00074F7E" w:rsidRPr="00074F7E">
        <w:rPr>
          <w:i/>
        </w:rPr>
        <w:t>M</w:t>
      </w:r>
      <w:r w:rsidR="0013230E" w:rsidRPr="00017FD8">
        <w:fldChar w:fldCharType="begin"/>
      </w:r>
      <w:r w:rsidR="0013230E" w:rsidRPr="00017FD8">
        <w:instrText xml:space="preserve"> QUOTE </w:instrText>
      </w:r>
      <m:oMath>
        <m:r>
          <w:rPr>
            <w:rFonts w:ascii="Cambria Math" w:hAnsi="Cambria Math"/>
          </w:rPr>
          <m:t>M</m:t>
        </m:r>
      </m:oMath>
      <w:r w:rsidR="0013230E" w:rsidRPr="00017FD8">
        <w:instrText xml:space="preserve"> </w:instrText>
      </w:r>
      <w:r w:rsidR="0013230E" w:rsidRPr="00017FD8">
        <w:fldChar w:fldCharType="separate"/>
      </w:r>
      <w:r w:rsidR="0013230E" w:rsidRPr="00017FD8">
        <w:fldChar w:fldCharType="end"/>
      </w:r>
      <w:r w:rsidRPr="0013230E">
        <w:t>个图像对，平均损失函数如公式</w:t>
      </w:r>
      <w:r w:rsidR="003F0F02">
        <w:rPr>
          <w:rFonts w:hint="eastAsia"/>
        </w:rPr>
        <w:t>(</w:t>
      </w:r>
      <w:r w:rsidRPr="0013230E">
        <w:t>2</w:t>
      </w:r>
      <w:r w:rsidR="00D27C97">
        <w:t>.</w:t>
      </w:r>
      <w:r w:rsidR="00520B41" w:rsidRPr="0013230E">
        <w:t>2</w:t>
      </w:r>
      <w:r w:rsidR="003F0F02">
        <w:rPr>
          <w:rFonts w:hint="eastAsia"/>
        </w:rPr>
        <w:t>)</w:t>
      </w:r>
      <w:r w:rsidRPr="0013230E">
        <w:t>所示。</w:t>
      </w:r>
    </w:p>
    <w:p w14:paraId="197906C5" w14:textId="77777777" w:rsidR="00AD6A42" w:rsidRPr="005A0A4A" w:rsidRDefault="005A0A4A" w:rsidP="005A0A4A">
      <w:pPr>
        <w:pStyle w:val="MTDisplayEquation"/>
        <w:ind w:firstLine="600"/>
        <w:jc w:val="right"/>
      </w:pPr>
      <w:r w:rsidRPr="005A0A4A">
        <w:tab/>
      </w:r>
      <w:r w:rsidR="00D064B2" w:rsidRPr="00FD1E76">
        <w:rPr>
          <w:position w:val="-30"/>
        </w:rPr>
        <w:object w:dxaOrig="1579" w:dyaOrig="700" w14:anchorId="21E0A214">
          <v:shape id="_x0000_i1042" type="#_x0000_t75" style="width:80.85pt;height:36pt" o:ole="">
            <v:imagedata r:id="rId52" o:title=""/>
          </v:shape>
          <o:OLEObject Type="Embed" ProgID="Equation.DSMT4" ShapeID="_x0000_i1042" DrawAspect="Content" ObjectID="_1583222994" r:id="rId53"/>
        </w:object>
      </w:r>
      <w:r w:rsidRPr="005A0A4A">
        <w:rPr>
          <w:rFonts w:ascii="Times New Roman" w:hAnsi="Times New Roman"/>
        </w:rPr>
        <w:tab/>
      </w:r>
      <w:r w:rsidR="003F0F02">
        <w:rPr>
          <w:rFonts w:ascii="Times New Roman" w:hAnsi="Times New Roman" w:hint="eastAsia"/>
        </w:rPr>
        <w:t>(</w:t>
      </w:r>
      <w:r w:rsidR="00520B41" w:rsidRPr="005A0A4A">
        <w:rPr>
          <w:rFonts w:ascii="Times New Roman" w:hAnsi="Times New Roman"/>
        </w:rPr>
        <w:t>2</w:t>
      </w:r>
      <w:r w:rsidR="00D27C97" w:rsidRPr="005A0A4A">
        <w:rPr>
          <w:rFonts w:ascii="Times New Roman" w:hAnsi="Times New Roman"/>
        </w:rPr>
        <w:t>.</w:t>
      </w:r>
      <w:r w:rsidR="00520B41" w:rsidRPr="005A0A4A">
        <w:rPr>
          <w:rFonts w:ascii="Times New Roman" w:hAnsi="Times New Roman"/>
        </w:rPr>
        <w:t>2</w:t>
      </w:r>
      <w:bookmarkStart w:id="60" w:name="_Toc481055793"/>
      <w:r w:rsidR="003F0F02">
        <w:rPr>
          <w:rFonts w:ascii="Times New Roman" w:hAnsi="Times New Roman" w:hint="eastAsia"/>
        </w:rPr>
        <w:t>)</w:t>
      </w:r>
    </w:p>
    <w:p w14:paraId="5305829D" w14:textId="6376D30E" w:rsidR="00AD6A42" w:rsidRDefault="002C77BC" w:rsidP="008A48FA">
      <w:pPr>
        <w:pStyle w:val="af9"/>
        <w:ind w:firstLine="480"/>
        <w:jc w:val="both"/>
        <w:rPr>
          <w:rFonts w:ascii="Times New Roman" w:hAnsi="Times New Roman"/>
          <w:i w:val="0"/>
        </w:rPr>
      </w:pPr>
      <w:r>
        <w:rPr>
          <w:rFonts w:ascii="Times New Roman" w:hAnsi="Times New Roman"/>
          <w:i w:val="0"/>
        </w:rPr>
        <w:t>训练时对每个批次用梯度下降</w:t>
      </w:r>
      <w:r w:rsidR="00AD6A42" w:rsidRPr="0013230E">
        <w:rPr>
          <w:rFonts w:ascii="Times New Roman" w:hAnsi="Times New Roman"/>
          <w:i w:val="0"/>
        </w:rPr>
        <w:t>法进行反向传播，要</w:t>
      </w:r>
      <w:r w:rsidR="00AD6A42" w:rsidRPr="00AD0C45">
        <w:rPr>
          <w:rFonts w:ascii="Times New Roman" w:hAnsi="Times New Roman"/>
          <w:i w:val="0"/>
        </w:rPr>
        <w:t>对</w:t>
      </w:r>
      <w:r w:rsidR="003F0F02" w:rsidRPr="00AD0C45">
        <w:rPr>
          <w:rFonts w:ascii="Times New Roman" w:hAnsi="Times New Roman"/>
          <w:i w:val="0"/>
        </w:rPr>
        <w:object w:dxaOrig="400" w:dyaOrig="380" w14:anchorId="41B6B055">
          <v:shape id="_x0000_i1043" type="#_x0000_t75" style="width:19.7pt;height:19pt" o:ole="">
            <v:imagedata r:id="rId54" o:title=""/>
          </v:shape>
          <o:OLEObject Type="Embed" ProgID="Equation.DSMT4" ShapeID="_x0000_i1043" DrawAspect="Content" ObjectID="_1583222995" r:id="rId55"/>
        </w:object>
      </w:r>
      <w:r w:rsidR="008A48FA" w:rsidRPr="00AD0C45">
        <w:rPr>
          <w:rFonts w:ascii="Times New Roman" w:hAnsi="Times New Roman"/>
          <w:i w:val="0"/>
        </w:rPr>
        <w:fldChar w:fldCharType="begin"/>
      </w:r>
      <w:r w:rsidR="008A48FA" w:rsidRPr="00AD0C45">
        <w:rPr>
          <w:rFonts w:ascii="Times New Roman" w:hAnsi="Times New Roman"/>
          <w:i w:val="0"/>
        </w:rPr>
        <w:instrText xml:space="preserve"> QUOTE </w:instrText>
      </w:r>
      <m:oMath>
        <m:sSub>
          <m:sSubPr>
            <m:ctrlPr/>
          </m:sSubPr>
          <m:e>
            <m:r>
              <m:t>x</m:t>
            </m:r>
          </m:e>
          <m:sub>
            <m:r>
              <m:t>m</m:t>
            </m:r>
            <m:r>
              <m:t>,</m:t>
            </m:r>
            <m:r>
              <m:t>i</m:t>
            </m:r>
          </m:sub>
        </m:sSub>
      </m:oMath>
      <w:r w:rsidR="008A48FA" w:rsidRPr="00AD0C45">
        <w:rPr>
          <w:rFonts w:ascii="Times New Roman" w:hAnsi="Times New Roman"/>
          <w:i w:val="0"/>
        </w:rPr>
        <w:instrText xml:space="preserve"> </w:instrText>
      </w:r>
      <w:r w:rsidR="008A48FA" w:rsidRPr="00AD0C45">
        <w:rPr>
          <w:rFonts w:ascii="Times New Roman" w:hAnsi="Times New Roman"/>
          <w:i w:val="0"/>
        </w:rPr>
        <w:fldChar w:fldCharType="separate"/>
      </w:r>
      <w:r w:rsidR="008A48FA" w:rsidRPr="00AD0C45">
        <w:rPr>
          <w:rFonts w:ascii="Times New Roman" w:hAnsi="Times New Roman"/>
          <w:i w:val="0"/>
        </w:rPr>
        <w:fldChar w:fldCharType="end"/>
      </w:r>
      <w:r w:rsidR="00AD6A42" w:rsidRPr="00AD0C45">
        <w:rPr>
          <w:rFonts w:ascii="Times New Roman" w:hAnsi="Times New Roman"/>
          <w:i w:val="0"/>
        </w:rPr>
        <w:t>计</w:t>
      </w:r>
      <w:r w:rsidR="00AD6A42" w:rsidRPr="0013230E">
        <w:rPr>
          <w:rFonts w:ascii="Times New Roman" w:hAnsi="Times New Roman"/>
          <w:i w:val="0"/>
        </w:rPr>
        <w:t>算梯度，</w:t>
      </w:r>
      <w:r w:rsidRPr="002C77BC">
        <w:rPr>
          <w:rFonts w:ascii="Times New Roman" w:hAnsi="Times New Roman" w:hint="eastAsia"/>
        </w:rPr>
        <w:t>i</w:t>
      </w:r>
      <w:r w:rsidRPr="002C77BC">
        <w:rPr>
          <w:rFonts w:ascii="Times New Roman" w:hAnsi="Times New Roman"/>
          <w:i w:val="0"/>
        </w:rPr>
        <w:fldChar w:fldCharType="begin"/>
      </w:r>
      <w:r w:rsidRPr="002C77BC">
        <w:rPr>
          <w:rFonts w:ascii="Times New Roman" w:hAnsi="Times New Roman"/>
          <w:i w:val="0"/>
        </w:rPr>
        <w:instrText xml:space="preserve"> QUOTE </w:instrText>
      </w:r>
      <m:oMath>
        <m:r>
          <m:t>i</m:t>
        </m:r>
      </m:oMath>
      <w:r w:rsidRPr="002C77BC">
        <w:rPr>
          <w:rFonts w:ascii="Times New Roman" w:hAnsi="Times New Roman"/>
          <w:i w:val="0"/>
        </w:rPr>
        <w:instrText xml:space="preserve"> </w:instrText>
      </w:r>
      <w:r w:rsidRPr="002C77BC">
        <w:rPr>
          <w:rFonts w:ascii="Times New Roman" w:hAnsi="Times New Roman"/>
          <w:i w:val="0"/>
        </w:rPr>
        <w:fldChar w:fldCharType="separate"/>
      </w:r>
      <w:r w:rsidRPr="002C77BC">
        <w:rPr>
          <w:rFonts w:ascii="Times New Roman" w:hAnsi="Times New Roman"/>
          <w:i w:val="0"/>
        </w:rPr>
        <w:fldChar w:fldCharType="end"/>
      </w:r>
      <w:r w:rsidRPr="0013230E">
        <w:rPr>
          <w:rFonts w:ascii="Times New Roman" w:hAnsi="Times New Roman"/>
          <w:i w:val="0"/>
        </w:rPr>
        <w:t>的取值为</w:t>
      </w:r>
      <w:r w:rsidRPr="0013230E">
        <w:rPr>
          <w:rFonts w:ascii="Times New Roman" w:hAnsi="Times New Roman"/>
          <w:i w:val="0"/>
        </w:rPr>
        <w:t>1</w:t>
      </w:r>
      <w:r w:rsidRPr="0013230E">
        <w:rPr>
          <w:rFonts w:ascii="Times New Roman" w:hAnsi="Times New Roman"/>
          <w:i w:val="0"/>
        </w:rPr>
        <w:t>或</w:t>
      </w:r>
      <w:r w:rsidRPr="0013230E">
        <w:rPr>
          <w:rFonts w:ascii="Times New Roman" w:hAnsi="Times New Roman"/>
          <w:i w:val="0"/>
        </w:rPr>
        <w:t>2</w:t>
      </w:r>
      <w:r>
        <w:rPr>
          <w:rFonts w:ascii="Times New Roman" w:hAnsi="Times New Roman" w:hint="eastAsia"/>
          <w:i w:val="0"/>
        </w:rPr>
        <w:t>。</w:t>
      </w:r>
      <w:r w:rsidR="00762728" w:rsidRPr="0013230E">
        <w:rPr>
          <w:rFonts w:ascii="Times New Roman" w:hAnsi="Times New Roman"/>
          <w:i w:val="0"/>
        </w:rPr>
        <w:t>因为</w:t>
      </w:r>
      <w:r w:rsidR="00762728" w:rsidRPr="0013230E">
        <w:rPr>
          <w:rFonts w:ascii="Times New Roman" w:hAnsi="Times New Roman"/>
          <w:i w:val="0"/>
        </w:rPr>
        <w:t>max</w:t>
      </w:r>
      <w:r w:rsidR="00762728" w:rsidRPr="0013230E">
        <w:rPr>
          <w:rFonts w:ascii="Times New Roman" w:hAnsi="Times New Roman"/>
          <w:i w:val="0"/>
        </w:rPr>
        <w:t>操作符和绝对值操作符是不可微分的，所以采用次梯度的方式，在这些点将次梯度定义为</w:t>
      </w:r>
      <w:r w:rsidR="00762728" w:rsidRPr="0013230E">
        <w:rPr>
          <w:rFonts w:ascii="Times New Roman" w:hAnsi="Times New Roman"/>
          <w:i w:val="0"/>
        </w:rPr>
        <w:t>1</w:t>
      </w:r>
      <w:r w:rsidR="00625A8A">
        <w:rPr>
          <w:rFonts w:ascii="Times New Roman" w:hAnsi="Times New Roman"/>
          <w:i w:val="0"/>
        </w:rPr>
        <w:t>，</w:t>
      </w:r>
      <w:r w:rsidR="00625A8A">
        <w:rPr>
          <w:rFonts w:ascii="Times New Roman" w:hAnsi="Times New Roman" w:hint="eastAsia"/>
          <w:i w:val="0"/>
        </w:rPr>
        <w:t>使</w:t>
      </w:r>
      <w:r w:rsidR="00762728" w:rsidRPr="0013230E">
        <w:rPr>
          <w:rFonts w:ascii="Times New Roman" w:hAnsi="Times New Roman"/>
          <w:i w:val="0"/>
        </w:rPr>
        <w:t>公式</w:t>
      </w:r>
      <w:r w:rsidR="00CA676E">
        <w:rPr>
          <w:rFonts w:ascii="Times New Roman" w:hAnsi="Times New Roman" w:hint="eastAsia"/>
          <w:i w:val="0"/>
        </w:rPr>
        <w:t>(</w:t>
      </w:r>
      <w:r w:rsidR="00762728" w:rsidRPr="0013230E">
        <w:rPr>
          <w:rFonts w:ascii="Times New Roman" w:hAnsi="Times New Roman"/>
          <w:i w:val="0"/>
        </w:rPr>
        <w:t>2</w:t>
      </w:r>
      <w:r w:rsidR="00D27C97">
        <w:rPr>
          <w:rFonts w:ascii="Times New Roman" w:hAnsi="Times New Roman"/>
          <w:i w:val="0"/>
        </w:rPr>
        <w:t>.</w:t>
      </w:r>
      <w:r w:rsidR="00762728" w:rsidRPr="0013230E">
        <w:rPr>
          <w:rFonts w:ascii="Times New Roman" w:hAnsi="Times New Roman"/>
          <w:i w:val="0"/>
        </w:rPr>
        <w:t>1</w:t>
      </w:r>
      <w:r w:rsidR="00CA676E">
        <w:rPr>
          <w:rFonts w:ascii="Times New Roman" w:hAnsi="Times New Roman" w:hint="eastAsia"/>
          <w:i w:val="0"/>
        </w:rPr>
        <w:t>)</w:t>
      </w:r>
      <w:r w:rsidR="001749C9" w:rsidRPr="0013230E">
        <w:rPr>
          <w:rFonts w:ascii="Times New Roman" w:hAnsi="Times New Roman"/>
          <w:i w:val="0"/>
        </w:rPr>
        <w:t>可以求导</w:t>
      </w:r>
      <w:r w:rsidR="003F0F02">
        <w:rPr>
          <w:rFonts w:ascii="Times New Roman" w:hAnsi="Times New Roman" w:hint="eastAsia"/>
          <w:i w:val="0"/>
        </w:rPr>
        <w:t>。</w:t>
      </w:r>
      <w:r w:rsidR="001749C9" w:rsidRPr="0013230E">
        <w:rPr>
          <w:rFonts w:ascii="Times New Roman" w:hAnsi="Times New Roman"/>
          <w:i w:val="0"/>
        </w:rPr>
        <w:t>公式</w:t>
      </w:r>
      <w:r w:rsidR="00CA676E">
        <w:rPr>
          <w:rFonts w:ascii="Times New Roman" w:hAnsi="Times New Roman" w:hint="eastAsia"/>
          <w:i w:val="0"/>
        </w:rPr>
        <w:t>(</w:t>
      </w:r>
      <w:r w:rsidR="001749C9" w:rsidRPr="0013230E">
        <w:rPr>
          <w:rFonts w:ascii="Times New Roman" w:hAnsi="Times New Roman"/>
          <w:i w:val="0"/>
        </w:rPr>
        <w:t>2</w:t>
      </w:r>
      <w:r w:rsidR="00D27C97">
        <w:rPr>
          <w:rFonts w:ascii="Times New Roman" w:hAnsi="Times New Roman"/>
          <w:i w:val="0"/>
        </w:rPr>
        <w:t>.</w:t>
      </w:r>
      <w:r w:rsidR="001749C9" w:rsidRPr="0013230E">
        <w:rPr>
          <w:rFonts w:ascii="Times New Roman" w:hAnsi="Times New Roman"/>
          <w:i w:val="0"/>
        </w:rPr>
        <w:t>1</w:t>
      </w:r>
      <w:r w:rsidR="00CA676E">
        <w:rPr>
          <w:rFonts w:ascii="Times New Roman" w:hAnsi="Times New Roman" w:hint="eastAsia"/>
          <w:i w:val="0"/>
        </w:rPr>
        <w:t>)</w:t>
      </w:r>
      <w:r>
        <w:rPr>
          <w:rFonts w:ascii="Times New Roman" w:hAnsi="Times New Roman"/>
          <w:i w:val="0"/>
        </w:rPr>
        <w:t>中的</w:t>
      </w:r>
      <w:r w:rsidRPr="003F0F02">
        <w:rPr>
          <w:rFonts w:ascii="Times New Roman" w:hAnsi="Times New Roman"/>
          <w:i w:val="0"/>
        </w:rPr>
        <w:t>三项</w:t>
      </w:r>
      <w:r w:rsidR="00CA676E">
        <w:rPr>
          <w:rFonts w:ascii="Times New Roman" w:hAnsi="Times New Roman" w:hint="eastAsia"/>
          <w:i w:val="0"/>
        </w:rPr>
        <w:t>分别</w:t>
      </w:r>
      <w:r w:rsidR="001749C9" w:rsidRPr="003F0F02">
        <w:rPr>
          <w:rFonts w:ascii="Times New Roman" w:hAnsi="Times New Roman"/>
          <w:i w:val="0"/>
        </w:rPr>
        <w:t>表示为</w:t>
      </w:r>
      <w:r w:rsidR="000360E9" w:rsidRPr="003F0F02">
        <w:rPr>
          <w:rFonts w:ascii="Times New Roman" w:hAnsi="Times New Roman"/>
          <w:i w:val="0"/>
        </w:rPr>
        <w:t>t1</w:t>
      </w:r>
      <w:r w:rsidR="0013230E" w:rsidRPr="003F0F02">
        <w:rPr>
          <w:rFonts w:ascii="Times New Roman" w:hAnsi="Times New Roman"/>
          <w:i w:val="0"/>
        </w:rPr>
        <w:fldChar w:fldCharType="begin"/>
      </w:r>
      <w:r w:rsidR="0013230E" w:rsidRPr="003F0F02">
        <w:rPr>
          <w:rFonts w:ascii="Times New Roman" w:hAnsi="Times New Roman"/>
          <w:i w:val="0"/>
        </w:rPr>
        <w:instrText xml:space="preserve"> QUOTE </w:instrText>
      </w:r>
      <m:oMath>
        <m:r>
          <m:t>t</m:t>
        </m:r>
        <m:r>
          <m:t>1</m:t>
        </m:r>
      </m:oMath>
      <w:r w:rsidR="0013230E" w:rsidRPr="003F0F02">
        <w:rPr>
          <w:rFonts w:ascii="Times New Roman" w:hAnsi="Times New Roman"/>
          <w:i w:val="0"/>
        </w:rPr>
        <w:instrText xml:space="preserve"> </w:instrText>
      </w:r>
      <w:r w:rsidR="0013230E" w:rsidRPr="003F0F02">
        <w:rPr>
          <w:rFonts w:ascii="Times New Roman" w:hAnsi="Times New Roman"/>
          <w:i w:val="0"/>
        </w:rPr>
        <w:fldChar w:fldCharType="separate"/>
      </w:r>
      <w:r w:rsidR="0013230E" w:rsidRPr="003F0F02">
        <w:rPr>
          <w:rFonts w:ascii="Times New Roman" w:hAnsi="Times New Roman"/>
          <w:i w:val="0"/>
        </w:rPr>
        <w:fldChar w:fldCharType="end"/>
      </w:r>
      <w:r w:rsidR="001749C9" w:rsidRPr="003F0F02">
        <w:rPr>
          <w:rFonts w:ascii="Times New Roman" w:hAnsi="Times New Roman"/>
          <w:i w:val="0"/>
        </w:rPr>
        <w:t>、</w:t>
      </w:r>
      <w:r w:rsidR="000360E9" w:rsidRPr="003F0F02">
        <w:rPr>
          <w:rFonts w:ascii="Times New Roman" w:hAnsi="Times New Roman"/>
          <w:i w:val="0"/>
        </w:rPr>
        <w:t>t2</w:t>
      </w:r>
      <w:r w:rsidR="0013230E" w:rsidRPr="003F0F02">
        <w:rPr>
          <w:rFonts w:ascii="Times New Roman" w:hAnsi="Times New Roman"/>
          <w:i w:val="0"/>
        </w:rPr>
        <w:fldChar w:fldCharType="begin"/>
      </w:r>
      <w:r w:rsidR="0013230E" w:rsidRPr="003F0F02">
        <w:rPr>
          <w:rFonts w:ascii="Times New Roman" w:hAnsi="Times New Roman"/>
          <w:i w:val="0"/>
        </w:rPr>
        <w:instrText xml:space="preserve"> QUOTE </w:instrText>
      </w:r>
      <m:oMath>
        <m:r>
          <m:t>t</m:t>
        </m:r>
        <m:r>
          <m:t>2</m:t>
        </m:r>
      </m:oMath>
      <w:r w:rsidR="0013230E" w:rsidRPr="003F0F02">
        <w:rPr>
          <w:rFonts w:ascii="Times New Roman" w:hAnsi="Times New Roman"/>
          <w:i w:val="0"/>
        </w:rPr>
        <w:instrText xml:space="preserve"> </w:instrText>
      </w:r>
      <w:r w:rsidR="0013230E" w:rsidRPr="003F0F02">
        <w:rPr>
          <w:rFonts w:ascii="Times New Roman" w:hAnsi="Times New Roman"/>
          <w:i w:val="0"/>
        </w:rPr>
        <w:fldChar w:fldCharType="separate"/>
      </w:r>
      <w:r w:rsidR="0013230E" w:rsidRPr="003F0F02">
        <w:rPr>
          <w:rFonts w:ascii="Times New Roman" w:hAnsi="Times New Roman"/>
          <w:i w:val="0"/>
        </w:rPr>
        <w:fldChar w:fldCharType="end"/>
      </w:r>
      <w:r w:rsidR="001749C9" w:rsidRPr="003F0F02">
        <w:rPr>
          <w:rFonts w:ascii="Times New Roman" w:hAnsi="Times New Roman"/>
          <w:i w:val="0"/>
        </w:rPr>
        <w:t>、</w:t>
      </w:r>
      <w:r w:rsidR="000360E9" w:rsidRPr="003F0F02">
        <w:rPr>
          <w:rFonts w:ascii="Times New Roman" w:hAnsi="Times New Roman"/>
          <w:i w:val="0"/>
        </w:rPr>
        <w:t>t3</w:t>
      </w:r>
      <w:r w:rsidR="0013230E" w:rsidRPr="003F0F02">
        <w:rPr>
          <w:rFonts w:ascii="Times New Roman" w:hAnsi="Times New Roman"/>
          <w:i w:val="0"/>
        </w:rPr>
        <w:fldChar w:fldCharType="begin"/>
      </w:r>
      <w:r w:rsidR="0013230E" w:rsidRPr="003F0F02">
        <w:rPr>
          <w:rFonts w:ascii="Times New Roman" w:hAnsi="Times New Roman"/>
          <w:i w:val="0"/>
        </w:rPr>
        <w:instrText xml:space="preserve"> QUOTE </w:instrText>
      </w:r>
      <m:oMath>
        <m:r>
          <m:t>t</m:t>
        </m:r>
        <m:r>
          <m:t>3</m:t>
        </m:r>
      </m:oMath>
      <w:r w:rsidR="0013230E" w:rsidRPr="003F0F02">
        <w:rPr>
          <w:rFonts w:ascii="Times New Roman" w:hAnsi="Times New Roman"/>
          <w:i w:val="0"/>
        </w:rPr>
        <w:instrText xml:space="preserve"> </w:instrText>
      </w:r>
      <w:r w:rsidR="0013230E" w:rsidRPr="003F0F02">
        <w:rPr>
          <w:rFonts w:ascii="Times New Roman" w:hAnsi="Times New Roman"/>
          <w:i w:val="0"/>
        </w:rPr>
        <w:fldChar w:fldCharType="separate"/>
      </w:r>
      <w:r w:rsidR="0013230E" w:rsidRPr="003F0F02">
        <w:rPr>
          <w:rFonts w:ascii="Times New Roman" w:hAnsi="Times New Roman"/>
          <w:i w:val="0"/>
        </w:rPr>
        <w:fldChar w:fldCharType="end"/>
      </w:r>
      <w:r w:rsidR="001749C9" w:rsidRPr="003F0F02">
        <w:rPr>
          <w:rFonts w:ascii="Times New Roman" w:hAnsi="Times New Roman"/>
          <w:i w:val="0"/>
        </w:rPr>
        <w:t>，</w:t>
      </w:r>
      <w:r w:rsidR="001749C9" w:rsidRPr="0013230E">
        <w:rPr>
          <w:rFonts w:ascii="Times New Roman" w:hAnsi="Times New Roman"/>
          <w:i w:val="0"/>
        </w:rPr>
        <w:t>对它们</w:t>
      </w:r>
      <w:r w:rsidR="00762728" w:rsidRPr="0013230E">
        <w:rPr>
          <w:rFonts w:ascii="Times New Roman" w:hAnsi="Times New Roman"/>
          <w:i w:val="0"/>
        </w:rPr>
        <w:t>求导如公式</w:t>
      </w:r>
      <w:r w:rsidR="00CA676E">
        <w:rPr>
          <w:rFonts w:ascii="Times New Roman" w:hAnsi="Times New Roman" w:hint="eastAsia"/>
          <w:i w:val="0"/>
        </w:rPr>
        <w:t>(</w:t>
      </w:r>
      <w:r w:rsidR="001749C9" w:rsidRPr="0013230E">
        <w:rPr>
          <w:rFonts w:ascii="Times New Roman" w:hAnsi="Times New Roman"/>
          <w:i w:val="0"/>
        </w:rPr>
        <w:t>2</w:t>
      </w:r>
      <w:r w:rsidR="00D27C97">
        <w:rPr>
          <w:rFonts w:ascii="Times New Roman" w:hAnsi="Times New Roman"/>
          <w:i w:val="0"/>
        </w:rPr>
        <w:t>.</w:t>
      </w:r>
      <w:r w:rsidR="001749C9" w:rsidRPr="0013230E">
        <w:rPr>
          <w:rFonts w:ascii="Times New Roman" w:hAnsi="Times New Roman"/>
          <w:i w:val="0"/>
        </w:rPr>
        <w:t>3</w:t>
      </w:r>
      <w:r w:rsidR="00CA676E">
        <w:rPr>
          <w:rFonts w:ascii="Times New Roman" w:hAnsi="Times New Roman" w:hint="eastAsia"/>
          <w:i w:val="0"/>
        </w:rPr>
        <w:t>)</w:t>
      </w:r>
      <w:r w:rsidR="001749C9" w:rsidRPr="0013230E">
        <w:rPr>
          <w:rFonts w:ascii="Times New Roman" w:hAnsi="Times New Roman"/>
          <w:i w:val="0"/>
        </w:rPr>
        <w:t>所示</w:t>
      </w:r>
      <w:r w:rsidR="00625A8A">
        <w:rPr>
          <w:rFonts w:ascii="Times New Roman" w:hAnsi="Times New Roman" w:hint="eastAsia"/>
          <w:i w:val="0"/>
        </w:rPr>
        <w:t>，</w:t>
      </w:r>
      <w:r w:rsidRPr="0013230E">
        <w:rPr>
          <w:rFonts w:ascii="Times New Roman" w:hAnsi="Times New Roman"/>
          <w:i w:val="0"/>
        </w:rPr>
        <w:t>公式</w:t>
      </w:r>
      <w:r w:rsidR="00CA676E">
        <w:rPr>
          <w:rFonts w:ascii="Times New Roman" w:hAnsi="Times New Roman" w:hint="eastAsia"/>
          <w:i w:val="0"/>
        </w:rPr>
        <w:t>(</w:t>
      </w:r>
      <w:r w:rsidRPr="0013230E">
        <w:rPr>
          <w:rFonts w:ascii="Times New Roman" w:hAnsi="Times New Roman"/>
          <w:i w:val="0"/>
        </w:rPr>
        <w:t>2</w:t>
      </w:r>
      <w:r>
        <w:rPr>
          <w:rFonts w:ascii="Times New Roman" w:hAnsi="Times New Roman"/>
          <w:i w:val="0"/>
        </w:rPr>
        <w:t>.</w:t>
      </w:r>
      <w:r w:rsidRPr="0013230E">
        <w:rPr>
          <w:rFonts w:ascii="Times New Roman" w:hAnsi="Times New Roman"/>
          <w:i w:val="0"/>
        </w:rPr>
        <w:t>1</w:t>
      </w:r>
      <w:r w:rsidR="00CA676E">
        <w:rPr>
          <w:rFonts w:ascii="Times New Roman" w:hAnsi="Times New Roman" w:hint="eastAsia"/>
          <w:i w:val="0"/>
        </w:rPr>
        <w:t>)</w:t>
      </w:r>
      <w:r w:rsidRPr="0013230E">
        <w:rPr>
          <w:rFonts w:ascii="Times New Roman" w:hAnsi="Times New Roman"/>
          <w:i w:val="0"/>
        </w:rPr>
        <w:t>的总体导数为三项之和。</w:t>
      </w:r>
    </w:p>
    <w:p w14:paraId="1570B314" w14:textId="77777777" w:rsidR="00576C49" w:rsidRDefault="00AD0C45" w:rsidP="002C77BC">
      <w:pPr>
        <w:pStyle w:val="MTDisplayEquation"/>
        <w:ind w:firstLine="600"/>
        <w:jc w:val="right"/>
        <w:rPr>
          <w:rFonts w:ascii="Times New Roman" w:hAnsi="Times New Roman"/>
        </w:rPr>
      </w:pPr>
      <w:r>
        <w:lastRenderedPageBreak/>
        <w:tab/>
      </w:r>
      <w:r w:rsidR="004F2BDE" w:rsidRPr="004F2BDE">
        <w:rPr>
          <w:position w:val="-112"/>
        </w:rPr>
        <w:object w:dxaOrig="5120" w:dyaOrig="2360" w14:anchorId="608BBB31">
          <v:shape id="_x0000_i1044" type="#_x0000_t75" style="width:240.45pt;height:111.4pt" o:ole="">
            <v:imagedata r:id="rId56" o:title=""/>
          </v:shape>
          <o:OLEObject Type="Embed" ProgID="Equation.DSMT4" ShapeID="_x0000_i1044" DrawAspect="Content" ObjectID="_1583222996" r:id="rId57"/>
        </w:object>
      </w:r>
      <w:r w:rsidR="00F6046D">
        <w:tab/>
      </w:r>
      <w:r w:rsidR="00CA676E">
        <w:rPr>
          <w:rFonts w:ascii="Times New Roman" w:hAnsi="Times New Roman" w:hint="eastAsia"/>
        </w:rPr>
        <w:t>(</w:t>
      </w:r>
      <w:r w:rsidR="00D27C97" w:rsidRPr="00F6046D">
        <w:rPr>
          <w:rFonts w:ascii="Times New Roman" w:hAnsi="Times New Roman"/>
        </w:rPr>
        <w:t>2.</w:t>
      </w:r>
      <w:r w:rsidR="00727DE0" w:rsidRPr="00F6046D">
        <w:rPr>
          <w:rFonts w:ascii="Times New Roman" w:hAnsi="Times New Roman"/>
        </w:rPr>
        <w:t>3</w:t>
      </w:r>
      <w:r w:rsidR="00CA676E">
        <w:rPr>
          <w:rFonts w:ascii="Times New Roman" w:hAnsi="Times New Roman"/>
        </w:rPr>
        <w:t>)</w:t>
      </w:r>
    </w:p>
    <w:p w14:paraId="1F92CB47" w14:textId="77777777" w:rsidR="004F2BDE" w:rsidRPr="004F2BDE" w:rsidRDefault="004F2BDE" w:rsidP="004F2BDE">
      <w:pPr>
        <w:ind w:firstLine="480"/>
        <w:rPr>
          <w:rFonts w:hint="eastAsia"/>
        </w:rPr>
      </w:pPr>
      <w:r>
        <w:rPr>
          <w:rFonts w:hint="eastAsia"/>
        </w:rPr>
        <w:t>其中，</w:t>
      </w:r>
      <w:r w:rsidRPr="004F2BDE">
        <w:rPr>
          <w:position w:val="-32"/>
        </w:rPr>
        <w:object w:dxaOrig="2960" w:dyaOrig="760" w14:anchorId="6B993159">
          <v:shape id="_x0000_i1045" type="#_x0000_t75" style="width:148.1pt;height:38.05pt" o:ole="">
            <v:imagedata r:id="rId58" o:title=""/>
          </v:shape>
          <o:OLEObject Type="Embed" ProgID="Equation.DSMT4" ShapeID="_x0000_i1045" DrawAspect="Content" ObjectID="_1583222997" r:id="rId59"/>
        </w:object>
      </w:r>
      <w:r>
        <w:t>是一个</w:t>
      </w:r>
      <w:r>
        <w:rPr>
          <w:rFonts w:hint="eastAsia"/>
        </w:rPr>
        <w:t>指示</w:t>
      </w:r>
      <w:r>
        <w:t>函数</w:t>
      </w:r>
      <w:r w:rsidR="0046323F">
        <w:rPr>
          <w:rFonts w:hint="eastAsia"/>
        </w:rPr>
        <w:t>，对</w:t>
      </w:r>
      <w:r w:rsidR="0046323F" w:rsidRPr="0046323F">
        <w:rPr>
          <w:position w:val="-14"/>
        </w:rPr>
        <w:object w:dxaOrig="400" w:dyaOrig="380" w14:anchorId="6F070868">
          <v:shape id="_x0000_i1046" type="#_x0000_t75" style="width:19.7pt;height:19pt" o:ole="">
            <v:imagedata r:id="rId60" o:title=""/>
          </v:shape>
          <o:OLEObject Type="Embed" ProgID="Equation.DSMT4" ShapeID="_x0000_i1046" DrawAspect="Content" ObjectID="_1583222998" r:id="rId61"/>
        </w:object>
      </w:r>
      <w:r w:rsidR="0046323F">
        <w:rPr>
          <w:rFonts w:hint="eastAsia"/>
        </w:rPr>
        <w:t>的</w:t>
      </w:r>
      <w:r w:rsidR="0046323F">
        <w:t>每一项确定</w:t>
      </w:r>
      <w:r w:rsidR="0046323F">
        <w:rPr>
          <w:rFonts w:hint="eastAsia"/>
        </w:rPr>
        <w:t>其</w:t>
      </w:r>
      <w:r w:rsidR="0046323F">
        <w:t>值</w:t>
      </w:r>
      <w:r>
        <w:t>。</w:t>
      </w:r>
    </w:p>
    <w:p w14:paraId="5D8D216E" w14:textId="77777777" w:rsidR="00FC11FB" w:rsidRPr="00C34008" w:rsidRDefault="002A78AD" w:rsidP="00C34008">
      <w:pPr>
        <w:pStyle w:val="3"/>
        <w:ind w:firstLine="480"/>
      </w:pPr>
      <w:bookmarkStart w:id="61" w:name="_Toc481565428"/>
      <w:r w:rsidRPr="00C34008">
        <w:t>2</w:t>
      </w:r>
      <w:r w:rsidR="00126694" w:rsidRPr="00C34008">
        <w:t>.2</w:t>
      </w:r>
      <w:r w:rsidRPr="00C34008">
        <w:t xml:space="preserve">.3 </w:t>
      </w:r>
      <w:r w:rsidRPr="00C34008">
        <w:t>总体损失函数</w:t>
      </w:r>
      <w:bookmarkEnd w:id="60"/>
      <w:bookmarkEnd w:id="61"/>
    </w:p>
    <w:p w14:paraId="0A487379" w14:textId="7FF8C004" w:rsidR="00FC11FB" w:rsidRPr="0013230E" w:rsidRDefault="00FC11FB" w:rsidP="00FC11FB">
      <w:pPr>
        <w:ind w:firstLine="480"/>
        <w:jc w:val="both"/>
      </w:pPr>
      <w:r w:rsidRPr="0013230E">
        <w:t>分类损失函数是</w:t>
      </w:r>
      <w:r w:rsidRPr="0013230E">
        <w:t>Softmax</w:t>
      </w:r>
      <w:r w:rsidRPr="0013230E">
        <w:t>损失</w:t>
      </w:r>
      <w:r w:rsidRPr="0013230E">
        <w:rPr>
          <w:vertAlign w:val="superscript"/>
        </w:rPr>
        <w:fldChar w:fldCharType="begin"/>
      </w:r>
      <w:r w:rsidRPr="0013230E">
        <w:rPr>
          <w:vertAlign w:val="superscript"/>
        </w:rPr>
        <w:instrText xml:space="preserve"> REF _Ref478564391 \r \h  \* MERGEFORMAT </w:instrText>
      </w:r>
      <w:r w:rsidRPr="0013230E">
        <w:rPr>
          <w:vertAlign w:val="superscript"/>
        </w:rPr>
      </w:r>
      <w:r w:rsidRPr="0013230E">
        <w:rPr>
          <w:vertAlign w:val="superscript"/>
        </w:rPr>
        <w:fldChar w:fldCharType="separate"/>
      </w:r>
      <w:r w:rsidR="006E10D1">
        <w:rPr>
          <w:vertAlign w:val="superscript"/>
        </w:rPr>
        <w:t>[17]</w:t>
      </w:r>
      <w:r w:rsidRPr="0013230E">
        <w:rPr>
          <w:vertAlign w:val="superscript"/>
        </w:rPr>
        <w:fldChar w:fldCharType="end"/>
      </w:r>
      <w:r w:rsidR="00EA6FE1">
        <w:t>，</w:t>
      </w:r>
      <w:r w:rsidRPr="0013230E">
        <w:t>主要用于解决多分类问题。</w:t>
      </w:r>
      <w:r w:rsidR="0087117E" w:rsidRPr="0013230E">
        <w:t>对于分类层，</w:t>
      </w:r>
      <w:r w:rsidRPr="0013230E">
        <w:t>假设有</w:t>
      </w:r>
      <w:r w:rsidR="00074F7E" w:rsidRPr="00017FD8">
        <w:rPr>
          <w:i/>
        </w:rPr>
        <w:t>K</w:t>
      </w:r>
      <w:r w:rsidRPr="0013230E">
        <w:t>个不同</w:t>
      </w:r>
      <w:r w:rsidRPr="0013230E">
        <w:t>ID</w:t>
      </w:r>
      <w:r w:rsidRPr="0013230E">
        <w:t>的行人，</w:t>
      </w:r>
      <w:r w:rsidR="008636A4">
        <w:rPr>
          <w:rFonts w:hint="eastAsia"/>
        </w:rPr>
        <w:t>分类层</w:t>
      </w:r>
      <w:r w:rsidR="008636A4">
        <w:t>产生</w:t>
      </w:r>
      <w:r w:rsidR="0087117E" w:rsidRPr="0013230E">
        <w:t>的</w:t>
      </w:r>
      <w:r w:rsidR="008636A4">
        <w:rPr>
          <w:rFonts w:hint="eastAsia"/>
        </w:rPr>
        <w:t>高层特征</w:t>
      </w:r>
      <w:r w:rsidR="00940920" w:rsidRPr="00017FD8">
        <w:rPr>
          <w:position w:val="-12"/>
        </w:rPr>
        <w:object w:dxaOrig="279" w:dyaOrig="360" w14:anchorId="7BDA7F54">
          <v:shape id="_x0000_i1047" type="#_x0000_t75" style="width:14.25pt;height:18.35pt" o:ole="">
            <v:imagedata r:id="rId62" o:title=""/>
          </v:shape>
          <o:OLEObject Type="Embed" ProgID="Equation.DSMT4" ShapeID="_x0000_i1047" DrawAspect="Content" ObjectID="_1583222999" r:id="rId63"/>
        </w:object>
      </w:r>
      <w:r w:rsidRPr="0013230E">
        <w:t>，</w:t>
      </w:r>
      <w:r w:rsidR="008636A4">
        <w:rPr>
          <w:rFonts w:hint="eastAsia"/>
        </w:rPr>
        <w:t>是</w:t>
      </w:r>
      <w:r w:rsidR="008636A4">
        <w:t>一个</w:t>
      </w:r>
      <w:r w:rsidR="008636A4" w:rsidRPr="008636A4">
        <w:rPr>
          <w:rFonts w:hint="eastAsia"/>
          <w:i/>
        </w:rPr>
        <w:t>K</w:t>
      </w:r>
      <w:r w:rsidR="008636A4">
        <w:rPr>
          <w:rFonts w:hint="eastAsia"/>
        </w:rPr>
        <w:t>维</w:t>
      </w:r>
      <w:r w:rsidR="008636A4">
        <w:t>的向量，</w:t>
      </w:r>
      <w:r w:rsidRPr="0013230E">
        <w:t>其预测值</w:t>
      </w:r>
      <w:r w:rsidR="008636A4" w:rsidRPr="008636A4">
        <w:rPr>
          <w:position w:val="-12"/>
        </w:rPr>
        <w:object w:dxaOrig="279" w:dyaOrig="360" w14:anchorId="0853BBF8">
          <v:shape id="_x0000_i1048" type="#_x0000_t75" style="width:14.25pt;height:18.35pt" o:ole="">
            <v:imagedata r:id="rId64" o:title=""/>
          </v:shape>
          <o:OLEObject Type="Embed" ProgID="Equation.DSMT4" ShapeID="_x0000_i1048" DrawAspect="Content" ObjectID="_1583223000" r:id="rId65"/>
        </w:object>
      </w:r>
      <w:r w:rsidR="0013230E" w:rsidRPr="00017FD8">
        <w:fldChar w:fldCharType="begin"/>
      </w:r>
      <w:r w:rsidR="0013230E" w:rsidRPr="00017FD8">
        <w:instrText xml:space="preserve"> QUOTE </w:instrText>
      </w:r>
      <m:oMath>
        <m:sSub>
          <m:sSubPr>
            <m:ctrlPr>
              <w:rPr>
                <w:rFonts w:ascii="Cambria Math" w:hAnsi="Cambria Math"/>
                <w:i/>
                <w:szCs w:val="28"/>
              </w:rPr>
            </m:ctrlPr>
          </m:sSubPr>
          <m:e>
            <m:r>
              <w:rPr>
                <w:rFonts w:ascii="Cambria Math" w:hAnsi="Cambria Math"/>
                <w:szCs w:val="28"/>
              </w:rPr>
              <m:t>y</m:t>
            </m:r>
          </m:e>
          <m:sub>
            <m:r>
              <w:rPr>
                <w:rFonts w:ascii="Cambria Math" w:hAnsi="Cambria Math"/>
                <w:szCs w:val="28"/>
              </w:rPr>
              <m:t>n</m:t>
            </m:r>
          </m:sub>
        </m:sSub>
      </m:oMath>
      <w:r w:rsidR="0013230E" w:rsidRPr="00017FD8">
        <w:instrText xml:space="preserve"> </w:instrText>
      </w:r>
      <w:r w:rsidR="0013230E" w:rsidRPr="00017FD8">
        <w:fldChar w:fldCharType="separate"/>
      </w:r>
      <w:r w:rsidR="0013230E" w:rsidRPr="00017FD8">
        <w:fldChar w:fldCharType="end"/>
      </w:r>
      <w:r w:rsidRPr="0013230E">
        <w:t>属于每个类别</w:t>
      </w:r>
      <w:r w:rsidR="008636A4" w:rsidRPr="008636A4">
        <w:rPr>
          <w:position w:val="-10"/>
        </w:rPr>
        <w:object w:dxaOrig="1920" w:dyaOrig="320" w14:anchorId="631C43AE">
          <v:shape id="_x0000_i1049" type="#_x0000_t75" style="width:95.75pt;height:16.3pt" o:ole="">
            <v:imagedata r:id="rId66" o:title=""/>
          </v:shape>
          <o:OLEObject Type="Embed" ProgID="Equation.DSMT4" ShapeID="_x0000_i1049" DrawAspect="Content" ObjectID="_1583223001" r:id="rId67"/>
        </w:object>
      </w:r>
      <w:r w:rsidR="0013230E" w:rsidRPr="00017FD8">
        <w:fldChar w:fldCharType="begin"/>
      </w:r>
      <w:r w:rsidR="0013230E" w:rsidRPr="00017FD8">
        <w:instrText xml:space="preserve"> QUOTE </w:instrText>
      </w:r>
      <m:oMath>
        <m:r>
          <w:rPr>
            <w:rFonts w:ascii="Cambria Math" w:hAnsi="Cambria Math"/>
          </w:rPr>
          <m:t>k,k∈{0, 1,2,…,K-1}</m:t>
        </m:r>
      </m:oMath>
      <w:r w:rsidR="0013230E" w:rsidRPr="00017FD8">
        <w:instrText xml:space="preserve"> </w:instrText>
      </w:r>
      <w:r w:rsidR="0013230E" w:rsidRPr="00017FD8">
        <w:fldChar w:fldCharType="separate"/>
      </w:r>
      <w:r w:rsidR="0013230E" w:rsidRPr="00017FD8">
        <w:fldChar w:fldCharType="end"/>
      </w:r>
      <w:r w:rsidRPr="0013230E">
        <w:t>的概率</w:t>
      </w:r>
      <w:r w:rsidR="00EA6FE1" w:rsidRPr="00EA6FE1">
        <w:rPr>
          <w:position w:val="-12"/>
        </w:rPr>
        <w:object w:dxaOrig="380" w:dyaOrig="360" w14:anchorId="333F7D6A">
          <v:shape id="_x0000_i1050" type="#_x0000_t75" style="width:19pt;height:18.35pt" o:ole="">
            <v:imagedata r:id="rId68" o:title=""/>
          </v:shape>
          <o:OLEObject Type="Embed" ProgID="Equation.DSMT4" ShapeID="_x0000_i1050" DrawAspect="Content" ObjectID="_1583223002" r:id="rId69"/>
        </w:object>
      </w:r>
      <w:r w:rsidR="0013230E" w:rsidRPr="00017FD8">
        <w:fldChar w:fldCharType="begin"/>
      </w:r>
      <w:r w:rsidR="0013230E" w:rsidRPr="00017FD8">
        <w:instrText xml:space="preserve"> QUOTE </w:instrText>
      </w:r>
      <m:oMath>
        <m:sSub>
          <m:sSubPr>
            <m:ctrlPr>
              <w:rPr>
                <w:rFonts w:ascii="Cambria Math" w:hAnsi="Cambria Math"/>
                <w:i/>
              </w:rPr>
            </m:ctrlPr>
          </m:sSubPr>
          <m:e>
            <m:acc>
              <m:accPr>
                <m:ctrlPr>
                  <w:rPr>
                    <w:rFonts w:ascii="Cambria Math" w:hAnsi="Cambria Math"/>
                    <w:i/>
                  </w:rPr>
                </m:ctrlPr>
              </m:accPr>
              <m:e>
                <m:r>
                  <w:rPr>
                    <w:rFonts w:ascii="Cambria Math" w:hAnsi="Cambria Math"/>
                  </w:rPr>
                  <m:t>p</m:t>
                </m:r>
              </m:e>
            </m:acc>
          </m:e>
          <m:sub>
            <m:r>
              <w:rPr>
                <w:rFonts w:ascii="Cambria Math" w:hAnsi="Cambria Math"/>
              </w:rPr>
              <m:t>nk</m:t>
            </m:r>
          </m:sub>
        </m:sSub>
      </m:oMath>
      <w:r w:rsidR="0013230E" w:rsidRPr="00017FD8">
        <w:instrText xml:space="preserve"> </w:instrText>
      </w:r>
      <w:r w:rsidR="0013230E" w:rsidRPr="00017FD8">
        <w:fldChar w:fldCharType="separate"/>
      </w:r>
      <w:r w:rsidR="0013230E" w:rsidRPr="00017FD8">
        <w:fldChar w:fldCharType="end"/>
      </w:r>
      <w:r w:rsidRPr="0013230E">
        <w:t>如公式</w:t>
      </w:r>
      <w:r w:rsidR="00C065FE">
        <w:rPr>
          <w:rFonts w:hint="eastAsia"/>
        </w:rPr>
        <w:t>(</w:t>
      </w:r>
      <w:r w:rsidRPr="0013230E">
        <w:t>2</w:t>
      </w:r>
      <w:r w:rsidR="00D27C97">
        <w:t>.</w:t>
      </w:r>
      <w:r w:rsidR="002F4DAF">
        <w:t>4</w:t>
      </w:r>
      <w:r w:rsidR="00C065FE">
        <w:rPr>
          <w:rFonts w:hint="eastAsia"/>
        </w:rPr>
        <w:t>)</w:t>
      </w:r>
      <w:r w:rsidRPr="0013230E">
        <w:t>所示。</w:t>
      </w:r>
    </w:p>
    <w:p w14:paraId="18829BC3" w14:textId="7DCE9A3B" w:rsidR="00FC11FB" w:rsidRPr="002F4DAF" w:rsidRDefault="000360E9" w:rsidP="002F4DAF">
      <w:pPr>
        <w:pStyle w:val="af9"/>
        <w:ind w:firstLine="480"/>
        <w:jc w:val="right"/>
        <w:rPr>
          <w:rFonts w:ascii="Times New Roman" w:hAnsi="Times New Roman"/>
          <w:i w:val="0"/>
        </w:rPr>
      </w:pPr>
      <w:r w:rsidRPr="002F4DAF">
        <w:rPr>
          <w:rFonts w:ascii="Times New Roman" w:hAnsi="Times New Roman"/>
          <w:i w:val="0"/>
        </w:rPr>
        <w:tab/>
      </w:r>
      <w:r w:rsidR="00771203" w:rsidRPr="002F4DAF">
        <w:rPr>
          <w:rFonts w:ascii="Times New Roman" w:hAnsi="Times New Roman"/>
          <w:i w:val="0"/>
          <w:noProof/>
        </w:rPr>
        <w:drawing>
          <wp:inline distT="0" distB="0" distL="0" distR="0" wp14:anchorId="04EB5803" wp14:editId="2D785E83">
            <wp:extent cx="114300" cy="17716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14300" cy="177165"/>
                    </a:xfrm>
                    <a:prstGeom prst="rect">
                      <a:avLst/>
                    </a:prstGeom>
                    <a:noFill/>
                    <a:ln>
                      <a:noFill/>
                    </a:ln>
                  </pic:spPr>
                </pic:pic>
              </a:graphicData>
            </a:graphic>
          </wp:inline>
        </w:drawing>
      </w:r>
      <w:r w:rsidR="00E06D9D" w:rsidRPr="002F4DAF">
        <w:rPr>
          <w:rFonts w:ascii="Times New Roman" w:hAnsi="Times New Roman"/>
          <w:i w:val="0"/>
        </w:rPr>
        <w:object w:dxaOrig="1900" w:dyaOrig="1020" w14:anchorId="539C169F">
          <v:shape id="_x0000_i1051" type="#_x0000_t75" style="width:97.8pt;height:52.3pt" o:ole="">
            <v:imagedata r:id="rId71" o:title=""/>
          </v:shape>
          <o:OLEObject Type="Embed" ProgID="Equation.DSMT4" ShapeID="_x0000_i1051" DrawAspect="Content" ObjectID="_1583223003" r:id="rId72"/>
        </w:object>
      </w:r>
      <w:r w:rsidR="002F4DAF" w:rsidRPr="002F4DAF">
        <w:rPr>
          <w:rFonts w:ascii="Times New Roman" w:hAnsi="Times New Roman"/>
          <w:i w:val="0"/>
        </w:rPr>
        <w:tab/>
      </w:r>
      <w:r w:rsidR="00C065FE">
        <w:rPr>
          <w:rFonts w:ascii="Times New Roman" w:hAnsi="Times New Roman"/>
          <w:i w:val="0"/>
        </w:rPr>
        <w:t>(</w:t>
      </w:r>
      <w:r w:rsidR="00BB104F" w:rsidRPr="002F4DAF">
        <w:rPr>
          <w:rFonts w:ascii="Times New Roman" w:hAnsi="Times New Roman"/>
          <w:i w:val="0"/>
        </w:rPr>
        <w:t>2</w:t>
      </w:r>
      <w:r w:rsidR="00D27C97" w:rsidRPr="002F4DAF">
        <w:rPr>
          <w:rFonts w:ascii="Times New Roman" w:hAnsi="Times New Roman"/>
          <w:i w:val="0"/>
        </w:rPr>
        <w:t>.</w:t>
      </w:r>
      <w:r w:rsidR="002F4DAF" w:rsidRPr="002F4DAF">
        <w:rPr>
          <w:rFonts w:ascii="Times New Roman" w:hAnsi="Times New Roman"/>
          <w:i w:val="0"/>
        </w:rPr>
        <w:t>4</w:t>
      </w:r>
      <w:r w:rsidR="00C065FE">
        <w:rPr>
          <w:rFonts w:ascii="Times New Roman" w:hAnsi="Times New Roman" w:hint="eastAsia"/>
          <w:i w:val="0"/>
        </w:rPr>
        <w:t>)</w:t>
      </w:r>
    </w:p>
    <w:p w14:paraId="659E4128" w14:textId="77777777" w:rsidR="00FC11FB" w:rsidRPr="0013230E" w:rsidRDefault="00FC11FB" w:rsidP="00284A8B">
      <w:pPr>
        <w:tabs>
          <w:tab w:val="left" w:pos="426"/>
        </w:tabs>
        <w:ind w:firstLine="480"/>
        <w:jc w:val="both"/>
        <w:rPr>
          <w:szCs w:val="28"/>
        </w:rPr>
      </w:pPr>
      <w:r w:rsidRPr="0013230E">
        <w:t>其中</w:t>
      </w:r>
      <w:r w:rsidR="00520B41" w:rsidRPr="0013230E">
        <w:t>，</w:t>
      </w:r>
      <w:r w:rsidR="00940920" w:rsidRPr="002F4DAF">
        <w:rPr>
          <w:position w:val="-12"/>
        </w:rPr>
        <w:object w:dxaOrig="279" w:dyaOrig="360" w14:anchorId="261CC00F">
          <v:shape id="_x0000_i1052" type="#_x0000_t75" style="width:14.25pt;height:18.35pt" o:ole="">
            <v:imagedata r:id="rId73" o:title=""/>
          </v:shape>
          <o:OLEObject Type="Embed" ProgID="Equation.DSMT4" ShapeID="_x0000_i1052" DrawAspect="Content" ObjectID="_1583223004" r:id="rId74"/>
        </w:object>
      </w:r>
      <w:r w:rsidR="00BB104F" w:rsidRPr="0013230E">
        <w:t>第</w:t>
      </w:r>
      <w:r w:rsidR="00074F7E" w:rsidRPr="00017FD8">
        <w:rPr>
          <w:i/>
        </w:rPr>
        <w:t>k</w:t>
      </w:r>
      <w:r w:rsidR="00BB104F" w:rsidRPr="0013230E">
        <w:t>项</w:t>
      </w:r>
      <w:r w:rsidR="00E06D9D">
        <w:rPr>
          <w:rFonts w:hint="eastAsia"/>
        </w:rPr>
        <w:t>的</w:t>
      </w:r>
      <w:r w:rsidRPr="0013230E">
        <w:t>值越大，表明</w:t>
      </w:r>
      <w:r w:rsidR="00E06D9D" w:rsidRPr="002F4DAF">
        <w:rPr>
          <w:position w:val="-12"/>
        </w:rPr>
        <w:object w:dxaOrig="279" w:dyaOrig="360" w14:anchorId="3800C150">
          <v:shape id="_x0000_i1053" type="#_x0000_t75" style="width:14.25pt;height:18.35pt" o:ole="">
            <v:imagedata r:id="rId75" o:title=""/>
          </v:shape>
          <o:OLEObject Type="Embed" ProgID="Equation.DSMT4" ShapeID="_x0000_i1053" DrawAspect="Content" ObjectID="_1583223005" r:id="rId76"/>
        </w:object>
      </w:r>
      <w:r w:rsidRPr="0013230E">
        <w:t>属于类别</w:t>
      </w:r>
      <w:r w:rsidR="00074F7E" w:rsidRPr="00074F7E">
        <w:rPr>
          <w:i/>
        </w:rPr>
        <w:t>k</w:t>
      </w:r>
      <w:r w:rsidR="00625A8A">
        <w:t>的概率越大。采用指数函数是为了扩大不同类别</w:t>
      </w:r>
      <w:r w:rsidRPr="0013230E">
        <w:t>激活值之间的差异，每一项都除以所有</w:t>
      </w:r>
      <w:r w:rsidRPr="00C26E2B">
        <w:rPr>
          <w:color w:val="FF0000"/>
        </w:rPr>
        <w:t>激活值的指数函数之和是为了让概率之和等于</w:t>
      </w:r>
      <w:r w:rsidRPr="00C26E2B">
        <w:rPr>
          <w:color w:val="FF0000"/>
        </w:rPr>
        <w:t>1</w:t>
      </w:r>
      <w:r w:rsidRPr="00C26E2B">
        <w:rPr>
          <w:color w:val="FF0000"/>
        </w:rPr>
        <w:t>。</w:t>
      </w:r>
      <w:r w:rsidRPr="0013230E">
        <w:t>分类部分的训练目标是使预测目标的标签与实际标签尽量相同，</w:t>
      </w:r>
      <w:r w:rsidRPr="0013230E">
        <w:rPr>
          <w:szCs w:val="28"/>
        </w:rPr>
        <w:t>基于此目的构造的</w:t>
      </w:r>
      <w:r w:rsidRPr="0013230E">
        <w:t>S</w:t>
      </w:r>
      <w:r w:rsidRPr="0013230E">
        <w:rPr>
          <w:szCs w:val="28"/>
        </w:rPr>
        <w:t>oftmax</w:t>
      </w:r>
      <w:r w:rsidRPr="0013230E">
        <w:rPr>
          <w:szCs w:val="28"/>
        </w:rPr>
        <w:t>分类损失函数如公式</w:t>
      </w:r>
      <w:r w:rsidR="00E06D9D">
        <w:rPr>
          <w:rFonts w:hint="eastAsia"/>
        </w:rPr>
        <w:t>(</w:t>
      </w:r>
      <w:r w:rsidRPr="0013230E">
        <w:rPr>
          <w:szCs w:val="28"/>
        </w:rPr>
        <w:t>2</w:t>
      </w:r>
      <w:r w:rsidR="00D27C97">
        <w:rPr>
          <w:szCs w:val="28"/>
        </w:rPr>
        <w:t>.</w:t>
      </w:r>
      <w:r w:rsidR="00EE5338">
        <w:rPr>
          <w:szCs w:val="28"/>
        </w:rPr>
        <w:t>5</w:t>
      </w:r>
      <w:r w:rsidR="00E06D9D">
        <w:rPr>
          <w:rFonts w:hint="eastAsia"/>
          <w:szCs w:val="28"/>
        </w:rPr>
        <w:t>)</w:t>
      </w:r>
      <w:r w:rsidRPr="0013230E">
        <w:rPr>
          <w:szCs w:val="28"/>
        </w:rPr>
        <w:t>所示。</w:t>
      </w:r>
    </w:p>
    <w:p w14:paraId="03369A04" w14:textId="77777777" w:rsidR="00AD5CA0" w:rsidRPr="00EE5338" w:rsidRDefault="000360E9" w:rsidP="00EE5338">
      <w:pPr>
        <w:pStyle w:val="af9"/>
        <w:ind w:firstLine="480"/>
        <w:jc w:val="right"/>
        <w:rPr>
          <w:i w:val="0"/>
        </w:rPr>
      </w:pPr>
      <w:r w:rsidRPr="00EE5338">
        <w:rPr>
          <w:i w:val="0"/>
        </w:rPr>
        <w:tab/>
      </w:r>
      <w:r w:rsidR="002C487B" w:rsidRPr="00EE5338">
        <w:rPr>
          <w:i w:val="0"/>
        </w:rPr>
        <w:object w:dxaOrig="2920" w:dyaOrig="700" w14:anchorId="1004E6F1">
          <v:shape id="_x0000_i1054" type="#_x0000_t75" style="width:148.75pt;height:35.3pt" o:ole="">
            <v:imagedata r:id="rId77" o:title=""/>
          </v:shape>
          <o:OLEObject Type="Embed" ProgID="Equation.DSMT4" ShapeID="_x0000_i1054" DrawAspect="Content" ObjectID="_1583223006" r:id="rId78"/>
        </w:object>
      </w:r>
      <w:r w:rsidR="00AD5CA0" w:rsidRPr="00EE5338">
        <w:rPr>
          <w:i w:val="0"/>
        </w:rPr>
        <w:tab/>
      </w:r>
      <w:r w:rsidR="00E06D9D">
        <w:rPr>
          <w:rFonts w:ascii="Times New Roman" w:hAnsi="Times New Roman" w:hint="eastAsia"/>
          <w:i w:val="0"/>
        </w:rPr>
        <w:t>(</w:t>
      </w:r>
      <w:r w:rsidR="00AD5CA0" w:rsidRPr="00EE5338">
        <w:rPr>
          <w:rFonts w:ascii="Times New Roman" w:hAnsi="Times New Roman"/>
          <w:i w:val="0"/>
        </w:rPr>
        <w:t>2</w:t>
      </w:r>
      <w:r w:rsidR="00D27C97" w:rsidRPr="00EE5338">
        <w:rPr>
          <w:rFonts w:ascii="Times New Roman" w:hAnsi="Times New Roman"/>
          <w:i w:val="0"/>
        </w:rPr>
        <w:t>.</w:t>
      </w:r>
      <w:r w:rsidR="00EE5338" w:rsidRPr="00EE5338">
        <w:rPr>
          <w:rFonts w:ascii="Times New Roman" w:hAnsi="Times New Roman"/>
          <w:i w:val="0"/>
        </w:rPr>
        <w:t>5</w:t>
      </w:r>
      <w:r w:rsidR="00E06D9D">
        <w:rPr>
          <w:rFonts w:ascii="Times New Roman" w:hAnsi="Times New Roman" w:hint="eastAsia"/>
          <w:i w:val="0"/>
        </w:rPr>
        <w:t>)</w:t>
      </w:r>
    </w:p>
    <w:p w14:paraId="60BF2FF1" w14:textId="08AB3A1C" w:rsidR="004700EB" w:rsidRDefault="00F569FD" w:rsidP="00F569FD">
      <w:pPr>
        <w:ind w:firstLine="480"/>
        <w:jc w:val="both"/>
        <w:rPr>
          <w:i/>
        </w:rPr>
      </w:pPr>
      <w:r>
        <w:rPr>
          <w:rFonts w:hint="eastAsia"/>
        </w:rPr>
        <w:t>其中</w:t>
      </w:r>
      <w:r>
        <w:t>，</w:t>
      </w:r>
      <w:r w:rsidR="003C6DF1" w:rsidRPr="00017FD8">
        <w:rPr>
          <w:position w:val="-14"/>
        </w:rPr>
        <w:object w:dxaOrig="580" w:dyaOrig="400" w14:anchorId="271C6CF7">
          <v:shape id="_x0000_i1055" type="#_x0000_t75" style="width:29.2pt;height:19.7pt" o:ole="">
            <v:imagedata r:id="rId79" o:title=""/>
          </v:shape>
          <o:OLEObject Type="Embed" ProgID="Equation.DSMT4" ShapeID="_x0000_i1055" DrawAspect="Content" ObjectID="_1583223007" r:id="rId80"/>
        </w:object>
      </w:r>
      <w:r w:rsidR="00AD5CA0" w:rsidRPr="0013230E">
        <w:t>是示性函数，</w:t>
      </w:r>
      <w:r w:rsidR="0013230E" w:rsidRPr="00017FD8">
        <w:fldChar w:fldCharType="begin"/>
      </w:r>
      <w:r w:rsidR="0013230E" w:rsidRPr="00017FD8">
        <w:instrText xml:space="preserve"> QUOTE </w:instrText>
      </w:r>
      <m:oMath>
        <m:r>
          <m:rPr>
            <m:sty m:val="p"/>
          </m:rPr>
          <w:rPr>
            <w:rFonts w:ascii="Cambria Math" w:hAnsi="Cambria Math"/>
          </w:rPr>
          <m:t>1</m:t>
        </m:r>
        <m:d>
          <m:dPr>
            <m:begChr m:val="{"/>
            <m:endChr m:val="}"/>
            <m:ctrlPr>
              <w:rPr>
                <w:rFonts w:ascii="Cambria Math" w:hAnsi="Cambria Math"/>
                <w:i/>
              </w:rPr>
            </m:ctrlPr>
          </m:dPr>
          <m:e>
            <m:r>
              <w:rPr>
                <w:rFonts w:ascii="Cambria Math" w:hAnsi="Cambria Math"/>
              </w:rPr>
              <m:t>True</m:t>
            </m:r>
          </m:e>
        </m:d>
        <m:r>
          <w:rPr>
            <w:rFonts w:ascii="Cambria Math" w:hAnsi="Cambria Math"/>
          </w:rPr>
          <m:t>=1</m:t>
        </m:r>
      </m:oMath>
      <w:r w:rsidR="0013230E" w:rsidRPr="00017FD8">
        <w:instrText xml:space="preserve"> </w:instrText>
      </w:r>
      <w:r w:rsidR="0013230E" w:rsidRPr="00017FD8">
        <w:fldChar w:fldCharType="separate"/>
      </w:r>
      <w:r w:rsidR="003C6DF1" w:rsidRPr="003C6DF1">
        <w:rPr>
          <w:position w:val="-14"/>
        </w:rPr>
        <w:object w:dxaOrig="1120" w:dyaOrig="400" w14:anchorId="4CD27A14">
          <v:shape id="_x0000_i1056" type="#_x0000_t75" style="width:55.7pt;height:19.7pt" o:ole="">
            <v:imagedata r:id="rId81" o:title=""/>
          </v:shape>
          <o:OLEObject Type="Embed" ProgID="Equation.DSMT4" ShapeID="_x0000_i1056" DrawAspect="Content" ObjectID="_1583223008" r:id="rId82"/>
        </w:object>
      </w:r>
      <w:r w:rsidR="0013230E" w:rsidRPr="00017FD8">
        <w:fldChar w:fldCharType="end"/>
      </w:r>
      <w:r w:rsidR="00AD5CA0" w:rsidRPr="0013230E">
        <w:t>，</w:t>
      </w:r>
      <w:r w:rsidR="00EE5338" w:rsidRPr="00EE5338">
        <w:rPr>
          <w:position w:val="-14"/>
        </w:rPr>
        <w:object w:dxaOrig="1280" w:dyaOrig="400" w14:anchorId="41A23BE4">
          <v:shape id="_x0000_i1057" type="#_x0000_t75" style="width:63.85pt;height:19.7pt" o:ole="">
            <v:imagedata r:id="rId83" o:title=""/>
          </v:shape>
          <o:OLEObject Type="Embed" ProgID="Equation.DSMT4" ShapeID="_x0000_i1057" DrawAspect="Content" ObjectID="_1583223009" r:id="rId84"/>
        </w:object>
      </w:r>
      <w:r w:rsidR="0013230E" w:rsidRPr="00017FD8">
        <w:rPr>
          <w:szCs w:val="28"/>
        </w:rPr>
        <w:fldChar w:fldCharType="begin"/>
      </w:r>
      <w:r w:rsidR="0013230E" w:rsidRPr="00017FD8">
        <w:rPr>
          <w:szCs w:val="28"/>
        </w:rPr>
        <w:instrText xml:space="preserve"> QUOTE </w:instrText>
      </w:r>
      <m:oMath>
        <m:r>
          <m:rPr>
            <m:sty m:val="p"/>
          </m:rPr>
          <w:rPr>
            <w:rFonts w:ascii="Cambria Math" w:hAnsi="Cambria Math"/>
          </w:rPr>
          <m:t>1</m:t>
        </m:r>
        <m:d>
          <m:dPr>
            <m:begChr m:val="{"/>
            <m:endChr m:val="}"/>
            <m:ctrlPr>
              <w:rPr>
                <w:rFonts w:ascii="Cambria Math" w:hAnsi="Cambria Math"/>
                <w:i/>
              </w:rPr>
            </m:ctrlPr>
          </m:dPr>
          <m:e>
            <m:r>
              <w:rPr>
                <w:rFonts w:ascii="Cambria Math" w:hAnsi="Cambria Math"/>
              </w:rPr>
              <m:t>False</m:t>
            </m:r>
          </m:e>
        </m:d>
        <m:r>
          <w:rPr>
            <w:rFonts w:ascii="Cambria Math" w:hAnsi="Cambria Math"/>
          </w:rPr>
          <m:t>=0</m:t>
        </m:r>
      </m:oMath>
      <w:r w:rsidR="0013230E" w:rsidRPr="00017FD8">
        <w:rPr>
          <w:szCs w:val="28"/>
        </w:rPr>
        <w:instrText xml:space="preserve"> </w:instrText>
      </w:r>
      <w:r w:rsidR="0013230E" w:rsidRPr="00017FD8">
        <w:rPr>
          <w:szCs w:val="28"/>
        </w:rPr>
        <w:fldChar w:fldCharType="separate"/>
      </w:r>
      <w:r w:rsidR="0013230E" w:rsidRPr="00017FD8">
        <w:rPr>
          <w:szCs w:val="28"/>
        </w:rPr>
        <w:fldChar w:fldCharType="end"/>
      </w:r>
      <w:r w:rsidR="00AD5CA0" w:rsidRPr="0013230E">
        <w:rPr>
          <w:szCs w:val="28"/>
        </w:rPr>
        <w:t>。</w:t>
      </w:r>
      <w:r w:rsidR="00AD5CA0" w:rsidRPr="0013230E">
        <w:t>假设一个训练批次的样本数为</w:t>
      </w:r>
      <w:r w:rsidR="00074F7E" w:rsidRPr="00017FD8">
        <w:rPr>
          <w:i/>
        </w:rPr>
        <w:t>N</w:t>
      </w:r>
      <w:r w:rsidR="00AD5CA0" w:rsidRPr="0013230E">
        <w:t>，</w:t>
      </w:r>
      <w:r w:rsidR="00AD5CA0" w:rsidRPr="004700EB">
        <w:t>平均损失函数如公式</w:t>
      </w:r>
      <w:r w:rsidR="00567D82">
        <w:rPr>
          <w:rFonts w:hint="eastAsia"/>
        </w:rPr>
        <w:t>(</w:t>
      </w:r>
      <w:r w:rsidR="00AD5CA0" w:rsidRPr="004700EB">
        <w:t>2</w:t>
      </w:r>
      <w:r w:rsidR="00D27C97" w:rsidRPr="004700EB">
        <w:t>.</w:t>
      </w:r>
      <w:r w:rsidR="004700EB" w:rsidRPr="004700EB">
        <w:t>6</w:t>
      </w:r>
      <w:r w:rsidR="00567D82">
        <w:rPr>
          <w:rFonts w:hint="eastAsia"/>
        </w:rPr>
        <w:t>)</w:t>
      </w:r>
      <w:r w:rsidR="00AD5CA0" w:rsidRPr="004700EB">
        <w:t>所示。</w:t>
      </w:r>
    </w:p>
    <w:p w14:paraId="219F1C01" w14:textId="77777777" w:rsidR="00FC11FB" w:rsidRPr="004700EB" w:rsidRDefault="004700EB" w:rsidP="004700EB">
      <w:pPr>
        <w:pStyle w:val="MTDisplayEquation"/>
        <w:ind w:firstLine="600"/>
        <w:jc w:val="right"/>
      </w:pPr>
      <w:r>
        <w:lastRenderedPageBreak/>
        <w:tab/>
      </w:r>
      <w:r w:rsidR="002C487B" w:rsidRPr="00996ECE">
        <w:rPr>
          <w:position w:val="-30"/>
        </w:rPr>
        <w:object w:dxaOrig="1540" w:dyaOrig="720" w14:anchorId="2BE0F793">
          <v:shape id="_x0000_i1058" type="#_x0000_t75" style="width:76.75pt;height:36pt" o:ole="">
            <v:imagedata r:id="rId85" o:title=""/>
          </v:shape>
          <o:OLEObject Type="Embed" ProgID="Equation.DSMT4" ShapeID="_x0000_i1058" DrawAspect="Content" ObjectID="_1583223010" r:id="rId86"/>
        </w:object>
      </w:r>
      <w:r>
        <w:tab/>
      </w:r>
      <w:r w:rsidR="00567D82">
        <w:rPr>
          <w:rFonts w:ascii="Times New Roman" w:hAnsi="Times New Roman" w:hint="eastAsia"/>
        </w:rPr>
        <w:t>(</w:t>
      </w:r>
      <w:r w:rsidR="00520B41" w:rsidRPr="004700EB">
        <w:rPr>
          <w:rFonts w:ascii="Times New Roman" w:hAnsi="Times New Roman"/>
        </w:rPr>
        <w:t>2</w:t>
      </w:r>
      <w:r w:rsidR="00D27C97" w:rsidRPr="004700EB">
        <w:rPr>
          <w:rFonts w:ascii="Times New Roman" w:hAnsi="Times New Roman"/>
        </w:rPr>
        <w:t>.</w:t>
      </w:r>
      <w:r w:rsidRPr="004700EB">
        <w:rPr>
          <w:rFonts w:ascii="Times New Roman" w:hAnsi="Times New Roman"/>
        </w:rPr>
        <w:t>6</w:t>
      </w:r>
      <w:r w:rsidR="00567D82">
        <w:rPr>
          <w:rFonts w:ascii="Times New Roman" w:hAnsi="Times New Roman" w:hint="eastAsia"/>
        </w:rPr>
        <w:t>)</w:t>
      </w:r>
    </w:p>
    <w:p w14:paraId="7002089C" w14:textId="733E861C" w:rsidR="00AD5CA0" w:rsidRPr="0013230E" w:rsidRDefault="00FC11FB" w:rsidP="002C7D70">
      <w:pPr>
        <w:autoSpaceDE w:val="0"/>
        <w:autoSpaceDN w:val="0"/>
        <w:adjustRightInd w:val="0"/>
        <w:spacing w:beforeLines="15" w:before="47" w:afterLines="15" w:after="47"/>
        <w:ind w:firstLine="480"/>
        <w:jc w:val="both"/>
      </w:pPr>
      <w:r w:rsidRPr="0013230E">
        <w:rPr>
          <w:szCs w:val="28"/>
        </w:rPr>
        <w:t>若要使该损失函数的值最小，则要尽量使</w:t>
      </w:r>
      <w:r w:rsidR="00AD5CA0" w:rsidRPr="0013230E">
        <w:rPr>
          <w:szCs w:val="28"/>
        </w:rPr>
        <w:t>每一个</w:t>
      </w:r>
      <w:r w:rsidR="00567D82" w:rsidRPr="002F4DAF">
        <w:rPr>
          <w:position w:val="-12"/>
        </w:rPr>
        <w:object w:dxaOrig="279" w:dyaOrig="360" w14:anchorId="70868D1A">
          <v:shape id="_x0000_i1059" type="#_x0000_t75" style="width:14.25pt;height:18.35pt" o:ole="">
            <v:imagedata r:id="rId87" o:title=""/>
          </v:shape>
          <o:OLEObject Type="Embed" ProgID="Equation.DSMT4" ShapeID="_x0000_i1059" DrawAspect="Content" ObjectID="_1583223011" r:id="rId88"/>
        </w:object>
      </w:r>
      <w:r w:rsidRPr="0013230E">
        <w:rPr>
          <w:szCs w:val="28"/>
        </w:rPr>
        <w:t>的</w:t>
      </w:r>
      <w:r w:rsidRPr="0013230E">
        <w:t>预测值</w:t>
      </w:r>
      <w:r w:rsidR="00996ECE" w:rsidRPr="008636A4">
        <w:rPr>
          <w:position w:val="-12"/>
        </w:rPr>
        <w:object w:dxaOrig="279" w:dyaOrig="360" w14:anchorId="74E02251">
          <v:shape id="_x0000_i1060" type="#_x0000_t75" style="width:14.25pt;height:18.35pt" o:ole="">
            <v:imagedata r:id="rId64" o:title=""/>
          </v:shape>
          <o:OLEObject Type="Embed" ProgID="Equation.DSMT4" ShapeID="_x0000_i1060" DrawAspect="Content" ObjectID="_1583223012" r:id="rId89"/>
        </w:object>
      </w:r>
      <w:r w:rsidR="004700EB" w:rsidRPr="004700EB">
        <w:fldChar w:fldCharType="begin"/>
      </w:r>
      <w:r w:rsidR="004700EB" w:rsidRPr="004700EB">
        <w:instrText xml:space="preserve"> QUOTE </w:instrText>
      </w:r>
      <m:oMath>
        <m:sSub>
          <m:sSubPr>
            <m:ctrlPr>
              <w:rPr>
                <w:rFonts w:ascii="Cambria Math" w:hAnsi="Cambria Math"/>
                <w:i/>
                <w:szCs w:val="28"/>
              </w:rPr>
            </m:ctrlPr>
          </m:sSubPr>
          <m:e>
            <m:r>
              <w:rPr>
                <w:rFonts w:ascii="Cambria Math" w:hAnsi="Cambria Math"/>
                <w:szCs w:val="28"/>
              </w:rPr>
              <m:t>y</m:t>
            </m:r>
          </m:e>
          <m:sub>
            <m:r>
              <w:rPr>
                <w:rFonts w:ascii="Cambria Math" w:hAnsi="Cambria Math"/>
                <w:szCs w:val="28"/>
              </w:rPr>
              <m:t>n</m:t>
            </m:r>
          </m:sub>
        </m:sSub>
      </m:oMath>
      <w:r w:rsidR="004700EB" w:rsidRPr="004700EB">
        <w:instrText xml:space="preserve"> </w:instrText>
      </w:r>
      <w:r w:rsidR="004700EB" w:rsidRPr="004700EB">
        <w:fldChar w:fldCharType="separate"/>
      </w:r>
      <w:r w:rsidR="004700EB" w:rsidRPr="004700EB">
        <w:fldChar w:fldCharType="end"/>
      </w:r>
      <w:r w:rsidRPr="0013230E">
        <w:t>与实际类别</w:t>
      </w:r>
      <w:r w:rsidR="00074F7E" w:rsidRPr="00074F7E">
        <w:rPr>
          <w:i/>
        </w:rPr>
        <w:t>k</w:t>
      </w:r>
      <w:r w:rsidRPr="0013230E">
        <w:t>相等的概率最大。</w:t>
      </w:r>
      <w:r w:rsidR="00AD5CA0" w:rsidRPr="0013230E">
        <w:t>展开公式</w:t>
      </w:r>
      <w:r w:rsidR="00567D82">
        <w:rPr>
          <w:rFonts w:hint="eastAsia"/>
        </w:rPr>
        <w:t>(</w:t>
      </w:r>
      <w:r w:rsidR="00AD5CA0" w:rsidRPr="0013230E">
        <w:t>2</w:t>
      </w:r>
      <w:r w:rsidR="00D27C97">
        <w:t>.</w:t>
      </w:r>
      <w:r w:rsidR="004700EB">
        <w:t>4</w:t>
      </w:r>
      <w:r w:rsidR="00567D82">
        <w:rPr>
          <w:rFonts w:hint="eastAsia"/>
        </w:rPr>
        <w:t>)</w:t>
      </w:r>
      <w:r w:rsidR="00AD5CA0" w:rsidRPr="0013230E">
        <w:t>和</w:t>
      </w:r>
      <w:r w:rsidR="00C927BE" w:rsidRPr="0013230E">
        <w:t>公式</w:t>
      </w:r>
      <w:r w:rsidR="00567D82">
        <w:rPr>
          <w:rFonts w:hint="eastAsia"/>
        </w:rPr>
        <w:t>(</w:t>
      </w:r>
      <w:r w:rsidR="00AD5CA0" w:rsidRPr="0013230E">
        <w:t>2</w:t>
      </w:r>
      <w:r w:rsidR="00D27C97">
        <w:t>.</w:t>
      </w:r>
      <w:r w:rsidR="004700EB">
        <w:t>5</w:t>
      </w:r>
      <w:r w:rsidR="00567D82">
        <w:rPr>
          <w:rFonts w:hint="eastAsia"/>
        </w:rPr>
        <w:t>)</w:t>
      </w:r>
      <w:r w:rsidR="00D931D7" w:rsidRPr="0013230E">
        <w:t>为公式</w:t>
      </w:r>
      <w:r w:rsidR="00567D82">
        <w:rPr>
          <w:rFonts w:hint="eastAsia"/>
        </w:rPr>
        <w:t>(</w:t>
      </w:r>
      <w:r w:rsidR="00D931D7" w:rsidRPr="0013230E">
        <w:t>2</w:t>
      </w:r>
      <w:r w:rsidR="00D27C97">
        <w:t>.</w:t>
      </w:r>
      <w:r w:rsidR="004700EB">
        <w:t>7</w:t>
      </w:r>
      <w:r w:rsidR="00567D82">
        <w:rPr>
          <w:rFonts w:hint="eastAsia"/>
        </w:rPr>
        <w:t>)</w:t>
      </w:r>
      <w:r w:rsidR="00D931D7" w:rsidRPr="0013230E">
        <w:t>。</w:t>
      </w:r>
    </w:p>
    <w:p w14:paraId="191135FF" w14:textId="77777777" w:rsidR="00D931D7" w:rsidRPr="002E49D7" w:rsidRDefault="000360E9" w:rsidP="000360E9">
      <w:pPr>
        <w:pStyle w:val="af9"/>
        <w:ind w:firstLine="480"/>
        <w:jc w:val="right"/>
        <w:rPr>
          <w:rFonts w:ascii="Times New Roman" w:hAnsi="Times New Roman"/>
          <w:i w:val="0"/>
        </w:rPr>
      </w:pPr>
      <w:r w:rsidRPr="002E49D7">
        <w:rPr>
          <w:rFonts w:ascii="Times New Roman" w:hAnsi="Times New Roman"/>
          <w:i w:val="0"/>
        </w:rPr>
        <w:tab/>
      </w:r>
      <w:r w:rsidR="002C487B">
        <w:rPr>
          <w:rFonts w:ascii="Times New Roman" w:hAnsi="Times New Roman"/>
          <w:i w:val="0"/>
        </w:rPr>
        <w:object w:dxaOrig="2720" w:dyaOrig="700" w14:anchorId="40ABC8D9">
          <v:shape id="_x0000_i1061" type="#_x0000_t75" style="width:154.85pt;height:40.1pt" o:ole="">
            <v:imagedata r:id="rId90" o:title=""/>
          </v:shape>
          <o:OLEObject Type="Embed" ProgID="Equation.DSMT4" ShapeID="_x0000_i1061" DrawAspect="Content" ObjectID="_1583223013" r:id="rId91"/>
        </w:object>
      </w:r>
      <w:r w:rsidRPr="002E49D7">
        <w:rPr>
          <w:rFonts w:ascii="Times New Roman" w:hAnsi="Times New Roman"/>
          <w:i w:val="0"/>
        </w:rPr>
        <w:tab/>
      </w:r>
      <w:r w:rsidR="002C7D70">
        <w:rPr>
          <w:rFonts w:ascii="Times New Roman" w:hAnsi="Times New Roman" w:hint="eastAsia"/>
          <w:i w:val="0"/>
        </w:rPr>
        <w:t>(</w:t>
      </w:r>
      <w:r w:rsidR="00D931D7" w:rsidRPr="002E49D7">
        <w:rPr>
          <w:rFonts w:ascii="Times New Roman" w:hAnsi="Times New Roman"/>
          <w:i w:val="0"/>
        </w:rPr>
        <w:t>2</w:t>
      </w:r>
      <w:r w:rsidR="00D27C97" w:rsidRPr="002E49D7">
        <w:rPr>
          <w:rFonts w:ascii="Times New Roman" w:hAnsi="Times New Roman"/>
          <w:i w:val="0"/>
        </w:rPr>
        <w:t>.</w:t>
      </w:r>
      <w:r w:rsidR="004700EB" w:rsidRPr="002E49D7">
        <w:rPr>
          <w:rFonts w:ascii="Times New Roman" w:hAnsi="Times New Roman"/>
          <w:i w:val="0"/>
        </w:rPr>
        <w:t>7</w:t>
      </w:r>
      <w:r w:rsidR="002C7D70">
        <w:rPr>
          <w:rFonts w:ascii="Times New Roman" w:hAnsi="Times New Roman" w:hint="eastAsia"/>
          <w:i w:val="0"/>
        </w:rPr>
        <w:t>)</w:t>
      </w:r>
    </w:p>
    <w:p w14:paraId="44512BB6" w14:textId="77777777" w:rsidR="00D931D7" w:rsidRPr="0013230E" w:rsidRDefault="00D931D7" w:rsidP="002C7D70">
      <w:pPr>
        <w:autoSpaceDE w:val="0"/>
        <w:autoSpaceDN w:val="0"/>
        <w:adjustRightInd w:val="0"/>
        <w:spacing w:beforeLines="15" w:before="47" w:afterLines="15" w:after="47"/>
        <w:ind w:firstLine="480"/>
        <w:jc w:val="both"/>
      </w:pPr>
      <w:r w:rsidRPr="0013230E">
        <w:t>对公式</w:t>
      </w:r>
      <w:r w:rsidR="002C7D70">
        <w:rPr>
          <w:rFonts w:hint="eastAsia"/>
        </w:rPr>
        <w:t>(</w:t>
      </w:r>
      <w:r w:rsidRPr="0013230E">
        <w:t>2</w:t>
      </w:r>
      <w:r w:rsidR="00D27C97">
        <w:t>.</w:t>
      </w:r>
      <w:r w:rsidR="00797F2B">
        <w:t>7</w:t>
      </w:r>
      <w:r w:rsidR="002C7D70">
        <w:rPr>
          <w:rFonts w:hint="eastAsia"/>
        </w:rPr>
        <w:t>)</w:t>
      </w:r>
      <w:r w:rsidRPr="0013230E">
        <w:t>求导有公式</w:t>
      </w:r>
      <w:r w:rsidR="002C7D70">
        <w:rPr>
          <w:rFonts w:hint="eastAsia"/>
        </w:rPr>
        <w:t>(</w:t>
      </w:r>
      <w:r w:rsidRPr="0013230E">
        <w:t>2</w:t>
      </w:r>
      <w:r w:rsidR="00D27C97">
        <w:t>.</w:t>
      </w:r>
      <w:r w:rsidR="00797F2B">
        <w:t>8</w:t>
      </w:r>
      <w:r w:rsidR="002C7D70">
        <w:rPr>
          <w:rFonts w:hint="eastAsia"/>
        </w:rPr>
        <w:t>)</w:t>
      </w:r>
      <w:r w:rsidRPr="0013230E">
        <w:t>。</w:t>
      </w:r>
    </w:p>
    <w:p w14:paraId="7906C82B" w14:textId="77777777" w:rsidR="00D931D7" w:rsidRPr="00797F2B" w:rsidRDefault="000360E9" w:rsidP="000360E9">
      <w:pPr>
        <w:pStyle w:val="af9"/>
        <w:ind w:firstLine="480"/>
        <w:jc w:val="right"/>
        <w:rPr>
          <w:i w:val="0"/>
        </w:rPr>
      </w:pPr>
      <w:r w:rsidRPr="00797F2B">
        <w:rPr>
          <w:i w:val="0"/>
        </w:rPr>
        <w:tab/>
      </w:r>
      <w:r w:rsidR="002C487B" w:rsidRPr="00797F2B">
        <w:rPr>
          <w:i w:val="0"/>
        </w:rPr>
        <w:object w:dxaOrig="2960" w:dyaOrig="1020" w14:anchorId="1944FD3C">
          <v:shape id="_x0000_i1062" type="#_x0000_t75" style="width:152.15pt;height:52.3pt" o:ole="">
            <v:imagedata r:id="rId92" o:title=""/>
          </v:shape>
          <o:OLEObject Type="Embed" ProgID="Equation.DSMT4" ShapeID="_x0000_i1062" DrawAspect="Content" ObjectID="_1583223014" r:id="rId93"/>
        </w:object>
      </w:r>
      <w:r w:rsidRPr="00797F2B">
        <w:rPr>
          <w:i w:val="0"/>
        </w:rPr>
        <w:tab/>
      </w:r>
      <w:r w:rsidR="00C927BE">
        <w:rPr>
          <w:rFonts w:ascii="Times New Roman" w:hAnsi="Times New Roman" w:hint="eastAsia"/>
          <w:i w:val="0"/>
        </w:rPr>
        <w:t>(</w:t>
      </w:r>
      <w:r w:rsidR="0087117E" w:rsidRPr="00797F2B">
        <w:rPr>
          <w:rFonts w:ascii="Times New Roman" w:hAnsi="Times New Roman"/>
          <w:i w:val="0"/>
        </w:rPr>
        <w:t>2</w:t>
      </w:r>
      <w:r w:rsidR="00D27C97" w:rsidRPr="00797F2B">
        <w:rPr>
          <w:rFonts w:ascii="Times New Roman" w:hAnsi="Times New Roman"/>
          <w:i w:val="0"/>
        </w:rPr>
        <w:t>.</w:t>
      </w:r>
      <w:r w:rsidR="00797F2B" w:rsidRPr="00797F2B">
        <w:rPr>
          <w:rFonts w:ascii="Times New Roman" w:hAnsi="Times New Roman"/>
          <w:i w:val="0"/>
        </w:rPr>
        <w:t>8</w:t>
      </w:r>
      <w:r w:rsidR="00C927BE">
        <w:rPr>
          <w:rFonts w:ascii="Times New Roman" w:hAnsi="Times New Roman" w:hint="eastAsia"/>
          <w:i w:val="0"/>
        </w:rPr>
        <w:t>)</w:t>
      </w:r>
    </w:p>
    <w:p w14:paraId="143A1EC6" w14:textId="77777777" w:rsidR="00233980" w:rsidRPr="0013230E" w:rsidRDefault="00247B66" w:rsidP="00C927BE">
      <w:pPr>
        <w:autoSpaceDE w:val="0"/>
        <w:autoSpaceDN w:val="0"/>
        <w:adjustRightInd w:val="0"/>
        <w:spacing w:beforeLines="15" w:before="47" w:afterLines="15" w:after="47"/>
        <w:ind w:firstLine="480"/>
        <w:jc w:val="both"/>
      </w:pPr>
      <w:r w:rsidRPr="0013230E">
        <w:t>结合</w:t>
      </w:r>
      <w:r w:rsidR="0085767D" w:rsidRPr="0013230E">
        <w:t>了</w:t>
      </w:r>
      <w:r w:rsidR="00520B41" w:rsidRPr="0013230E">
        <w:t>约束对比</w:t>
      </w:r>
      <w:r w:rsidRPr="0013230E">
        <w:t>验证损失</w:t>
      </w:r>
      <w:r w:rsidR="00520B41" w:rsidRPr="0013230E">
        <w:t>和分类损失</w:t>
      </w:r>
      <w:r w:rsidRPr="0013230E">
        <w:t>的</w:t>
      </w:r>
      <w:r w:rsidR="00F547F1" w:rsidRPr="0013230E">
        <w:t>总体</w:t>
      </w:r>
      <w:r w:rsidR="00701D33" w:rsidRPr="0013230E">
        <w:t>损失函数</w:t>
      </w:r>
      <w:r w:rsidR="00F547F1" w:rsidRPr="0013230E">
        <w:t>表示为</w:t>
      </w:r>
      <w:r w:rsidR="00701D33" w:rsidRPr="0013230E">
        <w:t>公式</w:t>
      </w:r>
      <w:r w:rsidR="004F13D5">
        <w:rPr>
          <w:rFonts w:hint="eastAsia"/>
        </w:rPr>
        <w:t>(</w:t>
      </w:r>
      <w:r w:rsidR="00701D33" w:rsidRPr="0013230E">
        <w:t>2</w:t>
      </w:r>
      <w:r w:rsidR="00D27C97">
        <w:t>.</w:t>
      </w:r>
      <w:r w:rsidR="00797F2B">
        <w:t>9</w:t>
      </w:r>
      <w:r w:rsidR="004F13D5">
        <w:rPr>
          <w:rFonts w:hint="eastAsia"/>
        </w:rPr>
        <w:t>)</w:t>
      </w:r>
      <w:r w:rsidR="00701D33" w:rsidRPr="0013230E">
        <w:t>，</w:t>
      </w:r>
      <w:r w:rsidR="00F07C82">
        <w:t>这两种损失函数分别将</w:t>
      </w:r>
      <w:r w:rsidR="0087117E" w:rsidRPr="0013230E">
        <w:t>梯度反向传播到相应的降维层和分类层，再将梯度之和加权之后由链式法则反向传播到</w:t>
      </w:r>
      <w:r w:rsidR="0087117E" w:rsidRPr="0013230E">
        <w:t>fc7</w:t>
      </w:r>
      <w:r w:rsidR="0087117E" w:rsidRPr="0013230E">
        <w:t>，相当于将总体函数的反向求导分成了两个部分</w:t>
      </w:r>
      <w:r w:rsidR="00701D33" w:rsidRPr="0013230E">
        <w:t>。</w:t>
      </w:r>
    </w:p>
    <w:p w14:paraId="14BB3CDE" w14:textId="77777777" w:rsidR="00233980" w:rsidRPr="00C97553" w:rsidRDefault="000360E9" w:rsidP="0012658F">
      <w:pPr>
        <w:pStyle w:val="af9"/>
        <w:ind w:firstLine="480"/>
        <w:jc w:val="right"/>
        <w:rPr>
          <w:i w:val="0"/>
        </w:rPr>
      </w:pPr>
      <w:r w:rsidRPr="00C97553">
        <w:rPr>
          <w:i w:val="0"/>
        </w:rPr>
        <w:tab/>
      </w:r>
      <w:r w:rsidR="002C487B" w:rsidRPr="00C97553">
        <w:rPr>
          <w:i w:val="0"/>
        </w:rPr>
        <w:object w:dxaOrig="2460" w:dyaOrig="620" w14:anchorId="06B39675">
          <v:shape id="_x0000_i1063" type="#_x0000_t75" style="width:122.95pt;height:31.25pt" o:ole="">
            <v:imagedata r:id="rId94" o:title=""/>
          </v:shape>
          <o:OLEObject Type="Embed" ProgID="Equation.DSMT4" ShapeID="_x0000_i1063" DrawAspect="Content" ObjectID="_1583223015" r:id="rId95"/>
        </w:object>
      </w:r>
      <w:r w:rsidRPr="00C97553">
        <w:rPr>
          <w:i w:val="0"/>
        </w:rPr>
        <w:tab/>
      </w:r>
      <w:r w:rsidR="004F13D5">
        <w:rPr>
          <w:rFonts w:ascii="Times New Roman" w:hAnsi="Times New Roman" w:hint="eastAsia"/>
          <w:i w:val="0"/>
        </w:rPr>
        <w:t>(</w:t>
      </w:r>
      <w:r w:rsidR="00233980" w:rsidRPr="00C97553">
        <w:rPr>
          <w:rFonts w:ascii="Times New Roman" w:hAnsi="Times New Roman"/>
          <w:i w:val="0"/>
        </w:rPr>
        <w:t>2</w:t>
      </w:r>
      <w:r w:rsidR="00D27C97" w:rsidRPr="00C97553">
        <w:rPr>
          <w:rFonts w:ascii="Times New Roman" w:hAnsi="Times New Roman"/>
          <w:i w:val="0"/>
        </w:rPr>
        <w:t>.</w:t>
      </w:r>
      <w:r w:rsidR="00C97553" w:rsidRPr="00C97553">
        <w:rPr>
          <w:rFonts w:ascii="Times New Roman" w:hAnsi="Times New Roman"/>
          <w:i w:val="0"/>
        </w:rPr>
        <w:t>9</w:t>
      </w:r>
      <w:r w:rsidR="004F13D5">
        <w:rPr>
          <w:rFonts w:ascii="Times New Roman" w:hAnsi="Times New Roman" w:hint="eastAsia"/>
          <w:i w:val="0"/>
        </w:rPr>
        <w:t>)</w:t>
      </w:r>
    </w:p>
    <w:p w14:paraId="6E1AC732" w14:textId="77777777" w:rsidR="00590EC1" w:rsidRPr="0013230E" w:rsidRDefault="00D559AC" w:rsidP="00F90679">
      <w:pPr>
        <w:autoSpaceDE w:val="0"/>
        <w:autoSpaceDN w:val="0"/>
        <w:adjustRightInd w:val="0"/>
        <w:spacing w:beforeLines="15" w:before="47" w:afterLines="15" w:after="47"/>
        <w:ind w:firstLine="480"/>
        <w:jc w:val="both"/>
      </w:pPr>
      <w:r w:rsidRPr="0013230E">
        <w:t>其中，</w:t>
      </w:r>
      <w:bookmarkStart w:id="62" w:name="OLE_LINK74"/>
      <w:bookmarkStart w:id="63" w:name="OLE_LINK76"/>
      <w:r w:rsidR="00DD5278" w:rsidRPr="00017FD8">
        <w:rPr>
          <w:position w:val="-10"/>
        </w:rPr>
        <w:object w:dxaOrig="240" w:dyaOrig="260" w14:anchorId="329FA7B3">
          <v:shape id="_x0000_i1064" type="#_x0000_t75" style="width:12.25pt;height:12.9pt" o:ole="">
            <v:imagedata r:id="rId96" o:title=""/>
          </v:shape>
          <o:OLEObject Type="Embed" ProgID="Equation.DSMT4" ShapeID="_x0000_i1064" DrawAspect="Content" ObjectID="_1583223016" r:id="rId97"/>
        </w:object>
      </w:r>
      <w:r w:rsidRPr="0013230E">
        <w:t>是两种损失之间的</w:t>
      </w:r>
      <w:r w:rsidR="002B6CDF" w:rsidRPr="0013230E">
        <w:t>相对</w:t>
      </w:r>
      <w:r w:rsidRPr="0013230E">
        <w:t>权重</w:t>
      </w:r>
      <w:bookmarkEnd w:id="62"/>
      <w:bookmarkEnd w:id="63"/>
      <w:r w:rsidRPr="0013230E">
        <w:t>，</w:t>
      </w:r>
      <w:r w:rsidR="001A47D8" w:rsidRPr="0013230E">
        <w:t>对其取值将在实验部分详细研究</w:t>
      </w:r>
      <w:r w:rsidRPr="0013230E">
        <w:t>。</w:t>
      </w:r>
      <w:r w:rsidR="003D119B" w:rsidRPr="0013230E">
        <w:t>由于</w:t>
      </w:r>
      <w:r w:rsidR="00233980" w:rsidRPr="0013230E">
        <w:t>网络</w:t>
      </w:r>
      <w:r w:rsidR="00D43087">
        <w:t>有大量参数冗余，可能导致过</w:t>
      </w:r>
      <w:r w:rsidR="003D119B" w:rsidRPr="0013230E">
        <w:t>拟合，所以要在损失函数</w:t>
      </w:r>
      <w:r w:rsidR="00233980" w:rsidRPr="0013230E">
        <w:t>中</w:t>
      </w:r>
      <w:r w:rsidR="003D119B" w:rsidRPr="0013230E">
        <w:t>添加正则化项，也称为权重衰减项，用于惩罚</w:t>
      </w:r>
      <w:r w:rsidR="00276D1C" w:rsidRPr="0013230E">
        <w:t>参数值</w:t>
      </w:r>
      <w:r w:rsidR="00276D1C">
        <w:rPr>
          <w:rFonts w:hint="eastAsia"/>
        </w:rPr>
        <w:t>太大的</w:t>
      </w:r>
      <w:r w:rsidR="00276D1C">
        <w:t>情况</w:t>
      </w:r>
      <w:r w:rsidR="003D119B" w:rsidRPr="0013230E">
        <w:t>，</w:t>
      </w:r>
      <w:bookmarkStart w:id="64" w:name="OLE_LINK85"/>
      <w:r w:rsidR="00DD5278" w:rsidRPr="00017FD8">
        <w:rPr>
          <w:position w:val="-6"/>
        </w:rPr>
        <w:object w:dxaOrig="220" w:dyaOrig="279" w14:anchorId="31F1436A">
          <v:shape id="_x0000_i1065" type="#_x0000_t75" style="width:10.85pt;height:14.25pt" o:ole="">
            <v:imagedata r:id="rId98" o:title=""/>
          </v:shape>
          <o:OLEObject Type="Embed" ProgID="Equation.DSMT4" ShapeID="_x0000_i1065" DrawAspect="Content" ObjectID="_1583223017" r:id="rId99"/>
        </w:object>
      </w:r>
      <w:r w:rsidR="003D119B" w:rsidRPr="0013230E">
        <w:t>是</w:t>
      </w:r>
      <w:r w:rsidR="00233980" w:rsidRPr="0013230E">
        <w:t>权重衰减参数，</w:t>
      </w:r>
      <w:r w:rsidR="00D43087">
        <w:t>取值不宜过大，</w:t>
      </w:r>
      <w:r w:rsidR="003D119B" w:rsidRPr="0013230E">
        <w:t>通常取接近于</w:t>
      </w:r>
      <w:r w:rsidR="003D119B" w:rsidRPr="0013230E">
        <w:t>0</w:t>
      </w:r>
      <w:r w:rsidR="003D119B" w:rsidRPr="0013230E">
        <w:t>的值</w:t>
      </w:r>
      <w:r w:rsidR="00F90679">
        <w:rPr>
          <w:rFonts w:hint="eastAsia"/>
        </w:rPr>
        <w:t>，</w:t>
      </w:r>
      <w:r w:rsidR="00981FDA" w:rsidRPr="00981FDA">
        <w:rPr>
          <w:b/>
        </w:rPr>
        <w:t>W</w:t>
      </w:r>
      <w:r w:rsidR="00F90679">
        <w:rPr>
          <w:rFonts w:hint="eastAsia"/>
        </w:rPr>
        <w:t>是</w:t>
      </w:r>
      <w:r w:rsidR="0034364E">
        <w:rPr>
          <w:rFonts w:hint="eastAsia"/>
        </w:rPr>
        <w:t>特征</w:t>
      </w:r>
      <w:r w:rsidR="00F90679">
        <w:t>权重</w:t>
      </w:r>
      <w:r w:rsidR="003D119B" w:rsidRPr="0013230E">
        <w:t>。有</w:t>
      </w:r>
      <w:r w:rsidR="003D119B" w:rsidRPr="00C60086">
        <w:rPr>
          <w:b/>
          <w:color w:val="FF0000"/>
        </w:rPr>
        <w:t>了权重衰减项以后，损失函数变成</w:t>
      </w:r>
      <w:r w:rsidR="008A5129" w:rsidRPr="00C60086">
        <w:rPr>
          <w:rFonts w:hint="eastAsia"/>
          <w:b/>
          <w:color w:val="FF0000"/>
        </w:rPr>
        <w:t>了</w:t>
      </w:r>
      <w:r w:rsidR="003D119B" w:rsidRPr="00C60086">
        <w:rPr>
          <w:b/>
          <w:color w:val="FF0000"/>
        </w:rPr>
        <w:t>严格的凸函数，不用担心</w:t>
      </w:r>
      <w:r w:rsidR="008A5129" w:rsidRPr="00C60086">
        <w:rPr>
          <w:rFonts w:hint="eastAsia"/>
          <w:b/>
          <w:color w:val="FF0000"/>
        </w:rPr>
        <w:t>会</w:t>
      </w:r>
      <w:r w:rsidR="008A5129" w:rsidRPr="00C60086">
        <w:rPr>
          <w:b/>
          <w:color w:val="FF0000"/>
        </w:rPr>
        <w:t>发生过拟合</w:t>
      </w:r>
      <w:r w:rsidR="008A5129" w:rsidRPr="00C60086">
        <w:rPr>
          <w:rFonts w:hint="eastAsia"/>
          <w:b/>
          <w:color w:val="FF0000"/>
        </w:rPr>
        <w:t>、</w:t>
      </w:r>
      <w:r w:rsidR="002C6B06" w:rsidRPr="00C60086">
        <w:rPr>
          <w:b/>
          <w:color w:val="FF0000"/>
        </w:rPr>
        <w:t>优化结果</w:t>
      </w:r>
      <w:r w:rsidR="003D119B" w:rsidRPr="00C60086">
        <w:rPr>
          <w:b/>
          <w:color w:val="FF0000"/>
        </w:rPr>
        <w:t>陷入局部最优</w:t>
      </w:r>
      <w:r w:rsidR="008A5129" w:rsidRPr="00C60086">
        <w:rPr>
          <w:rFonts w:hint="eastAsia"/>
          <w:b/>
          <w:color w:val="FF0000"/>
        </w:rPr>
        <w:t>的</w:t>
      </w:r>
      <w:r w:rsidR="008A5129" w:rsidRPr="00C60086">
        <w:rPr>
          <w:b/>
          <w:color w:val="FF0000"/>
        </w:rPr>
        <w:t>问题</w:t>
      </w:r>
      <w:r w:rsidR="00FF5CD4" w:rsidRPr="00C60086">
        <w:rPr>
          <w:b/>
          <w:color w:val="FF0000"/>
        </w:rPr>
        <w:t>。</w:t>
      </w:r>
      <w:r w:rsidR="00FF5CD4" w:rsidRPr="0013230E">
        <w:t>为了方便表达，后文中</w:t>
      </w:r>
      <w:r w:rsidR="009E2713" w:rsidRPr="0013230E">
        <w:t>的</w:t>
      </w:r>
      <w:r w:rsidR="00233980" w:rsidRPr="0013230E">
        <w:t>损失函数</w:t>
      </w:r>
      <w:r w:rsidR="008A5129">
        <w:rPr>
          <w:rFonts w:hint="eastAsia"/>
        </w:rPr>
        <w:t>均</w:t>
      </w:r>
      <w:r w:rsidR="00FF5CD4" w:rsidRPr="0013230E">
        <w:t>省略权重衰减项</w:t>
      </w:r>
      <w:r w:rsidR="003D119B" w:rsidRPr="0013230E">
        <w:t>。</w:t>
      </w:r>
      <w:bookmarkEnd w:id="64"/>
    </w:p>
    <w:p w14:paraId="1458ABFF" w14:textId="77777777" w:rsidR="00520B41" w:rsidRPr="008525BB" w:rsidRDefault="00126694" w:rsidP="00126694">
      <w:pPr>
        <w:pStyle w:val="3"/>
        <w:ind w:firstLine="480"/>
      </w:pPr>
      <w:bookmarkStart w:id="65" w:name="_Toc481565429"/>
      <w:r w:rsidRPr="008525BB">
        <w:t xml:space="preserve">2.2.4 </w:t>
      </w:r>
      <w:r w:rsidR="00880ACD" w:rsidRPr="008525BB">
        <w:t>算法描述</w:t>
      </w:r>
      <w:bookmarkEnd w:id="65"/>
    </w:p>
    <w:p w14:paraId="28CB1F98" w14:textId="77777777" w:rsidR="00FC11FB" w:rsidRPr="0013230E" w:rsidRDefault="0087117E" w:rsidP="0034364E">
      <w:pPr>
        <w:ind w:firstLine="480"/>
        <w:jc w:val="both"/>
      </w:pPr>
      <w:r w:rsidRPr="0013230E">
        <w:t>算法的</w:t>
      </w:r>
      <w:r w:rsidR="00FC11FB" w:rsidRPr="0013230E">
        <w:t>训练过程</w:t>
      </w:r>
      <w:r w:rsidR="006B13D6" w:rsidRPr="0013230E">
        <w:t>可</w:t>
      </w:r>
      <w:r w:rsidR="00FC11FB" w:rsidRPr="0013230E">
        <w:t>分为前向传播和反向传播</w:t>
      </w:r>
      <w:r w:rsidR="0034364E">
        <w:rPr>
          <w:rFonts w:hint="eastAsia"/>
        </w:rPr>
        <w:t>，</w:t>
      </w:r>
      <w:r w:rsidR="00FC11FB" w:rsidRPr="0013230E">
        <w:t>前向传播对原始数据利用网络参数计算各结点的特征值，将分类结果与实际标签进行比较获得分类的损失值，对成对特征进行</w:t>
      </w:r>
      <w:bookmarkStart w:id="66" w:name="OLE_LINK60"/>
      <w:r w:rsidR="00FC11FB" w:rsidRPr="0013230E">
        <w:t>距离度量</w:t>
      </w:r>
      <w:bookmarkEnd w:id="66"/>
      <w:r w:rsidR="00FC11FB" w:rsidRPr="0013230E">
        <w:t>获得</w:t>
      </w:r>
      <w:r w:rsidRPr="0013230E">
        <w:t>约束对比</w:t>
      </w:r>
      <w:r w:rsidR="00FC11FB" w:rsidRPr="0013230E">
        <w:t>验证的损失值。反向传播将</w:t>
      </w:r>
      <w:r w:rsidRPr="0013230E">
        <w:t>两种</w:t>
      </w:r>
      <w:r w:rsidR="00FC11FB" w:rsidRPr="0013230E">
        <w:t>损失值</w:t>
      </w:r>
      <w:r w:rsidR="008A5129">
        <w:rPr>
          <w:rFonts w:hint="eastAsia"/>
        </w:rPr>
        <w:t>分别</w:t>
      </w:r>
      <w:r w:rsidR="00135020">
        <w:t>以求导</w:t>
      </w:r>
      <w:r w:rsidR="00FC11FB" w:rsidRPr="0013230E">
        <w:lastRenderedPageBreak/>
        <w:t>方式向后反馈，更新网络参数。网络的优化目标是既使得分类结果尽量准确，又使得同一行人图像特征之间的距离尽量近，不同行人图像特征之间的距离尽量远。在反复迭代的过程中，特征提取与距离度量相互促进、共同优化。训练</w:t>
      </w:r>
      <w:r w:rsidR="00465804" w:rsidRPr="0013230E">
        <w:t>的</w:t>
      </w:r>
      <w:r w:rsidR="006B13D6" w:rsidRPr="0013230E">
        <w:t>具体</w:t>
      </w:r>
      <w:r w:rsidR="00FC11FB" w:rsidRPr="0013230E">
        <w:t>流程如</w:t>
      </w:r>
      <w:r w:rsidR="00907510" w:rsidRPr="0013230E">
        <w:t>算法</w:t>
      </w:r>
      <w:r w:rsidR="00907510" w:rsidRPr="0013230E">
        <w:t>2.1</w:t>
      </w:r>
      <w:r w:rsidR="00907510" w:rsidRPr="0013230E">
        <w:t>所描述</w:t>
      </w:r>
      <w:r w:rsidR="00FC11FB" w:rsidRPr="0013230E">
        <w:t>。</w:t>
      </w:r>
    </w:p>
    <w:tbl>
      <w:tblPr>
        <w:tblW w:w="0" w:type="auto"/>
        <w:tblLook w:val="04A0" w:firstRow="1" w:lastRow="0" w:firstColumn="1" w:lastColumn="0" w:noHBand="0" w:noVBand="1"/>
      </w:tblPr>
      <w:tblGrid>
        <w:gridCol w:w="8722"/>
      </w:tblGrid>
      <w:tr w:rsidR="00907510" w:rsidRPr="00691623" w14:paraId="5B2034D7" w14:textId="77777777" w:rsidTr="0013230E">
        <w:tc>
          <w:tcPr>
            <w:tcW w:w="8722" w:type="dxa"/>
            <w:tcBorders>
              <w:top w:val="single" w:sz="12" w:space="0" w:color="auto"/>
              <w:bottom w:val="single" w:sz="4" w:space="0" w:color="auto"/>
            </w:tcBorders>
            <w:shd w:val="clear" w:color="auto" w:fill="auto"/>
          </w:tcPr>
          <w:p w14:paraId="1387C86A" w14:textId="77777777" w:rsidR="00907510" w:rsidRPr="00691623" w:rsidRDefault="00907510" w:rsidP="0013230E">
            <w:pPr>
              <w:ind w:firstLine="422"/>
              <w:jc w:val="both"/>
              <w:rPr>
                <w:b/>
                <w:sz w:val="21"/>
                <w:szCs w:val="21"/>
              </w:rPr>
            </w:pPr>
            <w:r w:rsidRPr="00691623">
              <w:rPr>
                <w:b/>
                <w:sz w:val="21"/>
                <w:szCs w:val="21"/>
              </w:rPr>
              <w:t>算法</w:t>
            </w:r>
            <w:r w:rsidRPr="00691623">
              <w:rPr>
                <w:b/>
                <w:sz w:val="21"/>
                <w:szCs w:val="21"/>
              </w:rPr>
              <w:t xml:space="preserve">2.1 </w:t>
            </w:r>
            <w:r w:rsidRPr="00691623">
              <w:rPr>
                <w:b/>
                <w:sz w:val="21"/>
                <w:szCs w:val="21"/>
              </w:rPr>
              <w:t>结合分类与对比验证策略的行人再识别算法（</w:t>
            </w:r>
            <w:r w:rsidRPr="00691623">
              <w:rPr>
                <w:b/>
                <w:sz w:val="21"/>
                <w:szCs w:val="21"/>
              </w:rPr>
              <w:t>CV-CNN</w:t>
            </w:r>
            <w:r w:rsidRPr="00691623">
              <w:rPr>
                <w:b/>
                <w:sz w:val="21"/>
                <w:szCs w:val="21"/>
              </w:rPr>
              <w:t>）</w:t>
            </w:r>
          </w:p>
        </w:tc>
      </w:tr>
      <w:tr w:rsidR="00907510" w:rsidRPr="00691623" w14:paraId="2E5B1F7B" w14:textId="77777777" w:rsidTr="0013230E">
        <w:tc>
          <w:tcPr>
            <w:tcW w:w="8722" w:type="dxa"/>
            <w:tcBorders>
              <w:top w:val="single" w:sz="4" w:space="0" w:color="auto"/>
              <w:bottom w:val="single" w:sz="12" w:space="0" w:color="auto"/>
            </w:tcBorders>
            <w:shd w:val="clear" w:color="auto" w:fill="auto"/>
          </w:tcPr>
          <w:p w14:paraId="7D980DFE" w14:textId="250EA9F3" w:rsidR="00907510" w:rsidRPr="00691623" w:rsidRDefault="00907510" w:rsidP="0013230E">
            <w:pPr>
              <w:ind w:firstLine="422"/>
              <w:jc w:val="both"/>
              <w:rPr>
                <w:sz w:val="21"/>
                <w:szCs w:val="21"/>
              </w:rPr>
            </w:pPr>
            <w:r w:rsidRPr="00691623">
              <w:rPr>
                <w:b/>
                <w:sz w:val="21"/>
                <w:szCs w:val="21"/>
              </w:rPr>
              <w:t>输入：</w:t>
            </w:r>
            <w:r w:rsidR="00DF790D" w:rsidRPr="00691623">
              <w:rPr>
                <w:sz w:val="21"/>
                <w:szCs w:val="21"/>
              </w:rPr>
              <w:t>预</w:t>
            </w:r>
            <w:r w:rsidR="00F90D7F" w:rsidRPr="00691623">
              <w:rPr>
                <w:rFonts w:hint="eastAsia"/>
                <w:sz w:val="21"/>
                <w:szCs w:val="21"/>
              </w:rPr>
              <w:t>先</w:t>
            </w:r>
            <w:r w:rsidRPr="00691623">
              <w:rPr>
                <w:sz w:val="21"/>
                <w:szCs w:val="21"/>
              </w:rPr>
              <w:t>训练过的网络参数</w:t>
            </w:r>
            <w:r w:rsidR="00691623" w:rsidRPr="00691623">
              <w:rPr>
                <w:position w:val="-14"/>
                <w:sz w:val="21"/>
                <w:szCs w:val="21"/>
              </w:rPr>
              <w:object w:dxaOrig="460" w:dyaOrig="360" w14:anchorId="0FB3F4A1">
                <v:shape id="_x0000_i1066" type="#_x0000_t75" style="width:23.1pt;height:18.35pt" o:ole="">
                  <v:imagedata r:id="rId100" o:title=""/>
                </v:shape>
                <o:OLEObject Type="Embed" ProgID="Equation.DSMT4" ShapeID="_x0000_i1066" DrawAspect="Content" ObjectID="_1583223018" r:id="rId101"/>
              </w:object>
            </w:r>
            <w:r w:rsidR="0013230E" w:rsidRPr="00691623">
              <w:rPr>
                <w:sz w:val="21"/>
                <w:szCs w:val="21"/>
              </w:rPr>
              <w:fldChar w:fldCharType="begin"/>
            </w:r>
            <w:r w:rsidR="0013230E" w:rsidRPr="00691623">
              <w:rPr>
                <w:sz w:val="21"/>
                <w:szCs w:val="21"/>
              </w:rPr>
              <w:instrText xml:space="preserve"> QUOTE </w:instrText>
            </w:r>
            <m:oMath>
              <m:sSub>
                <m:sSubPr>
                  <m:ctrlPr>
                    <w:rPr>
                      <w:rFonts w:ascii="Cambria Math" w:hAnsi="Cambria Math"/>
                      <w:i/>
                    </w:rPr>
                  </m:ctrlPr>
                </m:sSubPr>
                <m:e>
                  <m:r>
                    <w:rPr>
                      <w:rFonts w:ascii="Cambria Math" w:hAnsi="Cambria Math"/>
                    </w:rPr>
                    <m:t>W</m:t>
                  </m:r>
                </m:e>
                <m:sub>
                  <m:r>
                    <w:rPr>
                      <w:rFonts w:ascii="Cambria Math" w:hAnsi="Cambria Math"/>
                    </w:rPr>
                    <m:t>pre</m:t>
                  </m:r>
                </m:sub>
              </m:sSub>
            </m:oMath>
            <w:r w:rsidR="0013230E" w:rsidRPr="00691623">
              <w:rPr>
                <w:sz w:val="21"/>
                <w:szCs w:val="21"/>
              </w:rPr>
              <w:instrText xml:space="preserve"> </w:instrText>
            </w:r>
            <w:r w:rsidR="0013230E" w:rsidRPr="00691623">
              <w:rPr>
                <w:sz w:val="21"/>
                <w:szCs w:val="21"/>
              </w:rPr>
              <w:fldChar w:fldCharType="separate"/>
            </w:r>
            <w:r w:rsidR="0013230E" w:rsidRPr="00691623">
              <w:rPr>
                <w:sz w:val="21"/>
                <w:szCs w:val="21"/>
              </w:rPr>
              <w:fldChar w:fldCharType="end"/>
            </w:r>
            <w:r w:rsidRPr="00691623">
              <w:rPr>
                <w:sz w:val="21"/>
                <w:szCs w:val="21"/>
              </w:rPr>
              <w:t>，</w:t>
            </w:r>
            <w:r w:rsidR="00135020" w:rsidRPr="00691623">
              <w:rPr>
                <w:rFonts w:hint="eastAsia"/>
                <w:i/>
                <w:sz w:val="21"/>
                <w:szCs w:val="21"/>
              </w:rPr>
              <w:t>n</w:t>
            </w:r>
            <w:r w:rsidR="00135020" w:rsidRPr="00691623">
              <w:rPr>
                <w:rFonts w:hint="eastAsia"/>
                <w:sz w:val="21"/>
                <w:szCs w:val="21"/>
              </w:rPr>
              <w:t>个</w:t>
            </w:r>
            <w:r w:rsidRPr="00691623">
              <w:rPr>
                <w:sz w:val="21"/>
                <w:szCs w:val="21"/>
              </w:rPr>
              <w:t>训练样本</w:t>
            </w:r>
            <w:r w:rsidR="00691623" w:rsidRPr="00691623">
              <w:rPr>
                <w:position w:val="-12"/>
                <w:sz w:val="21"/>
                <w:szCs w:val="21"/>
              </w:rPr>
              <w:object w:dxaOrig="1240" w:dyaOrig="340" w14:anchorId="0466361E">
                <v:shape id="_x0000_i1067" type="#_x0000_t75" style="width:61.8pt;height:17pt" o:ole="">
                  <v:imagedata r:id="rId102" o:title=""/>
                </v:shape>
                <o:OLEObject Type="Embed" ProgID="Equation.DSMT4" ShapeID="_x0000_i1067" DrawAspect="Content" ObjectID="_1583223019" r:id="rId103"/>
              </w:object>
            </w:r>
            <w:r w:rsidR="0013230E" w:rsidRPr="00691623">
              <w:rPr>
                <w:sz w:val="21"/>
                <w:szCs w:val="21"/>
              </w:rPr>
              <w:fldChar w:fldCharType="begin"/>
            </w:r>
            <w:r w:rsidR="0013230E"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e>
              </m:d>
            </m:oMath>
            <w:r w:rsidR="0013230E" w:rsidRPr="00691623">
              <w:rPr>
                <w:sz w:val="21"/>
                <w:szCs w:val="21"/>
              </w:rPr>
              <w:instrText xml:space="preserve"> </w:instrText>
            </w:r>
            <w:r w:rsidR="0013230E" w:rsidRPr="00691623">
              <w:rPr>
                <w:sz w:val="21"/>
                <w:szCs w:val="21"/>
              </w:rPr>
              <w:fldChar w:fldCharType="separate"/>
            </w:r>
            <w:r w:rsidR="0013230E" w:rsidRPr="00691623">
              <w:rPr>
                <w:sz w:val="21"/>
                <w:szCs w:val="21"/>
              </w:rPr>
              <w:fldChar w:fldCharType="end"/>
            </w:r>
            <w:r w:rsidR="00135020" w:rsidRPr="00691623">
              <w:rPr>
                <w:rFonts w:hint="eastAsia"/>
                <w:sz w:val="21"/>
                <w:szCs w:val="21"/>
              </w:rPr>
              <w:t>和</w:t>
            </w:r>
            <w:r w:rsidR="00DC425C" w:rsidRPr="00691623">
              <w:rPr>
                <w:rFonts w:hint="eastAsia"/>
                <w:sz w:val="21"/>
                <w:szCs w:val="21"/>
              </w:rPr>
              <w:t>相应的</w:t>
            </w:r>
            <w:r w:rsidRPr="00691623">
              <w:rPr>
                <w:sz w:val="21"/>
                <w:szCs w:val="21"/>
              </w:rPr>
              <w:t>训练标签</w:t>
            </w:r>
            <w:r w:rsidR="0013230E" w:rsidRPr="00691623">
              <w:rPr>
                <w:sz w:val="21"/>
                <w:szCs w:val="21"/>
              </w:rPr>
              <w:fldChar w:fldCharType="begin"/>
            </w:r>
            <w:r w:rsidR="0013230E"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e>
              </m:d>
            </m:oMath>
            <w:r w:rsidR="0013230E" w:rsidRPr="00691623">
              <w:rPr>
                <w:sz w:val="21"/>
                <w:szCs w:val="21"/>
              </w:rPr>
              <w:instrText xml:space="preserve"> </w:instrText>
            </w:r>
            <w:r w:rsidR="0013230E" w:rsidRPr="00691623">
              <w:rPr>
                <w:sz w:val="21"/>
                <w:szCs w:val="21"/>
              </w:rPr>
              <w:fldChar w:fldCharType="separate"/>
            </w:r>
            <w:r w:rsidR="00691623" w:rsidRPr="00691623">
              <w:rPr>
                <w:position w:val="-12"/>
                <w:sz w:val="21"/>
                <w:szCs w:val="21"/>
              </w:rPr>
              <w:object w:dxaOrig="1240" w:dyaOrig="340" w14:anchorId="3E9A9EB4">
                <v:shape id="_x0000_i1068" type="#_x0000_t75" style="width:61.8pt;height:17pt" o:ole="">
                  <v:imagedata r:id="rId104" o:title=""/>
                </v:shape>
                <o:OLEObject Type="Embed" ProgID="Equation.DSMT4" ShapeID="_x0000_i1068" DrawAspect="Content" ObjectID="_1583223020" r:id="rId105"/>
              </w:object>
            </w:r>
            <w:r w:rsidR="0013230E" w:rsidRPr="00691623">
              <w:rPr>
                <w:sz w:val="21"/>
                <w:szCs w:val="21"/>
              </w:rPr>
              <w:fldChar w:fldCharType="end"/>
            </w:r>
          </w:p>
          <w:p w14:paraId="4D5DCD12" w14:textId="77777777" w:rsidR="00907510" w:rsidRPr="00691623" w:rsidRDefault="00907510" w:rsidP="0013230E">
            <w:pPr>
              <w:ind w:firstLine="422"/>
              <w:jc w:val="both"/>
              <w:rPr>
                <w:rFonts w:hint="eastAsia"/>
                <w:sz w:val="21"/>
                <w:szCs w:val="21"/>
              </w:rPr>
            </w:pPr>
            <w:r w:rsidRPr="00691623">
              <w:rPr>
                <w:b/>
                <w:sz w:val="21"/>
                <w:szCs w:val="21"/>
              </w:rPr>
              <w:t>输出：</w:t>
            </w:r>
            <w:r w:rsidRPr="00691623">
              <w:rPr>
                <w:sz w:val="21"/>
                <w:szCs w:val="21"/>
              </w:rPr>
              <w:t>训练好的网络参数</w:t>
            </w:r>
            <w:r w:rsidR="00691623" w:rsidRPr="00691623">
              <w:rPr>
                <w:position w:val="-10"/>
                <w:sz w:val="21"/>
                <w:szCs w:val="21"/>
              </w:rPr>
              <w:object w:dxaOrig="460" w:dyaOrig="320" w14:anchorId="4CC73E8D">
                <v:shape id="_x0000_i1069" type="#_x0000_t75" style="width:23.1pt;height:16.3pt" o:ole="">
                  <v:imagedata r:id="rId106" o:title=""/>
                </v:shape>
                <o:OLEObject Type="Embed" ProgID="Equation.DSMT4" ShapeID="_x0000_i1069" DrawAspect="Content" ObjectID="_1583223021" r:id="rId107"/>
              </w:object>
            </w:r>
          </w:p>
          <w:p w14:paraId="229118DD" w14:textId="77777777" w:rsidR="00907510" w:rsidRPr="00691623" w:rsidRDefault="00907510" w:rsidP="0013230E">
            <w:pPr>
              <w:ind w:firstLine="420"/>
              <w:jc w:val="both"/>
              <w:rPr>
                <w:sz w:val="21"/>
                <w:szCs w:val="21"/>
              </w:rPr>
            </w:pPr>
            <w:r w:rsidRPr="00691623">
              <w:rPr>
                <w:sz w:val="21"/>
                <w:szCs w:val="21"/>
              </w:rPr>
              <w:t>1</w:t>
            </w:r>
            <w:r w:rsidR="00D550E2" w:rsidRPr="00691623">
              <w:rPr>
                <w:rFonts w:hint="eastAsia"/>
                <w:sz w:val="21"/>
                <w:szCs w:val="21"/>
              </w:rPr>
              <w:t>:</w:t>
            </w:r>
            <w:r w:rsidR="00D550E2" w:rsidRPr="00691623">
              <w:rPr>
                <w:sz w:val="21"/>
                <w:szCs w:val="21"/>
              </w:rPr>
              <w:t xml:space="preserve"> </w:t>
            </w:r>
            <w:r w:rsidR="00DF790D" w:rsidRPr="00691623">
              <w:rPr>
                <w:sz w:val="21"/>
                <w:szCs w:val="21"/>
              </w:rPr>
              <w:t>对一个训练批次的训练样本进行预处理</w:t>
            </w:r>
            <w:r w:rsidR="008A5129" w:rsidRPr="00691623">
              <w:rPr>
                <w:rFonts w:hint="eastAsia"/>
                <w:sz w:val="21"/>
                <w:szCs w:val="21"/>
              </w:rPr>
              <w:t>；</w:t>
            </w:r>
          </w:p>
          <w:p w14:paraId="33738A49" w14:textId="77777777" w:rsidR="00DF790D" w:rsidRPr="00691623" w:rsidRDefault="00DF790D" w:rsidP="0013230E">
            <w:pPr>
              <w:ind w:firstLine="420"/>
              <w:jc w:val="both"/>
              <w:rPr>
                <w:sz w:val="21"/>
                <w:szCs w:val="21"/>
              </w:rPr>
            </w:pPr>
            <w:r w:rsidRPr="00691623">
              <w:rPr>
                <w:sz w:val="21"/>
                <w:szCs w:val="21"/>
              </w:rPr>
              <w:t>2</w:t>
            </w:r>
            <w:r w:rsidR="00D550E2" w:rsidRPr="00691623">
              <w:rPr>
                <w:rFonts w:hint="eastAsia"/>
                <w:sz w:val="21"/>
                <w:szCs w:val="21"/>
              </w:rPr>
              <w:t xml:space="preserve">: </w:t>
            </w:r>
            <w:r w:rsidRPr="00691623">
              <w:rPr>
                <w:sz w:val="21"/>
                <w:szCs w:val="21"/>
              </w:rPr>
              <w:t>前向传播计算网络各层的值，根据公式</w:t>
            </w:r>
            <w:r w:rsidR="00135020" w:rsidRPr="00691623">
              <w:rPr>
                <w:rFonts w:hint="eastAsia"/>
                <w:sz w:val="21"/>
                <w:szCs w:val="21"/>
              </w:rPr>
              <w:t>(</w:t>
            </w:r>
            <w:r w:rsidRPr="00691623">
              <w:rPr>
                <w:sz w:val="21"/>
                <w:szCs w:val="21"/>
              </w:rPr>
              <w:t>2</w:t>
            </w:r>
            <w:r w:rsidR="00E7226A" w:rsidRPr="00691623">
              <w:rPr>
                <w:sz w:val="21"/>
                <w:szCs w:val="21"/>
              </w:rPr>
              <w:t>.</w:t>
            </w:r>
            <w:r w:rsidRPr="00691623">
              <w:rPr>
                <w:sz w:val="21"/>
                <w:szCs w:val="21"/>
              </w:rPr>
              <w:t>2</w:t>
            </w:r>
            <w:r w:rsidR="00135020" w:rsidRPr="00691623">
              <w:rPr>
                <w:rFonts w:hint="eastAsia"/>
                <w:sz w:val="21"/>
                <w:szCs w:val="21"/>
              </w:rPr>
              <w:t>)</w:t>
            </w:r>
            <w:r w:rsidRPr="00691623">
              <w:rPr>
                <w:sz w:val="21"/>
                <w:szCs w:val="21"/>
              </w:rPr>
              <w:t>得到约束对比验证损失值，根据公式</w:t>
            </w:r>
            <w:r w:rsidR="00135020" w:rsidRPr="00691623">
              <w:rPr>
                <w:rFonts w:hint="eastAsia"/>
                <w:sz w:val="21"/>
                <w:szCs w:val="21"/>
              </w:rPr>
              <w:t>(</w:t>
            </w:r>
            <w:r w:rsidRPr="00691623">
              <w:rPr>
                <w:sz w:val="21"/>
                <w:szCs w:val="21"/>
              </w:rPr>
              <w:t>2</w:t>
            </w:r>
            <w:r w:rsidR="00E7226A" w:rsidRPr="00691623">
              <w:rPr>
                <w:sz w:val="21"/>
                <w:szCs w:val="21"/>
              </w:rPr>
              <w:t>.</w:t>
            </w:r>
            <w:r w:rsidR="00BD5033" w:rsidRPr="00691623">
              <w:rPr>
                <w:sz w:val="21"/>
                <w:szCs w:val="21"/>
              </w:rPr>
              <w:t>6</w:t>
            </w:r>
            <w:r w:rsidR="00135020" w:rsidRPr="00691623">
              <w:rPr>
                <w:rFonts w:hint="eastAsia"/>
                <w:sz w:val="21"/>
                <w:szCs w:val="21"/>
              </w:rPr>
              <w:t>)</w:t>
            </w:r>
            <w:r w:rsidRPr="00691623">
              <w:rPr>
                <w:sz w:val="21"/>
                <w:szCs w:val="21"/>
              </w:rPr>
              <w:t>得到分类损失值</w:t>
            </w:r>
            <w:r w:rsidR="008A5129" w:rsidRPr="00691623">
              <w:rPr>
                <w:rFonts w:hint="eastAsia"/>
                <w:sz w:val="21"/>
                <w:szCs w:val="21"/>
              </w:rPr>
              <w:t>；</w:t>
            </w:r>
          </w:p>
          <w:p w14:paraId="728CEE9B" w14:textId="77777777" w:rsidR="00DF790D" w:rsidRPr="00691623" w:rsidRDefault="00DF790D" w:rsidP="0013230E">
            <w:pPr>
              <w:ind w:firstLine="420"/>
              <w:jc w:val="both"/>
              <w:rPr>
                <w:sz w:val="21"/>
                <w:szCs w:val="21"/>
              </w:rPr>
            </w:pPr>
            <w:r w:rsidRPr="00691623">
              <w:rPr>
                <w:sz w:val="21"/>
                <w:szCs w:val="21"/>
              </w:rPr>
              <w:t>3</w:t>
            </w:r>
            <w:r w:rsidR="00D550E2" w:rsidRPr="00691623">
              <w:rPr>
                <w:rFonts w:hint="eastAsia"/>
                <w:sz w:val="21"/>
                <w:szCs w:val="21"/>
              </w:rPr>
              <w:t>:</w:t>
            </w:r>
            <w:r w:rsidR="00D550E2" w:rsidRPr="00691623">
              <w:rPr>
                <w:sz w:val="21"/>
                <w:szCs w:val="21"/>
              </w:rPr>
              <w:t xml:space="preserve"> </w:t>
            </w:r>
            <w:r w:rsidRPr="00691623">
              <w:rPr>
                <w:sz w:val="21"/>
                <w:szCs w:val="21"/>
              </w:rPr>
              <w:t>若</w:t>
            </w:r>
            <w:r w:rsidR="008A5129" w:rsidRPr="00691623">
              <w:rPr>
                <w:sz w:val="21"/>
                <w:szCs w:val="21"/>
              </w:rPr>
              <w:t>预定</w:t>
            </w:r>
            <w:r w:rsidR="008A5129" w:rsidRPr="00691623">
              <w:rPr>
                <w:rFonts w:hint="eastAsia"/>
                <w:sz w:val="21"/>
                <w:szCs w:val="21"/>
              </w:rPr>
              <w:t>总体</w:t>
            </w:r>
            <w:r w:rsidR="008A5129" w:rsidRPr="00691623">
              <w:rPr>
                <w:sz w:val="21"/>
                <w:szCs w:val="21"/>
              </w:rPr>
              <w:t>迭代次数</w:t>
            </w:r>
            <w:r w:rsidRPr="00691623">
              <w:rPr>
                <w:sz w:val="21"/>
                <w:szCs w:val="21"/>
              </w:rPr>
              <w:t>未到达，则继续第</w:t>
            </w:r>
            <w:r w:rsidRPr="00691623">
              <w:rPr>
                <w:sz w:val="21"/>
                <w:szCs w:val="21"/>
              </w:rPr>
              <w:t>4</w:t>
            </w:r>
            <w:r w:rsidR="00A03C69" w:rsidRPr="00691623">
              <w:rPr>
                <w:sz w:val="21"/>
                <w:szCs w:val="21"/>
              </w:rPr>
              <w:t>~5</w:t>
            </w:r>
            <w:r w:rsidRPr="00691623">
              <w:rPr>
                <w:sz w:val="21"/>
                <w:szCs w:val="21"/>
              </w:rPr>
              <w:t>步；若</w:t>
            </w:r>
            <w:r w:rsidR="008A5129" w:rsidRPr="00691623">
              <w:rPr>
                <w:rFonts w:hint="eastAsia"/>
                <w:sz w:val="21"/>
                <w:szCs w:val="21"/>
              </w:rPr>
              <w:t>已</w:t>
            </w:r>
            <w:r w:rsidRPr="00691623">
              <w:rPr>
                <w:sz w:val="21"/>
                <w:szCs w:val="21"/>
              </w:rPr>
              <w:t>到达，则结束</w:t>
            </w:r>
            <w:r w:rsidR="008A5129" w:rsidRPr="00691623">
              <w:rPr>
                <w:rFonts w:hint="eastAsia"/>
                <w:sz w:val="21"/>
                <w:szCs w:val="21"/>
              </w:rPr>
              <w:t>；</w:t>
            </w:r>
          </w:p>
          <w:p w14:paraId="23AA9337" w14:textId="77777777" w:rsidR="00DF790D" w:rsidRPr="00691623" w:rsidRDefault="00DF790D" w:rsidP="0013230E">
            <w:pPr>
              <w:ind w:firstLine="420"/>
              <w:jc w:val="both"/>
              <w:rPr>
                <w:sz w:val="21"/>
                <w:szCs w:val="21"/>
              </w:rPr>
            </w:pPr>
            <w:r w:rsidRPr="00691623">
              <w:rPr>
                <w:sz w:val="21"/>
                <w:szCs w:val="21"/>
              </w:rPr>
              <w:t>4</w:t>
            </w:r>
            <w:r w:rsidR="00D550E2" w:rsidRPr="00691623">
              <w:rPr>
                <w:rFonts w:hint="eastAsia"/>
                <w:sz w:val="21"/>
                <w:szCs w:val="21"/>
              </w:rPr>
              <w:t xml:space="preserve">: </w:t>
            </w:r>
            <w:r w:rsidRPr="00691623">
              <w:rPr>
                <w:sz w:val="21"/>
                <w:szCs w:val="21"/>
              </w:rPr>
              <w:t>根据公式</w:t>
            </w:r>
            <w:r w:rsidR="00135020" w:rsidRPr="00691623">
              <w:rPr>
                <w:rFonts w:hint="eastAsia"/>
                <w:sz w:val="21"/>
                <w:szCs w:val="21"/>
              </w:rPr>
              <w:t>(</w:t>
            </w:r>
            <w:r w:rsidRPr="00691623">
              <w:rPr>
                <w:sz w:val="21"/>
                <w:szCs w:val="21"/>
              </w:rPr>
              <w:t>2</w:t>
            </w:r>
            <w:r w:rsidR="00E7226A" w:rsidRPr="00691623">
              <w:rPr>
                <w:sz w:val="21"/>
                <w:szCs w:val="21"/>
              </w:rPr>
              <w:t>.</w:t>
            </w:r>
            <w:r w:rsidRPr="00691623">
              <w:rPr>
                <w:sz w:val="21"/>
                <w:szCs w:val="21"/>
              </w:rPr>
              <w:t>3</w:t>
            </w:r>
            <w:r w:rsidR="00135020" w:rsidRPr="00691623">
              <w:rPr>
                <w:rFonts w:hint="eastAsia"/>
                <w:sz w:val="21"/>
                <w:szCs w:val="21"/>
              </w:rPr>
              <w:t>)</w:t>
            </w:r>
            <w:r w:rsidRPr="00691623">
              <w:rPr>
                <w:sz w:val="21"/>
                <w:szCs w:val="21"/>
              </w:rPr>
              <w:t>得到验证损失反向传播的梯度，根据公式</w:t>
            </w:r>
            <w:r w:rsidR="006D4874" w:rsidRPr="00691623">
              <w:rPr>
                <w:rFonts w:hint="eastAsia"/>
                <w:sz w:val="21"/>
                <w:szCs w:val="21"/>
              </w:rPr>
              <w:t>(</w:t>
            </w:r>
            <w:r w:rsidRPr="00691623">
              <w:rPr>
                <w:sz w:val="21"/>
                <w:szCs w:val="21"/>
              </w:rPr>
              <w:t>2</w:t>
            </w:r>
            <w:r w:rsidR="00E7226A" w:rsidRPr="00691623">
              <w:rPr>
                <w:sz w:val="21"/>
                <w:szCs w:val="21"/>
              </w:rPr>
              <w:t>.</w:t>
            </w:r>
            <w:r w:rsidR="00FA3202" w:rsidRPr="00691623">
              <w:rPr>
                <w:sz w:val="21"/>
                <w:szCs w:val="21"/>
              </w:rPr>
              <w:t>8</w:t>
            </w:r>
            <w:r w:rsidR="006D4874" w:rsidRPr="00691623">
              <w:rPr>
                <w:rFonts w:hint="eastAsia"/>
                <w:sz w:val="21"/>
                <w:szCs w:val="21"/>
              </w:rPr>
              <w:t>)</w:t>
            </w:r>
            <w:r w:rsidRPr="00691623">
              <w:rPr>
                <w:sz w:val="21"/>
                <w:szCs w:val="21"/>
              </w:rPr>
              <w:t>得到分类损失反向传播的梯度</w:t>
            </w:r>
            <w:r w:rsidR="008A5129" w:rsidRPr="00691623">
              <w:rPr>
                <w:rFonts w:hint="eastAsia"/>
                <w:sz w:val="21"/>
                <w:szCs w:val="21"/>
              </w:rPr>
              <w:t>；</w:t>
            </w:r>
          </w:p>
          <w:p w14:paraId="61DE75D4" w14:textId="77777777" w:rsidR="00A03C69" w:rsidRPr="00691623" w:rsidRDefault="00DF790D" w:rsidP="0013230E">
            <w:pPr>
              <w:ind w:firstLine="420"/>
              <w:jc w:val="both"/>
              <w:rPr>
                <w:sz w:val="21"/>
                <w:szCs w:val="21"/>
              </w:rPr>
            </w:pPr>
            <w:r w:rsidRPr="00691623">
              <w:rPr>
                <w:sz w:val="21"/>
                <w:szCs w:val="21"/>
              </w:rPr>
              <w:t>5</w:t>
            </w:r>
            <w:r w:rsidR="00D550E2" w:rsidRPr="00691623">
              <w:rPr>
                <w:sz w:val="21"/>
                <w:szCs w:val="21"/>
              </w:rPr>
              <w:t xml:space="preserve">: </w:t>
            </w:r>
            <w:r w:rsidR="00A03C69" w:rsidRPr="00691623">
              <w:rPr>
                <w:sz w:val="21"/>
                <w:szCs w:val="21"/>
              </w:rPr>
              <w:t>反向逐层</w:t>
            </w:r>
            <w:r w:rsidR="00CE1132" w:rsidRPr="00691623">
              <w:rPr>
                <w:sz w:val="21"/>
                <w:szCs w:val="21"/>
              </w:rPr>
              <w:t>采用</w:t>
            </w:r>
            <w:r w:rsidR="00A03C69" w:rsidRPr="00691623">
              <w:rPr>
                <w:sz w:val="21"/>
                <w:szCs w:val="21"/>
              </w:rPr>
              <w:t>梯度下降</w:t>
            </w:r>
            <w:r w:rsidR="00CE1132" w:rsidRPr="00691623">
              <w:rPr>
                <w:sz w:val="21"/>
                <w:szCs w:val="21"/>
              </w:rPr>
              <w:t>，</w:t>
            </w:r>
            <w:r w:rsidR="00A03C69" w:rsidRPr="00691623">
              <w:rPr>
                <w:sz w:val="21"/>
                <w:szCs w:val="21"/>
              </w:rPr>
              <w:t>更新网络参数。重复第</w:t>
            </w:r>
            <w:r w:rsidR="00A03C69" w:rsidRPr="00691623">
              <w:rPr>
                <w:sz w:val="21"/>
                <w:szCs w:val="21"/>
              </w:rPr>
              <w:t>1~3</w:t>
            </w:r>
            <w:r w:rsidR="00A03C69" w:rsidRPr="00691623">
              <w:rPr>
                <w:sz w:val="21"/>
                <w:szCs w:val="21"/>
              </w:rPr>
              <w:t>步。</w:t>
            </w:r>
          </w:p>
        </w:tc>
      </w:tr>
    </w:tbl>
    <w:p w14:paraId="78D386E0" w14:textId="77777777" w:rsidR="00216C29" w:rsidRPr="00C34008" w:rsidRDefault="009A207A" w:rsidP="00C34008">
      <w:pPr>
        <w:pStyle w:val="2"/>
        <w:ind w:firstLine="560"/>
      </w:pPr>
      <w:bookmarkStart w:id="67" w:name="_Toc481565430"/>
      <w:r w:rsidRPr="00C34008">
        <w:t>2.</w:t>
      </w:r>
      <w:r w:rsidR="00126694" w:rsidRPr="00C34008">
        <w:t>3</w:t>
      </w:r>
      <w:r w:rsidRPr="00C34008">
        <w:t xml:space="preserve"> </w:t>
      </w:r>
      <w:r w:rsidRPr="00C34008">
        <w:t>实验分析</w:t>
      </w:r>
      <w:bookmarkEnd w:id="67"/>
    </w:p>
    <w:p w14:paraId="65EA2D5E" w14:textId="77777777" w:rsidR="00EC35D9" w:rsidRPr="00C34008" w:rsidRDefault="00EC35D9" w:rsidP="00C34008">
      <w:pPr>
        <w:pStyle w:val="3"/>
        <w:ind w:firstLine="480"/>
      </w:pPr>
      <w:bookmarkStart w:id="68" w:name="_Toc481055795"/>
      <w:bookmarkStart w:id="69" w:name="_Toc481565431"/>
      <w:r w:rsidRPr="00C34008">
        <w:t>2</w:t>
      </w:r>
      <w:r w:rsidR="00126694" w:rsidRPr="00C34008">
        <w:t>.3</w:t>
      </w:r>
      <w:r w:rsidRPr="00C34008">
        <w:t xml:space="preserve">.1 </w:t>
      </w:r>
      <w:r w:rsidR="00B71F50" w:rsidRPr="00C34008">
        <w:t>实验环境</w:t>
      </w:r>
      <w:bookmarkEnd w:id="68"/>
      <w:bookmarkEnd w:id="69"/>
    </w:p>
    <w:p w14:paraId="63DB61DD" w14:textId="77777777" w:rsidR="00B71F50" w:rsidRPr="0013230E" w:rsidRDefault="00B71F50" w:rsidP="002F5DA1">
      <w:pPr>
        <w:ind w:firstLine="480"/>
        <w:jc w:val="both"/>
      </w:pPr>
      <w:r w:rsidRPr="0013230E">
        <w:t>实验</w:t>
      </w:r>
      <w:r w:rsidR="00CB6C29" w:rsidRPr="0013230E">
        <w:t>在</w:t>
      </w:r>
      <w:bookmarkStart w:id="70" w:name="OLE_LINK106"/>
      <w:bookmarkStart w:id="71" w:name="OLE_LINK107"/>
      <w:r w:rsidR="00CB6C29" w:rsidRPr="0013230E">
        <w:t>Caffe</w:t>
      </w:r>
      <w:bookmarkEnd w:id="70"/>
      <w:bookmarkEnd w:id="71"/>
      <w:r w:rsidR="00CB6C29" w:rsidRPr="0013230E">
        <w:t>平台下</w:t>
      </w:r>
      <w:r w:rsidR="00EA54EF" w:rsidRPr="0013230E">
        <w:t>完成</w:t>
      </w:r>
      <w:r w:rsidR="00233980" w:rsidRPr="0013230E">
        <w:t>，</w:t>
      </w:r>
      <w:r w:rsidR="00E7226A">
        <w:t>训练与测试</w:t>
      </w:r>
      <w:r w:rsidR="007334CD" w:rsidRPr="0013230E">
        <w:t>采用性能优异的</w:t>
      </w:r>
      <w:r w:rsidR="00CB6C29" w:rsidRPr="0013230E">
        <w:t>GPU</w:t>
      </w:r>
      <w:r w:rsidR="00CB6C29" w:rsidRPr="0013230E">
        <w:t>，</w:t>
      </w:r>
      <w:r w:rsidR="00E82AC5" w:rsidRPr="0013230E">
        <w:t>相比起</w:t>
      </w:r>
      <w:r w:rsidR="00E82AC5" w:rsidRPr="0013230E">
        <w:t>CPU</w:t>
      </w:r>
      <w:r w:rsidR="007334CD" w:rsidRPr="0013230E">
        <w:t>将大量晶体管用于数据控制与缓存</w:t>
      </w:r>
      <w:r w:rsidR="00E82AC5" w:rsidRPr="0013230E">
        <w:t>，</w:t>
      </w:r>
      <w:r w:rsidR="00E82AC5" w:rsidRPr="0013230E">
        <w:t>GPU</w:t>
      </w:r>
      <w:r w:rsidR="00E82AC5" w:rsidRPr="0013230E">
        <w:t>将更多的晶体管用于</w:t>
      </w:r>
      <w:r w:rsidR="007334CD" w:rsidRPr="0013230E">
        <w:t>数据处理与</w:t>
      </w:r>
      <w:r w:rsidR="00E82AC5" w:rsidRPr="0013230E">
        <w:t>计算，</w:t>
      </w:r>
      <w:r w:rsidR="00C43B64" w:rsidRPr="0013230E">
        <w:t>特别</w:t>
      </w:r>
      <w:r w:rsidR="00E82AC5" w:rsidRPr="0013230E">
        <w:t>适合高强度与</w:t>
      </w:r>
      <w:r w:rsidR="00E7226A">
        <w:t>高并发</w:t>
      </w:r>
      <w:r w:rsidR="00C43B64" w:rsidRPr="0013230E">
        <w:t>的计算机视觉任务</w:t>
      </w:r>
      <w:r w:rsidR="00E82AC5" w:rsidRPr="0013230E">
        <w:t>。</w:t>
      </w:r>
      <w:r w:rsidRPr="0013230E">
        <w:t>主要软硬件环境如表</w:t>
      </w:r>
      <w:r w:rsidRPr="0013230E">
        <w:t>2.1</w:t>
      </w:r>
      <w:r w:rsidRPr="0013230E">
        <w:t>所示。</w:t>
      </w:r>
    </w:p>
    <w:tbl>
      <w:tblPr>
        <w:tblW w:w="0" w:type="auto"/>
        <w:jc w:val="center"/>
        <w:tblBorders>
          <w:top w:val="single" w:sz="4" w:space="0" w:color="7F7F7F"/>
          <w:bottom w:val="single" w:sz="4" w:space="0" w:color="7F7F7F"/>
        </w:tblBorders>
        <w:tblLook w:val="0620" w:firstRow="1" w:lastRow="0" w:firstColumn="0" w:lastColumn="0" w:noHBand="1" w:noVBand="1"/>
      </w:tblPr>
      <w:tblGrid>
        <w:gridCol w:w="1843"/>
        <w:gridCol w:w="3460"/>
      </w:tblGrid>
      <w:tr w:rsidR="00D27C97" w:rsidRPr="0013230E" w14:paraId="0AF7F839" w14:textId="77777777" w:rsidTr="00A66FDC">
        <w:trPr>
          <w:jc w:val="center"/>
        </w:trPr>
        <w:tc>
          <w:tcPr>
            <w:tcW w:w="5303" w:type="dxa"/>
            <w:gridSpan w:val="2"/>
            <w:tcBorders>
              <w:top w:val="nil"/>
              <w:bottom w:val="nil"/>
            </w:tcBorders>
            <w:shd w:val="clear" w:color="auto" w:fill="auto"/>
          </w:tcPr>
          <w:p w14:paraId="724638A5" w14:textId="77777777" w:rsidR="00D27C97" w:rsidRPr="00D27C97" w:rsidRDefault="00D27C97" w:rsidP="00D27C97">
            <w:pPr>
              <w:spacing w:before="240"/>
              <w:ind w:firstLine="420"/>
              <w:jc w:val="center"/>
              <w:rPr>
                <w:b/>
                <w:bCs/>
                <w:color w:val="000000"/>
                <w:sz w:val="21"/>
                <w:szCs w:val="21"/>
              </w:rPr>
            </w:pPr>
            <w:r w:rsidRPr="00D27C97">
              <w:rPr>
                <w:sz w:val="21"/>
                <w:szCs w:val="21"/>
              </w:rPr>
              <w:t>表</w:t>
            </w:r>
            <w:r w:rsidRPr="00D27C97">
              <w:rPr>
                <w:sz w:val="21"/>
                <w:szCs w:val="21"/>
              </w:rPr>
              <w:t xml:space="preserve">2.1 </w:t>
            </w:r>
            <w:r w:rsidRPr="00D27C97">
              <w:rPr>
                <w:sz w:val="21"/>
                <w:szCs w:val="21"/>
              </w:rPr>
              <w:t>软硬件环境</w:t>
            </w:r>
          </w:p>
        </w:tc>
      </w:tr>
      <w:tr w:rsidR="008C0C48" w:rsidRPr="0013230E" w14:paraId="04D3820F" w14:textId="77777777" w:rsidTr="00D27C97">
        <w:trPr>
          <w:jc w:val="center"/>
        </w:trPr>
        <w:tc>
          <w:tcPr>
            <w:tcW w:w="1843" w:type="dxa"/>
            <w:tcBorders>
              <w:top w:val="single" w:sz="12" w:space="0" w:color="auto"/>
              <w:bottom w:val="single" w:sz="12" w:space="0" w:color="auto"/>
              <w:right w:val="single" w:sz="4" w:space="0" w:color="auto"/>
            </w:tcBorders>
            <w:shd w:val="clear" w:color="auto" w:fill="auto"/>
          </w:tcPr>
          <w:p w14:paraId="65FA53EF" w14:textId="77777777" w:rsidR="008C0C48" w:rsidRPr="0013230E" w:rsidRDefault="008C0C48" w:rsidP="0013230E">
            <w:pPr>
              <w:ind w:firstLine="422"/>
              <w:jc w:val="center"/>
              <w:rPr>
                <w:b/>
                <w:bCs/>
                <w:color w:val="000000"/>
                <w:sz w:val="21"/>
              </w:rPr>
            </w:pPr>
            <w:r w:rsidRPr="0013230E">
              <w:rPr>
                <w:b/>
                <w:bCs/>
                <w:color w:val="000000"/>
                <w:sz w:val="21"/>
              </w:rPr>
              <w:t>项目名称</w:t>
            </w:r>
          </w:p>
        </w:tc>
        <w:tc>
          <w:tcPr>
            <w:tcW w:w="3460" w:type="dxa"/>
            <w:tcBorders>
              <w:top w:val="single" w:sz="12" w:space="0" w:color="auto"/>
              <w:left w:val="single" w:sz="4" w:space="0" w:color="auto"/>
              <w:bottom w:val="single" w:sz="12" w:space="0" w:color="auto"/>
            </w:tcBorders>
            <w:shd w:val="clear" w:color="auto" w:fill="auto"/>
          </w:tcPr>
          <w:p w14:paraId="4F72DEA0" w14:textId="77777777" w:rsidR="008C0C48" w:rsidRPr="0013230E" w:rsidRDefault="008C0C48" w:rsidP="0013230E">
            <w:pPr>
              <w:ind w:firstLine="422"/>
              <w:jc w:val="center"/>
              <w:rPr>
                <w:b/>
                <w:bCs/>
                <w:color w:val="000000"/>
                <w:sz w:val="21"/>
              </w:rPr>
            </w:pPr>
            <w:r w:rsidRPr="0013230E">
              <w:rPr>
                <w:b/>
                <w:bCs/>
                <w:color w:val="000000"/>
                <w:sz w:val="21"/>
              </w:rPr>
              <w:t>配置说明</w:t>
            </w:r>
          </w:p>
        </w:tc>
      </w:tr>
      <w:tr w:rsidR="008C0C48" w:rsidRPr="0013230E" w14:paraId="245E6B53" w14:textId="77777777" w:rsidTr="0013230E">
        <w:trPr>
          <w:jc w:val="center"/>
        </w:trPr>
        <w:tc>
          <w:tcPr>
            <w:tcW w:w="1843" w:type="dxa"/>
            <w:tcBorders>
              <w:top w:val="single" w:sz="12" w:space="0" w:color="auto"/>
              <w:bottom w:val="nil"/>
              <w:right w:val="single" w:sz="4" w:space="0" w:color="auto"/>
            </w:tcBorders>
            <w:shd w:val="clear" w:color="auto" w:fill="auto"/>
          </w:tcPr>
          <w:p w14:paraId="41313C6F" w14:textId="77777777" w:rsidR="008C0C48" w:rsidRPr="0013230E" w:rsidRDefault="008C0C48" w:rsidP="0013230E">
            <w:pPr>
              <w:ind w:firstLine="420"/>
              <w:jc w:val="center"/>
              <w:rPr>
                <w:color w:val="000000"/>
                <w:sz w:val="21"/>
              </w:rPr>
            </w:pPr>
            <w:r w:rsidRPr="0013230E">
              <w:rPr>
                <w:color w:val="000000"/>
                <w:sz w:val="21"/>
              </w:rPr>
              <w:lastRenderedPageBreak/>
              <w:t>CPU</w:t>
            </w:r>
          </w:p>
        </w:tc>
        <w:tc>
          <w:tcPr>
            <w:tcW w:w="3460" w:type="dxa"/>
            <w:tcBorders>
              <w:top w:val="single" w:sz="12" w:space="0" w:color="auto"/>
              <w:left w:val="single" w:sz="4" w:space="0" w:color="auto"/>
              <w:bottom w:val="nil"/>
            </w:tcBorders>
            <w:shd w:val="clear" w:color="auto" w:fill="auto"/>
          </w:tcPr>
          <w:p w14:paraId="18E85700" w14:textId="77777777" w:rsidR="008C0C48" w:rsidRPr="0013230E" w:rsidRDefault="008C0C48" w:rsidP="0013230E">
            <w:pPr>
              <w:ind w:firstLine="420"/>
              <w:jc w:val="center"/>
              <w:rPr>
                <w:color w:val="000000"/>
                <w:sz w:val="21"/>
              </w:rPr>
            </w:pPr>
            <w:r w:rsidRPr="0013230E">
              <w:rPr>
                <w:color w:val="000000"/>
                <w:sz w:val="21"/>
              </w:rPr>
              <w:t>Intel Xeon E5-2650 v3</w:t>
            </w:r>
          </w:p>
        </w:tc>
      </w:tr>
      <w:tr w:rsidR="008C0C48" w:rsidRPr="0013230E" w14:paraId="15A6B20D" w14:textId="77777777" w:rsidTr="0013230E">
        <w:trPr>
          <w:jc w:val="center"/>
        </w:trPr>
        <w:tc>
          <w:tcPr>
            <w:tcW w:w="1843" w:type="dxa"/>
            <w:tcBorders>
              <w:top w:val="nil"/>
              <w:bottom w:val="nil"/>
              <w:right w:val="single" w:sz="4" w:space="0" w:color="auto"/>
            </w:tcBorders>
            <w:shd w:val="clear" w:color="auto" w:fill="auto"/>
          </w:tcPr>
          <w:p w14:paraId="55481E33" w14:textId="77777777" w:rsidR="008C0C48" w:rsidRPr="0013230E" w:rsidRDefault="008C0C48" w:rsidP="0013230E">
            <w:pPr>
              <w:ind w:firstLine="420"/>
              <w:jc w:val="center"/>
              <w:rPr>
                <w:color w:val="000000"/>
                <w:sz w:val="21"/>
              </w:rPr>
            </w:pPr>
            <w:r w:rsidRPr="0013230E">
              <w:rPr>
                <w:color w:val="000000"/>
                <w:sz w:val="21"/>
              </w:rPr>
              <w:t>内存</w:t>
            </w:r>
          </w:p>
        </w:tc>
        <w:tc>
          <w:tcPr>
            <w:tcW w:w="3460" w:type="dxa"/>
            <w:tcBorders>
              <w:top w:val="nil"/>
              <w:left w:val="single" w:sz="4" w:space="0" w:color="auto"/>
              <w:bottom w:val="nil"/>
            </w:tcBorders>
            <w:shd w:val="clear" w:color="auto" w:fill="auto"/>
          </w:tcPr>
          <w:p w14:paraId="4ABB7C91" w14:textId="77777777" w:rsidR="008C0C48" w:rsidRPr="0013230E" w:rsidRDefault="008C0C48" w:rsidP="0013230E">
            <w:pPr>
              <w:ind w:firstLine="420"/>
              <w:jc w:val="center"/>
              <w:rPr>
                <w:color w:val="000000"/>
                <w:sz w:val="21"/>
              </w:rPr>
            </w:pPr>
            <w:r w:rsidRPr="0013230E">
              <w:rPr>
                <w:color w:val="000000"/>
                <w:sz w:val="21"/>
              </w:rPr>
              <w:t>64G DDR4 2133MHz</w:t>
            </w:r>
          </w:p>
        </w:tc>
      </w:tr>
      <w:tr w:rsidR="008C0C48" w:rsidRPr="0013230E" w14:paraId="7062CD9F" w14:textId="77777777" w:rsidTr="0013230E">
        <w:trPr>
          <w:jc w:val="center"/>
        </w:trPr>
        <w:tc>
          <w:tcPr>
            <w:tcW w:w="1843" w:type="dxa"/>
            <w:tcBorders>
              <w:top w:val="nil"/>
              <w:bottom w:val="nil"/>
              <w:right w:val="single" w:sz="4" w:space="0" w:color="auto"/>
            </w:tcBorders>
            <w:shd w:val="clear" w:color="auto" w:fill="auto"/>
          </w:tcPr>
          <w:p w14:paraId="37095B5D" w14:textId="77777777" w:rsidR="008C0C48" w:rsidRPr="0013230E" w:rsidRDefault="008C0C48" w:rsidP="0013230E">
            <w:pPr>
              <w:ind w:firstLine="420"/>
              <w:jc w:val="center"/>
              <w:rPr>
                <w:color w:val="000000"/>
                <w:sz w:val="21"/>
              </w:rPr>
            </w:pPr>
            <w:r w:rsidRPr="0013230E">
              <w:rPr>
                <w:color w:val="000000"/>
                <w:sz w:val="21"/>
              </w:rPr>
              <w:t>硬盘</w:t>
            </w:r>
          </w:p>
        </w:tc>
        <w:tc>
          <w:tcPr>
            <w:tcW w:w="3460" w:type="dxa"/>
            <w:tcBorders>
              <w:top w:val="nil"/>
              <w:left w:val="single" w:sz="4" w:space="0" w:color="auto"/>
              <w:bottom w:val="nil"/>
            </w:tcBorders>
            <w:shd w:val="clear" w:color="auto" w:fill="auto"/>
          </w:tcPr>
          <w:p w14:paraId="7D02D2ED" w14:textId="77777777" w:rsidR="008C0C48" w:rsidRPr="0013230E" w:rsidRDefault="008C0C48" w:rsidP="0013230E">
            <w:pPr>
              <w:ind w:firstLine="420"/>
              <w:jc w:val="center"/>
              <w:rPr>
                <w:color w:val="000000"/>
                <w:sz w:val="21"/>
              </w:rPr>
            </w:pPr>
            <w:r w:rsidRPr="0013230E">
              <w:rPr>
                <w:color w:val="000000"/>
                <w:sz w:val="21"/>
              </w:rPr>
              <w:t>4TB 7200</w:t>
            </w:r>
            <w:r w:rsidRPr="0013230E">
              <w:rPr>
                <w:color w:val="000000"/>
                <w:sz w:val="21"/>
              </w:rPr>
              <w:t>转</w:t>
            </w:r>
            <w:r w:rsidRPr="0013230E">
              <w:rPr>
                <w:color w:val="000000"/>
                <w:sz w:val="21"/>
              </w:rPr>
              <w:t>/</w:t>
            </w:r>
            <w:r w:rsidRPr="0013230E">
              <w:rPr>
                <w:color w:val="000000"/>
                <w:sz w:val="21"/>
              </w:rPr>
              <w:t>分</w:t>
            </w:r>
          </w:p>
        </w:tc>
      </w:tr>
      <w:tr w:rsidR="008C0C48" w:rsidRPr="0013230E" w14:paraId="1D9F4CEF" w14:textId="77777777" w:rsidTr="0013230E">
        <w:trPr>
          <w:jc w:val="center"/>
        </w:trPr>
        <w:tc>
          <w:tcPr>
            <w:tcW w:w="1843" w:type="dxa"/>
            <w:tcBorders>
              <w:top w:val="nil"/>
              <w:bottom w:val="nil"/>
              <w:right w:val="single" w:sz="4" w:space="0" w:color="auto"/>
            </w:tcBorders>
            <w:shd w:val="clear" w:color="auto" w:fill="auto"/>
          </w:tcPr>
          <w:p w14:paraId="197752F6" w14:textId="77777777" w:rsidR="008C0C48" w:rsidRPr="0013230E" w:rsidRDefault="008C0C48" w:rsidP="0013230E">
            <w:pPr>
              <w:ind w:firstLine="420"/>
              <w:jc w:val="center"/>
              <w:rPr>
                <w:color w:val="000000"/>
                <w:sz w:val="21"/>
              </w:rPr>
            </w:pPr>
            <w:r w:rsidRPr="0013230E">
              <w:rPr>
                <w:color w:val="000000"/>
                <w:sz w:val="21"/>
              </w:rPr>
              <w:t>GPU</w:t>
            </w:r>
          </w:p>
        </w:tc>
        <w:tc>
          <w:tcPr>
            <w:tcW w:w="3460" w:type="dxa"/>
            <w:tcBorders>
              <w:top w:val="nil"/>
              <w:left w:val="single" w:sz="4" w:space="0" w:color="auto"/>
              <w:bottom w:val="nil"/>
            </w:tcBorders>
            <w:shd w:val="clear" w:color="auto" w:fill="auto"/>
          </w:tcPr>
          <w:p w14:paraId="11B66722" w14:textId="77777777" w:rsidR="008C0C48" w:rsidRPr="0013230E" w:rsidRDefault="008C0C48" w:rsidP="0013230E">
            <w:pPr>
              <w:ind w:firstLine="420"/>
              <w:jc w:val="center"/>
              <w:rPr>
                <w:color w:val="000000"/>
                <w:sz w:val="21"/>
              </w:rPr>
            </w:pPr>
            <w:r w:rsidRPr="0013230E">
              <w:rPr>
                <w:color w:val="000000"/>
                <w:sz w:val="21"/>
              </w:rPr>
              <w:t>GeForce GTX TITAN X</w:t>
            </w:r>
          </w:p>
        </w:tc>
      </w:tr>
      <w:tr w:rsidR="008C0C48" w:rsidRPr="0013230E" w14:paraId="3ACB598F" w14:textId="77777777" w:rsidTr="0013230E">
        <w:trPr>
          <w:jc w:val="center"/>
        </w:trPr>
        <w:tc>
          <w:tcPr>
            <w:tcW w:w="1843" w:type="dxa"/>
            <w:tcBorders>
              <w:top w:val="nil"/>
              <w:bottom w:val="nil"/>
              <w:right w:val="single" w:sz="4" w:space="0" w:color="auto"/>
            </w:tcBorders>
            <w:shd w:val="clear" w:color="auto" w:fill="auto"/>
          </w:tcPr>
          <w:p w14:paraId="03572E8A" w14:textId="77777777" w:rsidR="008C0C48" w:rsidRPr="0013230E" w:rsidRDefault="008C0C48" w:rsidP="0013230E">
            <w:pPr>
              <w:ind w:firstLine="420"/>
              <w:jc w:val="center"/>
              <w:rPr>
                <w:color w:val="000000"/>
                <w:sz w:val="21"/>
              </w:rPr>
            </w:pPr>
            <w:r w:rsidRPr="0013230E">
              <w:rPr>
                <w:color w:val="000000"/>
                <w:sz w:val="21"/>
              </w:rPr>
              <w:t>显存</w:t>
            </w:r>
          </w:p>
        </w:tc>
        <w:tc>
          <w:tcPr>
            <w:tcW w:w="3460" w:type="dxa"/>
            <w:tcBorders>
              <w:top w:val="nil"/>
              <w:left w:val="single" w:sz="4" w:space="0" w:color="auto"/>
              <w:bottom w:val="nil"/>
            </w:tcBorders>
            <w:shd w:val="clear" w:color="auto" w:fill="auto"/>
          </w:tcPr>
          <w:p w14:paraId="42A12313" w14:textId="77777777" w:rsidR="008C0C48" w:rsidRPr="0013230E" w:rsidRDefault="008C0C48" w:rsidP="0013230E">
            <w:pPr>
              <w:ind w:firstLine="420"/>
              <w:jc w:val="center"/>
              <w:rPr>
                <w:color w:val="000000"/>
                <w:sz w:val="21"/>
              </w:rPr>
            </w:pPr>
            <w:r w:rsidRPr="0013230E">
              <w:rPr>
                <w:color w:val="000000"/>
                <w:sz w:val="21"/>
              </w:rPr>
              <w:t>12G</w:t>
            </w:r>
          </w:p>
        </w:tc>
      </w:tr>
      <w:tr w:rsidR="008C0C48" w:rsidRPr="0013230E" w14:paraId="2DF91084" w14:textId="77777777" w:rsidTr="0013230E">
        <w:trPr>
          <w:jc w:val="center"/>
        </w:trPr>
        <w:tc>
          <w:tcPr>
            <w:tcW w:w="1843" w:type="dxa"/>
            <w:tcBorders>
              <w:top w:val="nil"/>
              <w:bottom w:val="nil"/>
              <w:right w:val="single" w:sz="4" w:space="0" w:color="auto"/>
            </w:tcBorders>
            <w:shd w:val="clear" w:color="auto" w:fill="auto"/>
          </w:tcPr>
          <w:p w14:paraId="26378BA2" w14:textId="77777777" w:rsidR="008C0C48" w:rsidRPr="0013230E" w:rsidRDefault="008C0C48" w:rsidP="0013230E">
            <w:pPr>
              <w:ind w:firstLine="420"/>
              <w:jc w:val="center"/>
              <w:rPr>
                <w:color w:val="000000"/>
                <w:sz w:val="21"/>
              </w:rPr>
            </w:pPr>
            <w:r w:rsidRPr="0013230E">
              <w:rPr>
                <w:color w:val="000000"/>
                <w:sz w:val="21"/>
              </w:rPr>
              <w:t>操作系统</w:t>
            </w:r>
          </w:p>
        </w:tc>
        <w:tc>
          <w:tcPr>
            <w:tcW w:w="3460" w:type="dxa"/>
            <w:tcBorders>
              <w:top w:val="nil"/>
              <w:left w:val="single" w:sz="4" w:space="0" w:color="auto"/>
              <w:bottom w:val="nil"/>
            </w:tcBorders>
            <w:shd w:val="clear" w:color="auto" w:fill="auto"/>
          </w:tcPr>
          <w:p w14:paraId="3BF480AC" w14:textId="77777777" w:rsidR="008C0C48" w:rsidRPr="0013230E" w:rsidRDefault="008C0C48" w:rsidP="0013230E">
            <w:pPr>
              <w:ind w:firstLine="420"/>
              <w:jc w:val="center"/>
              <w:rPr>
                <w:color w:val="000000"/>
                <w:sz w:val="21"/>
              </w:rPr>
            </w:pPr>
            <w:r w:rsidRPr="0013230E">
              <w:rPr>
                <w:color w:val="000000"/>
                <w:sz w:val="21"/>
              </w:rPr>
              <w:t>Ubuntu 15.04 64</w:t>
            </w:r>
            <w:r w:rsidRPr="0013230E">
              <w:rPr>
                <w:color w:val="000000"/>
                <w:sz w:val="21"/>
              </w:rPr>
              <w:t>位</w:t>
            </w:r>
          </w:p>
        </w:tc>
      </w:tr>
      <w:tr w:rsidR="008C0C48" w:rsidRPr="0013230E" w14:paraId="2DCE9A70" w14:textId="77777777" w:rsidTr="0013230E">
        <w:trPr>
          <w:jc w:val="center"/>
        </w:trPr>
        <w:tc>
          <w:tcPr>
            <w:tcW w:w="1843" w:type="dxa"/>
            <w:tcBorders>
              <w:top w:val="nil"/>
              <w:bottom w:val="single" w:sz="12" w:space="0" w:color="auto"/>
              <w:right w:val="single" w:sz="4" w:space="0" w:color="auto"/>
            </w:tcBorders>
            <w:shd w:val="clear" w:color="auto" w:fill="auto"/>
          </w:tcPr>
          <w:p w14:paraId="46FB5D1D" w14:textId="77777777" w:rsidR="008C0C48" w:rsidRPr="0013230E" w:rsidRDefault="008C0C48" w:rsidP="0013230E">
            <w:pPr>
              <w:ind w:firstLine="420"/>
              <w:jc w:val="center"/>
              <w:rPr>
                <w:color w:val="000000"/>
                <w:sz w:val="21"/>
              </w:rPr>
            </w:pPr>
            <w:r w:rsidRPr="0013230E">
              <w:rPr>
                <w:color w:val="000000"/>
                <w:sz w:val="21"/>
              </w:rPr>
              <w:t>实验平台</w:t>
            </w:r>
          </w:p>
        </w:tc>
        <w:tc>
          <w:tcPr>
            <w:tcW w:w="3460" w:type="dxa"/>
            <w:tcBorders>
              <w:top w:val="nil"/>
              <w:left w:val="single" w:sz="4" w:space="0" w:color="auto"/>
              <w:bottom w:val="single" w:sz="12" w:space="0" w:color="auto"/>
            </w:tcBorders>
            <w:shd w:val="clear" w:color="auto" w:fill="auto"/>
          </w:tcPr>
          <w:p w14:paraId="342FEE1D" w14:textId="77777777" w:rsidR="008C0C48" w:rsidRPr="0013230E" w:rsidRDefault="008C0C48" w:rsidP="0013230E">
            <w:pPr>
              <w:ind w:firstLine="420"/>
              <w:jc w:val="center"/>
              <w:rPr>
                <w:color w:val="000000"/>
                <w:sz w:val="21"/>
              </w:rPr>
            </w:pPr>
            <w:r w:rsidRPr="0013230E">
              <w:rPr>
                <w:color w:val="000000"/>
                <w:sz w:val="21"/>
              </w:rPr>
              <w:t>Caffe, Matlab R2014a</w:t>
            </w:r>
          </w:p>
        </w:tc>
      </w:tr>
    </w:tbl>
    <w:p w14:paraId="6A079499" w14:textId="77777777" w:rsidR="00233980" w:rsidRPr="0013230E" w:rsidRDefault="00233980" w:rsidP="00233980">
      <w:pPr>
        <w:ind w:firstLine="420"/>
        <w:rPr>
          <w:sz w:val="21"/>
          <w:szCs w:val="21"/>
        </w:rPr>
      </w:pPr>
      <w:bookmarkStart w:id="72" w:name="_Toc481055796"/>
    </w:p>
    <w:p w14:paraId="3FDCB096" w14:textId="77777777" w:rsidR="002239FE" w:rsidRPr="007732F0" w:rsidRDefault="00991FB2" w:rsidP="007732F0">
      <w:pPr>
        <w:pStyle w:val="3"/>
        <w:ind w:firstLine="480"/>
      </w:pPr>
      <w:bookmarkStart w:id="73" w:name="_Toc481565432"/>
      <w:r w:rsidRPr="007732F0">
        <w:t>2.3</w:t>
      </w:r>
      <w:r w:rsidR="00C641AE" w:rsidRPr="007732F0">
        <w:t>.2</w:t>
      </w:r>
      <w:r w:rsidR="002239FE" w:rsidRPr="007732F0">
        <w:t xml:space="preserve"> </w:t>
      </w:r>
      <w:r w:rsidR="002239FE" w:rsidRPr="007732F0">
        <w:t>数据集说明</w:t>
      </w:r>
      <w:bookmarkEnd w:id="72"/>
      <w:bookmarkEnd w:id="73"/>
    </w:p>
    <w:p w14:paraId="106F3FC4" w14:textId="77777777" w:rsidR="002239FE" w:rsidRPr="0013230E" w:rsidRDefault="007171FF" w:rsidP="002F5DA1">
      <w:pPr>
        <w:ind w:firstLine="480"/>
        <w:jc w:val="both"/>
      </w:pPr>
      <w:r>
        <w:t>实验</w:t>
      </w:r>
      <w:r>
        <w:rPr>
          <w:rFonts w:hint="eastAsia"/>
        </w:rPr>
        <w:t>采用</w:t>
      </w:r>
      <w:r w:rsidR="002239FE" w:rsidRPr="0013230E">
        <w:t>Market-1501</w:t>
      </w:r>
      <w:r w:rsidR="002239FE" w:rsidRPr="0013230E">
        <w:rPr>
          <w:vertAlign w:val="superscript"/>
        </w:rPr>
        <w:fldChar w:fldCharType="begin"/>
      </w:r>
      <w:r w:rsidR="002239FE" w:rsidRPr="0013230E">
        <w:rPr>
          <w:vertAlign w:val="superscript"/>
        </w:rPr>
        <w:instrText xml:space="preserve"> REF _Ref477359132 \r \h  \* MERGEFORMAT </w:instrText>
      </w:r>
      <w:r w:rsidR="002239FE" w:rsidRPr="0013230E">
        <w:rPr>
          <w:vertAlign w:val="superscript"/>
        </w:rPr>
      </w:r>
      <w:r w:rsidR="002239FE" w:rsidRPr="0013230E">
        <w:rPr>
          <w:vertAlign w:val="superscript"/>
        </w:rPr>
        <w:fldChar w:fldCharType="separate"/>
      </w:r>
      <w:r w:rsidR="006E10D1">
        <w:rPr>
          <w:vertAlign w:val="superscript"/>
        </w:rPr>
        <w:t>[2]</w:t>
      </w:r>
      <w:r w:rsidR="002239FE" w:rsidRPr="0013230E">
        <w:rPr>
          <w:vertAlign w:val="superscript"/>
        </w:rPr>
        <w:fldChar w:fldCharType="end"/>
      </w:r>
      <w:r w:rsidR="002239FE" w:rsidRPr="0013230E">
        <w:t>和</w:t>
      </w:r>
      <w:r w:rsidR="002239FE" w:rsidRPr="0013230E">
        <w:t>PRW</w:t>
      </w:r>
      <w:r w:rsidR="002239FE" w:rsidRPr="0013230E">
        <w:rPr>
          <w:vertAlign w:val="superscript"/>
        </w:rPr>
        <w:fldChar w:fldCharType="begin"/>
      </w:r>
      <w:r w:rsidR="002239FE" w:rsidRPr="0013230E">
        <w:rPr>
          <w:vertAlign w:val="superscript"/>
        </w:rPr>
        <w:instrText xml:space="preserve"> REF _Ref479438931 \r \h  \* MERGEFORMAT </w:instrText>
      </w:r>
      <w:r w:rsidR="002239FE" w:rsidRPr="0013230E">
        <w:rPr>
          <w:vertAlign w:val="superscript"/>
        </w:rPr>
      </w:r>
      <w:r w:rsidR="002239FE" w:rsidRPr="0013230E">
        <w:rPr>
          <w:vertAlign w:val="superscript"/>
        </w:rPr>
        <w:fldChar w:fldCharType="separate"/>
      </w:r>
      <w:r w:rsidR="006E10D1">
        <w:rPr>
          <w:vertAlign w:val="superscript"/>
        </w:rPr>
        <w:t>[39]</w:t>
      </w:r>
      <w:r w:rsidR="002239FE" w:rsidRPr="0013230E">
        <w:rPr>
          <w:vertAlign w:val="superscript"/>
        </w:rPr>
        <w:fldChar w:fldCharType="end"/>
      </w:r>
      <w:r w:rsidR="002239FE" w:rsidRPr="0013230E">
        <w:t>这两个</w:t>
      </w:r>
      <w:r w:rsidR="007732F0">
        <w:t>大型行人再识别数据集</w:t>
      </w:r>
      <w:r w:rsidR="002239FE" w:rsidRPr="0013230E">
        <w:t>，它们</w:t>
      </w:r>
      <w:r w:rsidR="007732F0">
        <w:rPr>
          <w:rFonts w:hint="eastAsia"/>
        </w:rPr>
        <w:t>的</w:t>
      </w:r>
      <w:r w:rsidR="002239FE" w:rsidRPr="0013230E">
        <w:t>基本情况如表</w:t>
      </w:r>
      <w:r w:rsidR="002239FE" w:rsidRPr="0013230E">
        <w:t>2.2</w:t>
      </w:r>
      <w:r w:rsidR="002239FE" w:rsidRPr="0013230E">
        <w:t>所示。下面详细介绍这两个数据集。</w:t>
      </w:r>
    </w:p>
    <w:tbl>
      <w:tblPr>
        <w:tblW w:w="0" w:type="auto"/>
        <w:jc w:val="center"/>
        <w:tblBorders>
          <w:top w:val="single" w:sz="4" w:space="0" w:color="7F7F7F"/>
          <w:bottom w:val="single" w:sz="4" w:space="0" w:color="7F7F7F"/>
        </w:tblBorders>
        <w:tblLayout w:type="fixed"/>
        <w:tblLook w:val="0620" w:firstRow="1" w:lastRow="0" w:firstColumn="0" w:lastColumn="0" w:noHBand="1" w:noVBand="1"/>
      </w:tblPr>
      <w:tblGrid>
        <w:gridCol w:w="1985"/>
        <w:gridCol w:w="850"/>
        <w:gridCol w:w="1134"/>
        <w:gridCol w:w="1276"/>
        <w:gridCol w:w="1134"/>
      </w:tblGrid>
      <w:tr w:rsidR="00E7226A" w:rsidRPr="0013230E" w14:paraId="4047B948" w14:textId="77777777" w:rsidTr="00E7226A">
        <w:trPr>
          <w:jc w:val="center"/>
        </w:trPr>
        <w:tc>
          <w:tcPr>
            <w:tcW w:w="6379" w:type="dxa"/>
            <w:gridSpan w:val="5"/>
            <w:tcBorders>
              <w:top w:val="nil"/>
              <w:bottom w:val="nil"/>
            </w:tcBorders>
            <w:shd w:val="clear" w:color="auto" w:fill="auto"/>
          </w:tcPr>
          <w:p w14:paraId="16EDEA71" w14:textId="77777777" w:rsidR="00E7226A" w:rsidRPr="0013230E" w:rsidRDefault="00E7226A" w:rsidP="00E7226A">
            <w:pPr>
              <w:spacing w:before="240"/>
              <w:ind w:firstLine="420"/>
              <w:jc w:val="center"/>
              <w:rPr>
                <w:b/>
                <w:bCs/>
                <w:sz w:val="21"/>
              </w:rPr>
            </w:pPr>
            <w:r w:rsidRPr="0013230E">
              <w:rPr>
                <w:sz w:val="21"/>
              </w:rPr>
              <w:t>表</w:t>
            </w:r>
            <w:r w:rsidRPr="0013230E">
              <w:rPr>
                <w:sz w:val="21"/>
              </w:rPr>
              <w:t xml:space="preserve">2.2 </w:t>
            </w:r>
            <w:r w:rsidRPr="0013230E">
              <w:rPr>
                <w:sz w:val="21"/>
              </w:rPr>
              <w:t>实验数据集基本情况表</w:t>
            </w:r>
          </w:p>
        </w:tc>
      </w:tr>
      <w:tr w:rsidR="002239FE" w:rsidRPr="0013230E" w14:paraId="6416B436" w14:textId="77777777" w:rsidTr="00E7226A">
        <w:trPr>
          <w:jc w:val="center"/>
        </w:trPr>
        <w:tc>
          <w:tcPr>
            <w:tcW w:w="1985" w:type="dxa"/>
            <w:tcBorders>
              <w:top w:val="single" w:sz="12" w:space="0" w:color="auto"/>
              <w:bottom w:val="single" w:sz="12" w:space="0" w:color="auto"/>
              <w:right w:val="single" w:sz="4" w:space="0" w:color="auto"/>
            </w:tcBorders>
            <w:shd w:val="clear" w:color="auto" w:fill="auto"/>
          </w:tcPr>
          <w:p w14:paraId="1A9BDCE5" w14:textId="77777777" w:rsidR="002239FE" w:rsidRPr="0013230E" w:rsidRDefault="002239FE" w:rsidP="0013230E">
            <w:pPr>
              <w:ind w:firstLine="422"/>
              <w:jc w:val="center"/>
              <w:rPr>
                <w:b/>
                <w:bCs/>
                <w:sz w:val="21"/>
              </w:rPr>
            </w:pPr>
            <w:r w:rsidRPr="0013230E">
              <w:rPr>
                <w:b/>
                <w:bCs/>
                <w:sz w:val="21"/>
              </w:rPr>
              <w:t>数据集</w:t>
            </w:r>
          </w:p>
        </w:tc>
        <w:tc>
          <w:tcPr>
            <w:tcW w:w="850" w:type="dxa"/>
            <w:tcBorders>
              <w:top w:val="single" w:sz="12" w:space="0" w:color="auto"/>
              <w:left w:val="single" w:sz="4" w:space="0" w:color="auto"/>
              <w:bottom w:val="single" w:sz="12" w:space="0" w:color="auto"/>
            </w:tcBorders>
            <w:shd w:val="clear" w:color="auto" w:fill="auto"/>
          </w:tcPr>
          <w:p w14:paraId="6875F995" w14:textId="77777777" w:rsidR="002239FE" w:rsidRPr="0013230E" w:rsidRDefault="002239FE" w:rsidP="0013230E">
            <w:pPr>
              <w:ind w:firstLine="422"/>
              <w:jc w:val="center"/>
              <w:rPr>
                <w:b/>
                <w:bCs/>
                <w:sz w:val="21"/>
              </w:rPr>
            </w:pPr>
            <w:r w:rsidRPr="0013230E">
              <w:rPr>
                <w:b/>
                <w:bCs/>
                <w:sz w:val="21"/>
              </w:rPr>
              <w:t>行人数</w:t>
            </w:r>
          </w:p>
        </w:tc>
        <w:tc>
          <w:tcPr>
            <w:tcW w:w="1134" w:type="dxa"/>
            <w:tcBorders>
              <w:top w:val="single" w:sz="12" w:space="0" w:color="auto"/>
              <w:bottom w:val="single" w:sz="12" w:space="0" w:color="auto"/>
            </w:tcBorders>
            <w:shd w:val="clear" w:color="auto" w:fill="auto"/>
          </w:tcPr>
          <w:p w14:paraId="10F4B268" w14:textId="77777777" w:rsidR="002239FE" w:rsidRPr="0013230E" w:rsidRDefault="002239FE" w:rsidP="0013230E">
            <w:pPr>
              <w:ind w:firstLine="422"/>
              <w:jc w:val="center"/>
              <w:rPr>
                <w:b/>
                <w:bCs/>
                <w:sz w:val="21"/>
              </w:rPr>
            </w:pPr>
            <w:r w:rsidRPr="0013230E">
              <w:rPr>
                <w:b/>
                <w:bCs/>
                <w:sz w:val="21"/>
              </w:rPr>
              <w:t>包围框数</w:t>
            </w:r>
          </w:p>
        </w:tc>
        <w:tc>
          <w:tcPr>
            <w:tcW w:w="1276" w:type="dxa"/>
            <w:tcBorders>
              <w:top w:val="single" w:sz="12" w:space="0" w:color="auto"/>
              <w:bottom w:val="single" w:sz="12" w:space="0" w:color="auto"/>
            </w:tcBorders>
            <w:shd w:val="clear" w:color="auto" w:fill="auto"/>
          </w:tcPr>
          <w:p w14:paraId="166CFB21" w14:textId="77777777" w:rsidR="002239FE" w:rsidRPr="0013230E" w:rsidRDefault="002239FE" w:rsidP="0013230E">
            <w:pPr>
              <w:ind w:firstLine="422"/>
              <w:jc w:val="center"/>
              <w:rPr>
                <w:b/>
                <w:bCs/>
                <w:sz w:val="21"/>
              </w:rPr>
            </w:pPr>
            <w:r w:rsidRPr="0013230E">
              <w:rPr>
                <w:b/>
                <w:bCs/>
                <w:sz w:val="21"/>
              </w:rPr>
              <w:t>摄像头数</w:t>
            </w:r>
          </w:p>
        </w:tc>
        <w:tc>
          <w:tcPr>
            <w:tcW w:w="1134" w:type="dxa"/>
            <w:tcBorders>
              <w:top w:val="single" w:sz="12" w:space="0" w:color="auto"/>
              <w:bottom w:val="single" w:sz="12" w:space="0" w:color="auto"/>
            </w:tcBorders>
            <w:shd w:val="clear" w:color="auto" w:fill="auto"/>
          </w:tcPr>
          <w:p w14:paraId="6DEACF11" w14:textId="77777777" w:rsidR="002239FE" w:rsidRPr="0013230E" w:rsidRDefault="002239FE" w:rsidP="0013230E">
            <w:pPr>
              <w:ind w:firstLine="422"/>
              <w:jc w:val="center"/>
              <w:rPr>
                <w:b/>
                <w:bCs/>
                <w:sz w:val="21"/>
              </w:rPr>
            </w:pPr>
            <w:r w:rsidRPr="0013230E">
              <w:rPr>
                <w:b/>
                <w:bCs/>
                <w:sz w:val="21"/>
              </w:rPr>
              <w:t>标注方式</w:t>
            </w:r>
          </w:p>
        </w:tc>
      </w:tr>
      <w:tr w:rsidR="002239FE" w:rsidRPr="0013230E" w14:paraId="14A83785" w14:textId="77777777" w:rsidTr="0013230E">
        <w:trPr>
          <w:jc w:val="center"/>
        </w:trPr>
        <w:tc>
          <w:tcPr>
            <w:tcW w:w="1985" w:type="dxa"/>
            <w:tcBorders>
              <w:top w:val="single" w:sz="12" w:space="0" w:color="auto"/>
              <w:bottom w:val="nil"/>
              <w:right w:val="single" w:sz="4" w:space="0" w:color="auto"/>
            </w:tcBorders>
            <w:shd w:val="clear" w:color="auto" w:fill="auto"/>
          </w:tcPr>
          <w:p w14:paraId="560C7154" w14:textId="77777777" w:rsidR="002239FE" w:rsidRPr="0013230E" w:rsidRDefault="002239FE" w:rsidP="0013230E">
            <w:pPr>
              <w:ind w:firstLine="420"/>
              <w:jc w:val="center"/>
              <w:rPr>
                <w:sz w:val="21"/>
              </w:rPr>
            </w:pPr>
            <w:r w:rsidRPr="0013230E">
              <w:rPr>
                <w:sz w:val="21"/>
              </w:rPr>
              <w:t>Market-1501</w:t>
            </w:r>
          </w:p>
        </w:tc>
        <w:tc>
          <w:tcPr>
            <w:tcW w:w="850" w:type="dxa"/>
            <w:tcBorders>
              <w:top w:val="single" w:sz="12" w:space="0" w:color="auto"/>
              <w:left w:val="single" w:sz="4" w:space="0" w:color="auto"/>
              <w:bottom w:val="nil"/>
            </w:tcBorders>
            <w:shd w:val="clear" w:color="auto" w:fill="auto"/>
          </w:tcPr>
          <w:p w14:paraId="36648B11" w14:textId="77777777" w:rsidR="002239FE" w:rsidRPr="0013230E" w:rsidRDefault="002239FE" w:rsidP="0013230E">
            <w:pPr>
              <w:ind w:firstLine="420"/>
              <w:jc w:val="center"/>
              <w:rPr>
                <w:sz w:val="21"/>
              </w:rPr>
            </w:pPr>
            <w:r w:rsidRPr="0013230E">
              <w:rPr>
                <w:sz w:val="21"/>
              </w:rPr>
              <w:t>1,501</w:t>
            </w:r>
          </w:p>
        </w:tc>
        <w:tc>
          <w:tcPr>
            <w:tcW w:w="1134" w:type="dxa"/>
            <w:tcBorders>
              <w:top w:val="single" w:sz="12" w:space="0" w:color="auto"/>
            </w:tcBorders>
            <w:shd w:val="clear" w:color="auto" w:fill="auto"/>
          </w:tcPr>
          <w:p w14:paraId="4A37E610" w14:textId="77777777" w:rsidR="002239FE" w:rsidRPr="0013230E" w:rsidRDefault="002239FE" w:rsidP="0013230E">
            <w:pPr>
              <w:ind w:firstLine="420"/>
              <w:jc w:val="center"/>
              <w:rPr>
                <w:sz w:val="21"/>
              </w:rPr>
            </w:pPr>
            <w:r w:rsidRPr="0013230E">
              <w:rPr>
                <w:sz w:val="21"/>
              </w:rPr>
              <w:t>32,668</w:t>
            </w:r>
          </w:p>
        </w:tc>
        <w:tc>
          <w:tcPr>
            <w:tcW w:w="1276" w:type="dxa"/>
            <w:tcBorders>
              <w:top w:val="single" w:sz="12" w:space="0" w:color="auto"/>
            </w:tcBorders>
            <w:shd w:val="clear" w:color="auto" w:fill="auto"/>
          </w:tcPr>
          <w:p w14:paraId="5D81DA50" w14:textId="77777777" w:rsidR="002239FE" w:rsidRPr="0013230E" w:rsidRDefault="002239FE" w:rsidP="0013230E">
            <w:pPr>
              <w:ind w:firstLine="420"/>
              <w:jc w:val="center"/>
              <w:rPr>
                <w:sz w:val="21"/>
              </w:rPr>
            </w:pPr>
            <w:r w:rsidRPr="0013230E">
              <w:rPr>
                <w:sz w:val="21"/>
              </w:rPr>
              <w:t>6</w:t>
            </w:r>
          </w:p>
        </w:tc>
        <w:tc>
          <w:tcPr>
            <w:tcW w:w="1134" w:type="dxa"/>
            <w:tcBorders>
              <w:top w:val="single" w:sz="12" w:space="0" w:color="auto"/>
            </w:tcBorders>
            <w:shd w:val="clear" w:color="auto" w:fill="auto"/>
          </w:tcPr>
          <w:p w14:paraId="59A11B7C" w14:textId="77777777" w:rsidR="002239FE" w:rsidRPr="0013230E" w:rsidRDefault="002239FE" w:rsidP="0013230E">
            <w:pPr>
              <w:ind w:firstLine="420"/>
              <w:jc w:val="center"/>
              <w:rPr>
                <w:sz w:val="21"/>
              </w:rPr>
            </w:pPr>
            <w:r w:rsidRPr="0013230E">
              <w:rPr>
                <w:sz w:val="21"/>
              </w:rPr>
              <w:t>DPM</w:t>
            </w:r>
          </w:p>
        </w:tc>
      </w:tr>
      <w:tr w:rsidR="002239FE" w:rsidRPr="0013230E" w14:paraId="0F94B65D" w14:textId="77777777" w:rsidTr="0013230E">
        <w:trPr>
          <w:jc w:val="center"/>
        </w:trPr>
        <w:tc>
          <w:tcPr>
            <w:tcW w:w="1985" w:type="dxa"/>
            <w:tcBorders>
              <w:top w:val="nil"/>
              <w:bottom w:val="single" w:sz="12" w:space="0" w:color="auto"/>
              <w:right w:val="single" w:sz="4" w:space="0" w:color="auto"/>
            </w:tcBorders>
            <w:shd w:val="clear" w:color="auto" w:fill="auto"/>
          </w:tcPr>
          <w:p w14:paraId="1466AA22" w14:textId="77777777" w:rsidR="002239FE" w:rsidRPr="0013230E" w:rsidRDefault="002239FE" w:rsidP="0013230E">
            <w:pPr>
              <w:ind w:firstLine="420"/>
              <w:jc w:val="center"/>
              <w:rPr>
                <w:sz w:val="21"/>
              </w:rPr>
            </w:pPr>
            <w:r w:rsidRPr="0013230E">
              <w:rPr>
                <w:sz w:val="21"/>
              </w:rPr>
              <w:t>PRW</w:t>
            </w:r>
          </w:p>
        </w:tc>
        <w:tc>
          <w:tcPr>
            <w:tcW w:w="850" w:type="dxa"/>
            <w:tcBorders>
              <w:top w:val="nil"/>
              <w:left w:val="single" w:sz="4" w:space="0" w:color="auto"/>
              <w:bottom w:val="single" w:sz="12" w:space="0" w:color="auto"/>
            </w:tcBorders>
            <w:shd w:val="clear" w:color="auto" w:fill="auto"/>
          </w:tcPr>
          <w:p w14:paraId="41999266" w14:textId="77777777" w:rsidR="002239FE" w:rsidRPr="0013230E" w:rsidRDefault="002239FE" w:rsidP="0013230E">
            <w:pPr>
              <w:ind w:firstLine="420"/>
              <w:jc w:val="center"/>
              <w:rPr>
                <w:sz w:val="21"/>
              </w:rPr>
            </w:pPr>
            <w:r w:rsidRPr="0013230E">
              <w:rPr>
                <w:sz w:val="21"/>
              </w:rPr>
              <w:t>932</w:t>
            </w:r>
          </w:p>
        </w:tc>
        <w:tc>
          <w:tcPr>
            <w:tcW w:w="1134" w:type="dxa"/>
            <w:tcBorders>
              <w:bottom w:val="single" w:sz="12" w:space="0" w:color="auto"/>
            </w:tcBorders>
            <w:shd w:val="clear" w:color="auto" w:fill="auto"/>
          </w:tcPr>
          <w:p w14:paraId="3B9227CD" w14:textId="77777777" w:rsidR="002239FE" w:rsidRPr="0013230E" w:rsidRDefault="002239FE" w:rsidP="0013230E">
            <w:pPr>
              <w:ind w:firstLine="420"/>
              <w:jc w:val="center"/>
              <w:rPr>
                <w:sz w:val="21"/>
              </w:rPr>
            </w:pPr>
            <w:r w:rsidRPr="0013230E">
              <w:rPr>
                <w:sz w:val="21"/>
              </w:rPr>
              <w:t>34,304</w:t>
            </w:r>
          </w:p>
        </w:tc>
        <w:tc>
          <w:tcPr>
            <w:tcW w:w="1276" w:type="dxa"/>
            <w:tcBorders>
              <w:bottom w:val="single" w:sz="12" w:space="0" w:color="auto"/>
            </w:tcBorders>
            <w:shd w:val="clear" w:color="auto" w:fill="auto"/>
          </w:tcPr>
          <w:p w14:paraId="710DA7A8" w14:textId="77777777" w:rsidR="002239FE" w:rsidRPr="0013230E" w:rsidRDefault="002239FE" w:rsidP="0013230E">
            <w:pPr>
              <w:ind w:firstLine="420"/>
              <w:jc w:val="center"/>
              <w:rPr>
                <w:sz w:val="21"/>
              </w:rPr>
            </w:pPr>
            <w:r w:rsidRPr="0013230E">
              <w:rPr>
                <w:sz w:val="21"/>
              </w:rPr>
              <w:t>6</w:t>
            </w:r>
          </w:p>
        </w:tc>
        <w:tc>
          <w:tcPr>
            <w:tcW w:w="1134" w:type="dxa"/>
            <w:tcBorders>
              <w:bottom w:val="single" w:sz="12" w:space="0" w:color="auto"/>
            </w:tcBorders>
            <w:shd w:val="clear" w:color="auto" w:fill="auto"/>
          </w:tcPr>
          <w:p w14:paraId="33E5BD1C" w14:textId="77777777" w:rsidR="002239FE" w:rsidRPr="0013230E" w:rsidRDefault="002239FE" w:rsidP="0013230E">
            <w:pPr>
              <w:ind w:firstLine="420"/>
              <w:jc w:val="center"/>
              <w:rPr>
                <w:sz w:val="21"/>
              </w:rPr>
            </w:pPr>
            <w:r w:rsidRPr="0013230E">
              <w:rPr>
                <w:sz w:val="21"/>
              </w:rPr>
              <w:t>DPM</w:t>
            </w:r>
          </w:p>
        </w:tc>
      </w:tr>
    </w:tbl>
    <w:p w14:paraId="5724C36F" w14:textId="77777777" w:rsidR="004211FB" w:rsidRPr="008525BB" w:rsidRDefault="004211FB" w:rsidP="002239FE">
      <w:pPr>
        <w:ind w:firstLine="420"/>
        <w:jc w:val="both"/>
        <w:rPr>
          <w:sz w:val="21"/>
        </w:rPr>
      </w:pPr>
    </w:p>
    <w:p w14:paraId="386A5543" w14:textId="77777777" w:rsidR="002239FE" w:rsidRPr="0013230E" w:rsidRDefault="002239FE" w:rsidP="002239FE">
      <w:pPr>
        <w:ind w:firstLine="420"/>
        <w:jc w:val="both"/>
      </w:pPr>
      <w:r w:rsidRPr="0013230E">
        <w:rPr>
          <w:sz w:val="21"/>
        </w:rPr>
        <w:t>（</w:t>
      </w:r>
      <w:r w:rsidRPr="0013230E">
        <w:rPr>
          <w:sz w:val="21"/>
        </w:rPr>
        <w:t>1</w:t>
      </w:r>
      <w:r w:rsidRPr="0013230E">
        <w:rPr>
          <w:sz w:val="21"/>
        </w:rPr>
        <w:t>）</w:t>
      </w:r>
      <w:r w:rsidRPr="0013230E">
        <w:t>Market-1501</w:t>
      </w:r>
    </w:p>
    <w:p w14:paraId="6255C04F" w14:textId="77777777" w:rsidR="002239FE" w:rsidRPr="0013230E" w:rsidRDefault="002239FE" w:rsidP="002F5DA1">
      <w:pPr>
        <w:ind w:firstLine="480"/>
        <w:jc w:val="both"/>
      </w:pPr>
      <w:r w:rsidRPr="0013230E">
        <w:t>Market-1501</w:t>
      </w:r>
      <w:r w:rsidRPr="0013230E">
        <w:t>采集自清华大学校园中的一个超市门口，部分样本如图</w:t>
      </w:r>
      <w:r w:rsidRPr="0013230E">
        <w:t>2.</w:t>
      </w:r>
      <w:r w:rsidR="00305A2F" w:rsidRPr="0013230E">
        <w:t>3</w:t>
      </w:r>
      <w:r w:rsidRPr="0013230E">
        <w:t>(a)</w:t>
      </w:r>
      <w:r w:rsidR="007171FF">
        <w:rPr>
          <w:rFonts w:hint="eastAsia"/>
        </w:rPr>
        <w:t>所示</w:t>
      </w:r>
      <w:r w:rsidR="00671A29" w:rsidRPr="0013230E">
        <w:t>，</w:t>
      </w:r>
      <w:r w:rsidRPr="0013230E">
        <w:t>一共有</w:t>
      </w:r>
      <w:r w:rsidRPr="0013230E">
        <w:t>32,668</w:t>
      </w:r>
      <w:r w:rsidRPr="0013230E">
        <w:t>个采用可变形部件模型（</w:t>
      </w:r>
      <w:r w:rsidRPr="0013230E">
        <w:t>DPM</w:t>
      </w:r>
      <w:r w:rsidRPr="0013230E">
        <w:t>）检测器</w:t>
      </w:r>
      <w:r w:rsidRPr="0013230E">
        <w:rPr>
          <w:vertAlign w:val="superscript"/>
        </w:rPr>
        <w:fldChar w:fldCharType="begin"/>
      </w:r>
      <w:r w:rsidRPr="0013230E">
        <w:rPr>
          <w:vertAlign w:val="superscript"/>
        </w:rPr>
        <w:instrText xml:space="preserve"> REF _Ref479411587 \r \h  \* MERGEFORMAT </w:instrText>
      </w:r>
      <w:r w:rsidRPr="0013230E">
        <w:rPr>
          <w:vertAlign w:val="superscript"/>
        </w:rPr>
      </w:r>
      <w:r w:rsidRPr="0013230E">
        <w:rPr>
          <w:vertAlign w:val="superscript"/>
        </w:rPr>
        <w:fldChar w:fldCharType="separate"/>
      </w:r>
      <w:r w:rsidR="006E10D1">
        <w:rPr>
          <w:vertAlign w:val="superscript"/>
        </w:rPr>
        <w:t>[54]</w:t>
      </w:r>
      <w:r w:rsidRPr="0013230E">
        <w:rPr>
          <w:vertAlign w:val="superscript"/>
        </w:rPr>
        <w:fldChar w:fldCharType="end"/>
      </w:r>
      <w:r w:rsidRPr="0013230E">
        <w:t>自动检测获得的包围框，包括</w:t>
      </w:r>
      <w:r w:rsidRPr="0013230E">
        <w:t>1501</w:t>
      </w:r>
      <w:r w:rsidRPr="0013230E">
        <w:t>个行人</w:t>
      </w:r>
      <w:r w:rsidR="00B05926" w:rsidRPr="0013230E">
        <w:t>ID</w:t>
      </w:r>
      <w:r w:rsidRPr="0013230E">
        <w:t>，这些行人采样自</w:t>
      </w:r>
      <w:r w:rsidRPr="0013230E">
        <w:t>2~6</w:t>
      </w:r>
      <w:r w:rsidRPr="0013230E">
        <w:t>个不同视角的摄像头。</w:t>
      </w:r>
      <w:r w:rsidRPr="0013230E">
        <w:t>DPM</w:t>
      </w:r>
      <w:r w:rsidRPr="0013230E">
        <w:t>检测获得的包围框虽然不如手工标注的准确，但是更符合计算机视觉对行人图像的认知。</w:t>
      </w:r>
      <w:r w:rsidRPr="0013230E">
        <w:t>Market-</w:t>
      </w:r>
      <w:r w:rsidRPr="0013230E">
        <w:lastRenderedPageBreak/>
        <w:t>1501</w:t>
      </w:r>
      <w:r w:rsidR="00671A29" w:rsidRPr="0013230E">
        <w:t>已经</w:t>
      </w:r>
      <w:r w:rsidRPr="0013230E">
        <w:t>划分好了训练集和候选集，训练集中有</w:t>
      </w:r>
      <w:r w:rsidRPr="0013230E">
        <w:t>751</w:t>
      </w:r>
      <w:r w:rsidRPr="0013230E">
        <w:t>个</w:t>
      </w:r>
      <w:r w:rsidR="00B05926" w:rsidRPr="0013230E">
        <w:t>行人</w:t>
      </w:r>
      <w:r w:rsidR="00B05926" w:rsidRPr="0013230E">
        <w:t>ID</w:t>
      </w:r>
      <w:r w:rsidR="00562209">
        <w:t>，</w:t>
      </w:r>
      <w:r w:rsidRPr="0013230E">
        <w:t>实验在训练时以</w:t>
      </w:r>
      <w:r w:rsidRPr="0013230E">
        <w:t>9:1</w:t>
      </w:r>
      <w:r w:rsidRPr="0013230E">
        <w:t>的比例随机划分为训练集和验证集，候选集</w:t>
      </w:r>
      <w:r w:rsidR="00671A29" w:rsidRPr="0013230E">
        <w:t>和查询集</w:t>
      </w:r>
      <w:r w:rsidRPr="0013230E">
        <w:t>中有</w:t>
      </w:r>
      <w:r w:rsidRPr="0013230E">
        <w:t>750</w:t>
      </w:r>
      <w:r w:rsidRPr="0013230E">
        <w:t>个</w:t>
      </w:r>
      <w:r w:rsidR="00B05926" w:rsidRPr="0013230E">
        <w:t>行人</w:t>
      </w:r>
      <w:r w:rsidR="00B05926" w:rsidRPr="0013230E">
        <w:t>ID</w:t>
      </w:r>
      <w:r w:rsidRPr="0013230E">
        <w:t>，查询集</w:t>
      </w:r>
      <w:r w:rsidR="00671A29" w:rsidRPr="0013230E">
        <w:t>是手工标注的</w:t>
      </w:r>
      <w:r w:rsidRPr="0013230E">
        <w:t>。</w:t>
      </w:r>
    </w:p>
    <w:p w14:paraId="0EBF6FCB" w14:textId="77777777" w:rsidR="002239FE" w:rsidRPr="0013230E" w:rsidRDefault="002239FE" w:rsidP="002239FE">
      <w:pPr>
        <w:ind w:firstLine="480"/>
        <w:jc w:val="both"/>
      </w:pPr>
      <w:r w:rsidRPr="0013230E">
        <w:t>（</w:t>
      </w:r>
      <w:r w:rsidRPr="0013230E">
        <w:t>2</w:t>
      </w:r>
      <w:r w:rsidRPr="0013230E">
        <w:t>）</w:t>
      </w:r>
      <w:r w:rsidRPr="0013230E">
        <w:t>PRW</w:t>
      </w:r>
    </w:p>
    <w:p w14:paraId="61307119" w14:textId="77777777" w:rsidR="002239FE" w:rsidRDefault="002239FE" w:rsidP="002F5DA1">
      <w:pPr>
        <w:ind w:firstLine="480"/>
        <w:jc w:val="both"/>
      </w:pPr>
      <w:r w:rsidRPr="0013230E">
        <w:t>PRW</w:t>
      </w:r>
      <w:r w:rsidRPr="0013230E">
        <w:t>与</w:t>
      </w:r>
      <w:r w:rsidRPr="0013230E">
        <w:t>Market-1501</w:t>
      </w:r>
      <w:r w:rsidRPr="0013230E">
        <w:t>来自相同的环境，</w:t>
      </w:r>
      <w:r w:rsidR="001365D7" w:rsidRPr="0013230E">
        <w:t>但</w:t>
      </w:r>
      <w:r w:rsidR="001365D7" w:rsidRPr="0013230E">
        <w:t>PRW</w:t>
      </w:r>
      <w:r w:rsidR="001365D7" w:rsidRPr="0013230E">
        <w:t>中每个行人的图像数</w:t>
      </w:r>
      <w:r w:rsidR="00671A29" w:rsidRPr="0013230E">
        <w:t>量</w:t>
      </w:r>
      <w:r w:rsidR="001365D7" w:rsidRPr="0013230E">
        <w:t>波动比</w:t>
      </w:r>
      <w:r w:rsidR="001365D7" w:rsidRPr="0013230E">
        <w:t>Market-1501</w:t>
      </w:r>
      <w:r w:rsidR="001365D7" w:rsidRPr="0013230E">
        <w:t>大，摄像头风格差别也更大，所以</w:t>
      </w:r>
      <w:r w:rsidR="001365D7" w:rsidRPr="0013230E">
        <w:t>PRW</w:t>
      </w:r>
      <w:r w:rsidR="001365D7" w:rsidRPr="0013230E">
        <w:t>的研究难度更高。</w:t>
      </w:r>
      <w:r w:rsidRPr="0013230E">
        <w:t>一共从监控视频中采样了</w:t>
      </w:r>
      <w:r w:rsidRPr="0013230E">
        <w:t>11,816</w:t>
      </w:r>
      <w:r w:rsidRPr="0013230E">
        <w:t>帧，包括</w:t>
      </w:r>
      <w:r w:rsidRPr="0013230E">
        <w:t>932</w:t>
      </w:r>
      <w:r w:rsidRPr="0013230E">
        <w:t>个</w:t>
      </w:r>
      <w:r w:rsidR="00B05926" w:rsidRPr="0013230E">
        <w:t>行人</w:t>
      </w:r>
      <w:r w:rsidR="00B05926" w:rsidRPr="0013230E">
        <w:t>ID</w:t>
      </w:r>
      <w:r w:rsidRPr="0013230E">
        <w:t>，部分样本如图</w:t>
      </w:r>
      <w:r w:rsidR="005503F3" w:rsidRPr="0013230E">
        <w:t>2.</w:t>
      </w:r>
      <w:r w:rsidR="00305A2F" w:rsidRPr="0013230E">
        <w:t>3</w:t>
      </w:r>
      <w:r w:rsidRPr="0013230E">
        <w:t>(b)</w:t>
      </w:r>
      <w:r w:rsidRPr="0013230E">
        <w:t>。训练集有</w:t>
      </w:r>
      <w:r w:rsidRPr="0013230E">
        <w:t>482</w:t>
      </w:r>
      <w:r w:rsidRPr="0013230E">
        <w:t>个</w:t>
      </w:r>
      <w:r w:rsidR="00B05926" w:rsidRPr="0013230E">
        <w:t>行人</w:t>
      </w:r>
      <w:r w:rsidR="00B05926" w:rsidRPr="0013230E">
        <w:t>ID</w:t>
      </w:r>
      <w:r w:rsidRPr="0013230E">
        <w:t>，候选集有</w:t>
      </w:r>
      <w:r w:rsidRPr="0013230E">
        <w:t>450</w:t>
      </w:r>
      <w:r w:rsidRPr="0013230E">
        <w:t>个</w:t>
      </w:r>
      <w:r w:rsidR="00B05926" w:rsidRPr="0013230E">
        <w:t>行人</w:t>
      </w:r>
      <w:r w:rsidR="00B05926" w:rsidRPr="0013230E">
        <w:t>ID</w:t>
      </w:r>
      <w:r w:rsidR="00F77D48">
        <w:t>。</w:t>
      </w:r>
      <w:r w:rsidRPr="0013230E">
        <w:t>不考虑行人检测的问题，直接用</w:t>
      </w:r>
      <w:r w:rsidRPr="0013230E">
        <w:t>DPM</w:t>
      </w:r>
      <w:r w:rsidRPr="0013230E">
        <w:t>检测把训练集和候选集的行人图像都提取出来，共生成了</w:t>
      </w:r>
      <w:r w:rsidRPr="0013230E">
        <w:t>34,304</w:t>
      </w:r>
      <w:r w:rsidRPr="0013230E">
        <w:t>个包围框。</w:t>
      </w:r>
    </w:p>
    <w:tbl>
      <w:tblPr>
        <w:tblW w:w="0" w:type="auto"/>
        <w:tblLook w:val="04A0" w:firstRow="1" w:lastRow="0" w:firstColumn="1" w:lastColumn="0" w:noHBand="0" w:noVBand="1"/>
      </w:tblPr>
      <w:tblGrid>
        <w:gridCol w:w="8730"/>
      </w:tblGrid>
      <w:tr w:rsidR="007732F0" w14:paraId="48991C45" w14:textId="77777777" w:rsidTr="00017FD8">
        <w:tc>
          <w:tcPr>
            <w:tcW w:w="8948" w:type="dxa"/>
            <w:shd w:val="clear" w:color="auto" w:fill="auto"/>
          </w:tcPr>
          <w:p w14:paraId="1A6FA852" w14:textId="77777777" w:rsidR="007732F0" w:rsidRDefault="00547393" w:rsidP="007171FF">
            <w:pPr>
              <w:ind w:firstLine="480"/>
              <w:jc w:val="center"/>
              <w:rPr>
                <w:rFonts w:hint="eastAsia"/>
              </w:rPr>
            </w:pPr>
            <w:r w:rsidRPr="00547393">
              <w:object w:dxaOrig="5850" w:dyaOrig="4486" w14:anchorId="12B774ED">
                <v:shape id="_x0000_i1070" type="#_x0000_t75" style="width:292.75pt;height:224.15pt">
                  <v:imagedata r:id="rId108" o:title=""/>
                </v:shape>
              </w:object>
            </w:r>
          </w:p>
        </w:tc>
      </w:tr>
      <w:tr w:rsidR="007732F0" w14:paraId="4F09DFB3" w14:textId="77777777" w:rsidTr="00017FD8">
        <w:tc>
          <w:tcPr>
            <w:tcW w:w="8948" w:type="dxa"/>
            <w:shd w:val="clear" w:color="auto" w:fill="auto"/>
          </w:tcPr>
          <w:p w14:paraId="34DE4BAC" w14:textId="77777777" w:rsidR="007732F0" w:rsidRPr="00017FD8" w:rsidRDefault="007732F0" w:rsidP="007171FF">
            <w:pPr>
              <w:spacing w:after="240"/>
              <w:ind w:firstLine="420"/>
              <w:jc w:val="center"/>
              <w:rPr>
                <w:rFonts w:hint="eastAsia"/>
                <w:sz w:val="21"/>
              </w:rPr>
            </w:pPr>
            <w:r w:rsidRPr="00017FD8">
              <w:rPr>
                <w:sz w:val="21"/>
              </w:rPr>
              <w:t>图</w:t>
            </w:r>
            <w:r w:rsidRPr="00017FD8">
              <w:rPr>
                <w:sz w:val="21"/>
              </w:rPr>
              <w:t>2.3 Market-1501</w:t>
            </w:r>
            <w:r w:rsidRPr="00017FD8">
              <w:rPr>
                <w:sz w:val="21"/>
              </w:rPr>
              <w:t>和</w:t>
            </w:r>
            <w:r w:rsidRPr="00017FD8">
              <w:rPr>
                <w:sz w:val="21"/>
              </w:rPr>
              <w:t>PRW</w:t>
            </w:r>
            <w:r w:rsidRPr="00017FD8">
              <w:rPr>
                <w:sz w:val="21"/>
              </w:rPr>
              <w:t>的部分样本示例</w:t>
            </w:r>
          </w:p>
        </w:tc>
      </w:tr>
    </w:tbl>
    <w:p w14:paraId="48D7A42D" w14:textId="77777777" w:rsidR="002239FE" w:rsidRPr="007732F0" w:rsidRDefault="002239FE" w:rsidP="007732F0">
      <w:pPr>
        <w:pStyle w:val="3"/>
        <w:ind w:firstLine="480"/>
      </w:pPr>
      <w:bookmarkStart w:id="74" w:name="_Toc481055797"/>
      <w:bookmarkStart w:id="75" w:name="_Toc481565433"/>
      <w:r w:rsidRPr="007732F0">
        <w:t>2</w:t>
      </w:r>
      <w:r w:rsidR="00991FB2" w:rsidRPr="007732F0">
        <w:t>.3</w:t>
      </w:r>
      <w:r w:rsidRPr="007732F0">
        <w:t xml:space="preserve">.3 </w:t>
      </w:r>
      <w:r w:rsidRPr="007732F0">
        <w:t>评价标准</w:t>
      </w:r>
      <w:bookmarkEnd w:id="74"/>
      <w:bookmarkEnd w:id="75"/>
    </w:p>
    <w:p w14:paraId="13C23D80" w14:textId="77777777" w:rsidR="002239FE" w:rsidRPr="0013230E" w:rsidRDefault="00F77D48" w:rsidP="002F5DA1">
      <w:pPr>
        <w:ind w:firstLine="480"/>
        <w:jc w:val="both"/>
      </w:pPr>
      <w:r w:rsidRPr="0013230E">
        <w:t>评价标准</w:t>
      </w:r>
      <w:r w:rsidR="002239FE" w:rsidRPr="0013230E">
        <w:t>采用行人再识别研究领域广泛应用的累积匹配特性（</w:t>
      </w:r>
      <w:r w:rsidR="002239FE" w:rsidRPr="0013230E">
        <w:t>Cumulative Match Characteristic, CMC</w:t>
      </w:r>
      <w:r w:rsidR="002239FE" w:rsidRPr="0013230E">
        <w:t>）曲线和图像检索中常用的平均准确率</w:t>
      </w:r>
      <w:r w:rsidR="00E665A0">
        <w:rPr>
          <w:rFonts w:hint="eastAsia"/>
        </w:rPr>
        <w:t>均值</w:t>
      </w:r>
      <w:r w:rsidR="002239FE" w:rsidRPr="0013230E">
        <w:t>（</w:t>
      </w:r>
      <w:r w:rsidR="002239FE" w:rsidRPr="0013230E">
        <w:t>mean Average Precision, mAP</w:t>
      </w:r>
      <w:r>
        <w:t>）</w:t>
      </w:r>
      <w:r w:rsidR="002239FE" w:rsidRPr="0013230E">
        <w:t>。在详细介绍这两种评价标准前，先介绍召回率（</w:t>
      </w:r>
      <w:r w:rsidR="002239FE" w:rsidRPr="0013230E">
        <w:t>Recall</w:t>
      </w:r>
      <w:r w:rsidR="002239FE" w:rsidRPr="0013230E">
        <w:t>）和精确率</w:t>
      </w:r>
      <w:r w:rsidR="002239FE" w:rsidRPr="0013230E">
        <w:lastRenderedPageBreak/>
        <w:t>（</w:t>
      </w:r>
      <w:r w:rsidR="002239FE" w:rsidRPr="0013230E">
        <w:t>Precision</w:t>
      </w:r>
      <w:r w:rsidR="002239FE" w:rsidRPr="0013230E">
        <w:t>）。召回率是检索到的</w:t>
      </w:r>
      <w:bookmarkStart w:id="76" w:name="OLE_LINK69"/>
      <w:r w:rsidR="002239FE" w:rsidRPr="0013230E">
        <w:t>正确</w:t>
      </w:r>
      <w:bookmarkEnd w:id="76"/>
      <w:r w:rsidR="002239FE" w:rsidRPr="0013230E">
        <w:t>内容与所有正确的内容总数之比，精确率是检索到的正确内容与所有检索到的内容总数之比。</w:t>
      </w:r>
    </w:p>
    <w:p w14:paraId="1DBE013D" w14:textId="77777777" w:rsidR="00BE6641" w:rsidRPr="0013230E" w:rsidRDefault="00BE6641" w:rsidP="00BE6641">
      <w:pPr>
        <w:ind w:firstLine="480"/>
        <w:jc w:val="both"/>
      </w:pPr>
      <w:r w:rsidRPr="0013230E">
        <w:t>（</w:t>
      </w:r>
      <w:r w:rsidRPr="0013230E">
        <w:t>1</w:t>
      </w:r>
      <w:r w:rsidRPr="0013230E">
        <w:t>）</w:t>
      </w:r>
      <w:r w:rsidRPr="0013230E">
        <w:t>CMC</w:t>
      </w:r>
    </w:p>
    <w:p w14:paraId="1D423B4F" w14:textId="7D8A6311" w:rsidR="002239FE" w:rsidRPr="0013230E" w:rsidRDefault="002239FE" w:rsidP="002F5DA1">
      <w:pPr>
        <w:ind w:firstLine="480"/>
        <w:jc w:val="both"/>
      </w:pPr>
      <w:r w:rsidRPr="0013230E">
        <w:t>CMC</w:t>
      </w:r>
      <w:r w:rsidRPr="0013230E">
        <w:t>把行人再识别视为排序问题，对于每一张查询图像，首先计算其特征与候选集中所有图像特征之间的距离，然后将这些距离从低到高排序，返回候选集中排名前</w:t>
      </w:r>
      <w:r w:rsidRPr="007732F0">
        <w:rPr>
          <w:i/>
        </w:rPr>
        <w:t>k</w:t>
      </w:r>
      <w:r w:rsidRPr="0013230E">
        <w:t>的图像。返回的</w:t>
      </w:r>
      <w:r w:rsidRPr="007732F0">
        <w:rPr>
          <w:i/>
        </w:rPr>
        <w:t>k</w:t>
      </w:r>
      <w:r w:rsidRPr="0013230E">
        <w:t>个图像中如果有与查询图像属于同一行人的图像即认为匹配，最后统计查询集图像正确匹配的百分比，表示为</w:t>
      </w:r>
      <w:r w:rsidRPr="0013230E">
        <w:t>CMC@k</w:t>
      </w:r>
      <w:r w:rsidRPr="0013230E">
        <w:t>，如公式</w:t>
      </w:r>
      <w:r w:rsidR="00B94381">
        <w:rPr>
          <w:rFonts w:hint="eastAsia"/>
        </w:rPr>
        <w:t>(</w:t>
      </w:r>
      <w:r w:rsidRPr="0013230E">
        <w:t>2</w:t>
      </w:r>
      <w:r w:rsidR="00FE53A3">
        <w:t>.</w:t>
      </w:r>
      <w:r w:rsidR="00305A2F" w:rsidRPr="0013230E">
        <w:t>1</w:t>
      </w:r>
      <w:r w:rsidR="00876BCF">
        <w:t>0</w:t>
      </w:r>
      <w:r w:rsidR="00B94381">
        <w:rPr>
          <w:rFonts w:hint="eastAsia"/>
        </w:rPr>
        <w:t>)</w:t>
      </w:r>
      <w:r w:rsidRPr="0013230E">
        <w:t>所示。但是</w:t>
      </w:r>
      <w:r w:rsidRPr="0013230E">
        <w:t>CMC</w:t>
      </w:r>
      <w:r w:rsidRPr="0013230E">
        <w:t>只适用于整个候选集中只有一个图像能和查询图像匹配的数据集，</w:t>
      </w:r>
      <w:r w:rsidRPr="0013230E">
        <w:t>Market-1501</w:t>
      </w:r>
      <w:r w:rsidRPr="0013230E">
        <w:t>和</w:t>
      </w:r>
      <w:r w:rsidRPr="0013230E">
        <w:t>PRW</w:t>
      </w:r>
      <w:r w:rsidRPr="0013230E">
        <w:t>都不符合这个条件，</w:t>
      </w:r>
      <w:r w:rsidR="005B707B">
        <w:rPr>
          <w:rFonts w:hint="eastAsia"/>
        </w:rPr>
        <w:t>因此</w:t>
      </w:r>
      <w:r w:rsidRPr="0013230E">
        <w:t>与其他方法的比较只用</w:t>
      </w:r>
      <w:r w:rsidRPr="0013230E">
        <w:t>CMC</w:t>
      </w:r>
      <w:r w:rsidRPr="0013230E">
        <w:t>的</w:t>
      </w:r>
      <w:r w:rsidR="00D16B2C" w:rsidRPr="0013230E">
        <w:t>R</w:t>
      </w:r>
      <w:r w:rsidRPr="0013230E">
        <w:t>ank-1</w:t>
      </w:r>
      <w:r w:rsidRPr="0013230E">
        <w:t>结果，表示为</w:t>
      </w:r>
      <w:bookmarkStart w:id="77" w:name="OLE_LINK70"/>
      <w:r w:rsidRPr="0013230E">
        <w:t>CMC@1</w:t>
      </w:r>
      <w:bookmarkEnd w:id="77"/>
      <w:r w:rsidRPr="0013230E">
        <w:t>，</w:t>
      </w:r>
      <w:r w:rsidR="00B84720" w:rsidRPr="0013230E">
        <w:t>但</w:t>
      </w:r>
      <w:r w:rsidR="005B707B">
        <w:rPr>
          <w:rFonts w:hint="eastAsia"/>
        </w:rPr>
        <w:t>文中</w:t>
      </w:r>
      <w:r w:rsidRPr="0013230E">
        <w:t>方法</w:t>
      </w:r>
      <w:r w:rsidR="003E031A">
        <w:rPr>
          <w:rFonts w:hint="eastAsia"/>
        </w:rPr>
        <w:t>之间</w:t>
      </w:r>
      <w:r w:rsidR="009357F3">
        <w:rPr>
          <w:rFonts w:hint="eastAsia"/>
        </w:rPr>
        <w:t>的</w:t>
      </w:r>
      <w:r w:rsidR="003E031A">
        <w:t>比较</w:t>
      </w:r>
      <w:r w:rsidRPr="0013230E">
        <w:t>会给出</w:t>
      </w:r>
      <w:r w:rsidRPr="0013230E">
        <w:t>CMC</w:t>
      </w:r>
      <w:r w:rsidRPr="0013230E">
        <w:t>曲线，便于观察整体趋势。假设查询集</w:t>
      </w:r>
      <w:r w:rsidR="005B707B">
        <w:rPr>
          <w:rFonts w:hint="eastAsia"/>
        </w:rPr>
        <w:t>的</w:t>
      </w:r>
      <w:r w:rsidRPr="0013230E">
        <w:t>大小为</w:t>
      </w:r>
      <w:r w:rsidR="00952F4C" w:rsidRPr="00952F4C">
        <w:rPr>
          <w:rFonts w:hint="eastAsia"/>
          <w:i/>
        </w:rPr>
        <w:t>m</w:t>
      </w:r>
      <w:r w:rsidRPr="0013230E">
        <w:t>，对查询图像</w:t>
      </w:r>
      <w:r w:rsidR="005B707B" w:rsidRPr="005B707B">
        <w:rPr>
          <w:position w:val="-12"/>
        </w:rPr>
        <w:object w:dxaOrig="1480" w:dyaOrig="360" w14:anchorId="230D6970">
          <v:shape id="_x0000_i1071" type="#_x0000_t75" style="width:74.05pt;height:18.35pt" o:ole="">
            <v:imagedata r:id="rId109" o:title=""/>
          </v:shape>
          <o:OLEObject Type="Embed" ProgID="Equation.DSMT4" ShapeID="_x0000_i1071" DrawAspect="Content" ObjectID="_1583223022" r:id="rId110"/>
        </w:object>
      </w:r>
      <w:r w:rsidR="0013230E" w:rsidRPr="00017FD8">
        <w:fldChar w:fldCharType="begin"/>
      </w:r>
      <w:r w:rsidR="0013230E" w:rsidRPr="00017FD8">
        <w:instrText xml:space="preserve"> QUOTE </w:instrTex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i=1,2,…,m</m:t>
        </m:r>
      </m:oMath>
      <w:r w:rsidR="0013230E" w:rsidRPr="00017FD8">
        <w:instrText xml:space="preserve"> </w:instrText>
      </w:r>
      <w:r w:rsidR="0013230E" w:rsidRPr="00017FD8">
        <w:fldChar w:fldCharType="separate"/>
      </w:r>
      <w:r w:rsidR="0013230E" w:rsidRPr="00017FD8">
        <w:fldChar w:fldCharType="end"/>
      </w:r>
      <w:r w:rsidRPr="0013230E">
        <w:t>，逐一计算其与候选集图像的距离并排序，假设第一个正确匹配的图像为</w:t>
      </w:r>
      <w:r w:rsidR="00252A27" w:rsidRPr="00252A27">
        <w:rPr>
          <w:position w:val="-16"/>
        </w:rPr>
        <w:object w:dxaOrig="340" w:dyaOrig="400" w14:anchorId="2BE0E080">
          <v:shape id="_x0000_i1072" type="#_x0000_t75" style="width:17pt;height:19.7pt" o:ole="">
            <v:imagedata r:id="rId111" o:title=""/>
          </v:shape>
          <o:OLEObject Type="Embed" ProgID="Equation.DSMT4" ShapeID="_x0000_i1072" DrawAspect="Content" ObjectID="_1583223023" r:id="rId112"/>
        </w:object>
      </w:r>
      <w:r w:rsidR="0013230E" w:rsidRPr="00017FD8">
        <w:fldChar w:fldCharType="begin"/>
      </w:r>
      <w:r w:rsidR="0013230E" w:rsidRPr="00017FD8">
        <w:instrText xml:space="preserve"> QUOTE </w:instrText>
      </w:r>
      <w:bookmarkStart w:id="78" w:name="OLE_LINK71"/>
      <w:bookmarkStart w:id="79" w:name="OLE_LINK72"/>
      <m:oMath>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p</m:t>
                </m:r>
              </m:e>
              <m:sub>
                <m:r>
                  <w:rPr>
                    <w:rFonts w:ascii="Cambria Math" w:hAnsi="Cambria Math"/>
                  </w:rPr>
                  <m:t>i</m:t>
                </m:r>
              </m:sub>
            </m:sSub>
          </m:sub>
        </m:sSub>
      </m:oMath>
      <w:bookmarkEnd w:id="78"/>
      <w:bookmarkEnd w:id="79"/>
      <w:r w:rsidR="0013230E" w:rsidRPr="00017FD8">
        <w:instrText xml:space="preserve"> </w:instrText>
      </w:r>
      <w:r w:rsidR="0013230E" w:rsidRPr="00017FD8">
        <w:fldChar w:fldCharType="separate"/>
      </w:r>
      <w:r w:rsidR="0013230E" w:rsidRPr="00017FD8">
        <w:fldChar w:fldCharType="end"/>
      </w:r>
      <w:r w:rsidRPr="0013230E">
        <w:t>，它在排序中的位置记为</w:t>
      </w:r>
      <w:r w:rsidR="00952F4C" w:rsidRPr="00017FD8">
        <w:rPr>
          <w:position w:val="-18"/>
        </w:rPr>
        <w:object w:dxaOrig="680" w:dyaOrig="480" w14:anchorId="4328A29E">
          <v:shape id="_x0000_i1073" type="#_x0000_t75" style="width:33.95pt;height:23.75pt" o:ole="">
            <v:imagedata r:id="rId113" o:title=""/>
          </v:shape>
          <o:OLEObject Type="Embed" ProgID="Equation.DSMT4" ShapeID="_x0000_i1073" DrawAspect="Content" ObjectID="_1583223024" r:id="rId114"/>
        </w:object>
      </w:r>
      <w:r w:rsidR="0013230E" w:rsidRPr="00017FD8">
        <w:fldChar w:fldCharType="begin"/>
      </w:r>
      <w:r w:rsidR="0013230E" w:rsidRPr="00017FD8">
        <w:instrText xml:space="preserve"> QUOTE </w:instrText>
      </w:r>
      <m:oMath>
        <m:r>
          <w:rPr>
            <w:rFonts w:ascii="Cambria Math" w:hAnsi="Cambria Math"/>
          </w:rPr>
          <m:t>r(</m:t>
        </m:r>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p</m:t>
                </m:r>
              </m:e>
              <m:sub>
                <m:r>
                  <w:rPr>
                    <w:rFonts w:ascii="Cambria Math" w:hAnsi="Cambria Math"/>
                  </w:rPr>
                  <m:t>i</m:t>
                </m:r>
              </m:sub>
            </m:sSub>
          </m:sub>
        </m:sSub>
        <m:r>
          <w:rPr>
            <w:rFonts w:ascii="Cambria Math" w:hAnsi="Cambria Math"/>
          </w:rPr>
          <m:t>)</m:t>
        </m:r>
      </m:oMath>
      <w:r w:rsidR="0013230E" w:rsidRPr="00017FD8">
        <w:instrText xml:space="preserve"> </w:instrText>
      </w:r>
      <w:r w:rsidR="0013230E" w:rsidRPr="00017FD8">
        <w:fldChar w:fldCharType="separate"/>
      </w:r>
      <w:r w:rsidR="0013230E" w:rsidRPr="00017FD8">
        <w:fldChar w:fldCharType="end"/>
      </w:r>
      <w:r w:rsidRPr="0013230E">
        <w:t>。</w:t>
      </w:r>
    </w:p>
    <w:p w14:paraId="10E9F761" w14:textId="77777777" w:rsidR="002239FE" w:rsidRPr="0013230E" w:rsidRDefault="00FE53A3" w:rsidP="002239FE">
      <w:pPr>
        <w:pStyle w:val="af9"/>
        <w:ind w:firstLine="480"/>
        <w:jc w:val="right"/>
        <w:rPr>
          <w:rFonts w:ascii="Times New Roman" w:hAnsi="Times New Roman"/>
        </w:rPr>
      </w:pPr>
      <w:r>
        <w:rPr>
          <w:i w:val="0"/>
        </w:rPr>
        <w:tab/>
      </w:r>
      <w:r w:rsidR="008D749C">
        <w:rPr>
          <w:i w:val="0"/>
        </w:rPr>
        <w:object w:dxaOrig="3019" w:dyaOrig="700" w14:anchorId="41078B78">
          <v:shape id="_x0000_i1074" type="#_x0000_t75" style="width:160.3pt;height:36.7pt" o:ole="">
            <v:imagedata r:id="rId115" o:title=""/>
          </v:shape>
          <o:OLEObject Type="Embed" ProgID="Equation.DSMT4" ShapeID="_x0000_i1074" DrawAspect="Content" ObjectID="_1583223025" r:id="rId116"/>
        </w:object>
      </w:r>
      <w:r>
        <w:rPr>
          <w:i w:val="0"/>
        </w:rPr>
        <w:tab/>
      </w:r>
      <w:r w:rsidR="00B94381">
        <w:rPr>
          <w:rFonts w:ascii="Times New Roman" w:hAnsi="Times New Roman" w:hint="eastAsia"/>
          <w:i w:val="0"/>
        </w:rPr>
        <w:t>(</w:t>
      </w:r>
      <w:r w:rsidR="002239FE" w:rsidRPr="0013230E">
        <w:rPr>
          <w:rFonts w:ascii="Times New Roman" w:hAnsi="Times New Roman"/>
          <w:i w:val="0"/>
        </w:rPr>
        <w:t>2</w:t>
      </w:r>
      <w:r>
        <w:rPr>
          <w:rFonts w:ascii="Times New Roman" w:hAnsi="Times New Roman"/>
          <w:i w:val="0"/>
        </w:rPr>
        <w:t>.</w:t>
      </w:r>
      <w:r w:rsidR="00305A2F" w:rsidRPr="0013230E">
        <w:rPr>
          <w:rFonts w:ascii="Times New Roman" w:hAnsi="Times New Roman"/>
          <w:i w:val="0"/>
        </w:rPr>
        <w:t>1</w:t>
      </w:r>
      <w:r w:rsidR="00876BCF">
        <w:rPr>
          <w:rFonts w:ascii="Times New Roman" w:hAnsi="Times New Roman"/>
          <w:i w:val="0"/>
        </w:rPr>
        <w:t>0</w:t>
      </w:r>
      <w:r w:rsidR="00B94381">
        <w:rPr>
          <w:rFonts w:ascii="Times New Roman" w:hAnsi="Times New Roman" w:hint="eastAsia"/>
          <w:i w:val="0"/>
        </w:rPr>
        <w:t>)</w:t>
      </w:r>
    </w:p>
    <w:p w14:paraId="7AC4081F" w14:textId="77777777" w:rsidR="00BE6641" w:rsidRPr="0013230E" w:rsidRDefault="00BE6641" w:rsidP="00BE6641">
      <w:pPr>
        <w:ind w:firstLine="480"/>
        <w:jc w:val="both"/>
      </w:pPr>
      <w:r w:rsidRPr="0013230E">
        <w:t>（</w:t>
      </w:r>
      <w:r w:rsidRPr="0013230E">
        <w:t>2</w:t>
      </w:r>
      <w:r w:rsidRPr="0013230E">
        <w:t>）</w:t>
      </w:r>
      <w:r w:rsidRPr="0013230E">
        <w:t>mAP</w:t>
      </w:r>
    </w:p>
    <w:p w14:paraId="4D787CD4" w14:textId="77777777" w:rsidR="002239FE" w:rsidRPr="0013230E" w:rsidRDefault="002239FE" w:rsidP="002F5DA1">
      <w:pPr>
        <w:ind w:firstLine="480"/>
        <w:jc w:val="both"/>
      </w:pPr>
      <w:r w:rsidRPr="0013230E">
        <w:t>mAP</w:t>
      </w:r>
      <w:r w:rsidRPr="0013230E">
        <w:t>把行人再识别视为检索问题，在候选集中有多个图像能与查询图像匹配的情况下，一个完美的行人再识别系统应该能</w:t>
      </w:r>
      <w:r w:rsidR="004D14C7">
        <w:rPr>
          <w:rFonts w:hint="eastAsia"/>
        </w:rPr>
        <w:t>够</w:t>
      </w:r>
      <w:r w:rsidRPr="0013230E">
        <w:t>返回查询图像的所有正确匹配结果，这时</w:t>
      </w:r>
      <w:bookmarkStart w:id="80" w:name="OLE_LINK63"/>
      <w:r w:rsidRPr="0013230E">
        <w:t>CMC</w:t>
      </w:r>
      <w:r w:rsidRPr="0013230E">
        <w:t>就不是很适用，因为没有考虑召回率。</w:t>
      </w:r>
      <w:r w:rsidRPr="0013230E">
        <w:t>mAP</w:t>
      </w:r>
      <w:r w:rsidRPr="0013230E">
        <w:t>是查询集中所有图像</w:t>
      </w:r>
      <w:r w:rsidR="002612E1" w:rsidRPr="0013230E">
        <w:t>平均准确率（</w:t>
      </w:r>
      <w:r w:rsidR="002612E1">
        <w:t xml:space="preserve">Average Precision, </w:t>
      </w:r>
      <w:r w:rsidR="002612E1" w:rsidRPr="0013230E">
        <w:t>AP</w:t>
      </w:r>
      <w:r w:rsidR="002612E1">
        <w:t>）</w:t>
      </w:r>
      <w:r w:rsidRPr="0013230E">
        <w:t>的均值，</w:t>
      </w:r>
      <w:r w:rsidRPr="0013230E">
        <w:t>AP</w:t>
      </w:r>
      <w:bookmarkEnd w:id="80"/>
      <w:r w:rsidRPr="0013230E">
        <w:t>和</w:t>
      </w:r>
      <w:r w:rsidRPr="0013230E">
        <w:t>mAP</w:t>
      </w:r>
      <w:r w:rsidRPr="0013230E">
        <w:t>的计算方法分别如公式</w:t>
      </w:r>
      <w:r w:rsidR="008D749C">
        <w:rPr>
          <w:rFonts w:hint="eastAsia"/>
        </w:rPr>
        <w:t>(</w:t>
      </w:r>
      <w:r w:rsidRPr="0013230E">
        <w:t>2</w:t>
      </w:r>
      <w:r w:rsidR="00FE53A3">
        <w:t>.</w:t>
      </w:r>
      <w:r w:rsidR="00305A2F" w:rsidRPr="0013230E">
        <w:t>1</w:t>
      </w:r>
      <w:r w:rsidR="00876BCF">
        <w:t>1</w:t>
      </w:r>
      <w:r w:rsidR="008D749C">
        <w:rPr>
          <w:rFonts w:hint="eastAsia"/>
        </w:rPr>
        <w:t>)</w:t>
      </w:r>
      <w:r w:rsidRPr="0013230E">
        <w:t>和公式</w:t>
      </w:r>
      <w:r w:rsidR="008D749C">
        <w:rPr>
          <w:rFonts w:hint="eastAsia"/>
        </w:rPr>
        <w:t>(</w:t>
      </w:r>
      <w:r w:rsidRPr="0013230E">
        <w:t>2</w:t>
      </w:r>
      <w:r w:rsidR="00FE53A3">
        <w:t>.</w:t>
      </w:r>
      <w:r w:rsidR="00305A2F" w:rsidRPr="0013230E">
        <w:t>1</w:t>
      </w:r>
      <w:r w:rsidR="00876BCF">
        <w:t>2</w:t>
      </w:r>
      <w:r w:rsidR="008D749C">
        <w:rPr>
          <w:rFonts w:hint="eastAsia"/>
        </w:rPr>
        <w:t>)</w:t>
      </w:r>
      <w:r w:rsidRPr="0013230E">
        <w:t>所示，假设对查询图像</w:t>
      </w:r>
      <w:r w:rsidR="00D46621" w:rsidRPr="00017FD8">
        <w:rPr>
          <w:position w:val="-12"/>
        </w:rPr>
        <w:object w:dxaOrig="260" w:dyaOrig="360" w14:anchorId="597E6404">
          <v:shape id="_x0000_i1075" type="#_x0000_t75" style="width:12.9pt;height:18.35pt" o:ole="">
            <v:imagedata r:id="rId117" o:title=""/>
          </v:shape>
          <o:OLEObject Type="Embed" ProgID="Equation.DSMT4" ShapeID="_x0000_i1075" DrawAspect="Content" ObjectID="_1583223026" r:id="rId118"/>
        </w:object>
      </w:r>
      <w:r w:rsidRPr="0013230E">
        <w:t>一共返回</w:t>
      </w:r>
      <w:r w:rsidR="00BD5033" w:rsidRPr="00017FD8">
        <w:rPr>
          <w:i/>
        </w:rPr>
        <w:t>n</w:t>
      </w:r>
      <w:r w:rsidRPr="0013230E">
        <w:t>个图像，</w:t>
      </w:r>
      <w:r w:rsidR="00BD5033" w:rsidRPr="00017FD8">
        <w:rPr>
          <w:i/>
        </w:rPr>
        <w:t>R</w:t>
      </w:r>
      <w:r w:rsidRPr="0013230E">
        <w:t>是返回图像中所有正确的图像数，</w:t>
      </w:r>
      <w:r w:rsidR="00D46621" w:rsidRPr="00D46621">
        <w:rPr>
          <w:position w:val="-14"/>
        </w:rPr>
        <w:object w:dxaOrig="300" w:dyaOrig="380" w14:anchorId="60CFDD18">
          <v:shape id="_x0000_i1076" type="#_x0000_t75" style="width:14.95pt;height:19pt" o:ole="">
            <v:imagedata r:id="rId119" o:title=""/>
          </v:shape>
          <o:OLEObject Type="Embed" ProgID="Equation.DSMT4" ShapeID="_x0000_i1076" DrawAspect="Content" ObjectID="_1583223027" r:id="rId120"/>
        </w:object>
      </w:r>
      <w:r w:rsidRPr="0013230E">
        <w:t>是前</w:t>
      </w:r>
      <w:r w:rsidR="00BD5033" w:rsidRPr="00017FD8">
        <w:rPr>
          <w:i/>
        </w:rPr>
        <w:t>j</w:t>
      </w:r>
      <w:r w:rsidRPr="0013230E">
        <w:t>个图像中正确的图像数。</w:t>
      </w:r>
    </w:p>
    <w:p w14:paraId="2259BCB1" w14:textId="77777777" w:rsidR="002239FE" w:rsidRPr="0013230E" w:rsidRDefault="00FE53A3" w:rsidP="002239FE">
      <w:pPr>
        <w:pStyle w:val="af9"/>
        <w:ind w:firstLine="480"/>
        <w:jc w:val="right"/>
        <w:rPr>
          <w:rFonts w:ascii="Times New Roman" w:hAnsi="Times New Roman"/>
          <w:i w:val="0"/>
        </w:rPr>
      </w:pPr>
      <w:r>
        <w:rPr>
          <w:i w:val="0"/>
        </w:rPr>
        <w:tab/>
      </w:r>
      <w:r w:rsidR="00D46621">
        <w:rPr>
          <w:i w:val="0"/>
        </w:rPr>
        <w:object w:dxaOrig="3379" w:dyaOrig="740" w14:anchorId="2161D449">
          <v:shape id="_x0000_i1077" type="#_x0000_t75" style="width:175.25pt;height:38.7pt" o:ole="">
            <v:imagedata r:id="rId121" o:title=""/>
          </v:shape>
          <o:OLEObject Type="Embed" ProgID="Equation.DSMT4" ShapeID="_x0000_i1077" DrawAspect="Content" ObjectID="_1583223028" r:id="rId122"/>
        </w:object>
      </w:r>
      <w:r>
        <w:rPr>
          <w:rFonts w:ascii="Times New Roman" w:hAnsi="Times New Roman"/>
          <w:szCs w:val="24"/>
        </w:rPr>
        <w:tab/>
      </w:r>
      <w:r w:rsidR="00DC16FC">
        <w:rPr>
          <w:rFonts w:ascii="Times New Roman" w:hAnsi="Times New Roman" w:hint="eastAsia"/>
          <w:i w:val="0"/>
        </w:rPr>
        <w:t>(</w:t>
      </w:r>
      <w:r w:rsidR="002239FE" w:rsidRPr="0013230E">
        <w:rPr>
          <w:rFonts w:ascii="Times New Roman" w:hAnsi="Times New Roman"/>
          <w:i w:val="0"/>
        </w:rPr>
        <w:t>2</w:t>
      </w:r>
      <w:r>
        <w:rPr>
          <w:rFonts w:ascii="Times New Roman" w:hAnsi="Times New Roman"/>
          <w:i w:val="0"/>
        </w:rPr>
        <w:t>.</w:t>
      </w:r>
      <w:r w:rsidR="00305A2F" w:rsidRPr="0013230E">
        <w:rPr>
          <w:rFonts w:ascii="Times New Roman" w:hAnsi="Times New Roman"/>
          <w:i w:val="0"/>
        </w:rPr>
        <w:t>1</w:t>
      </w:r>
      <w:r w:rsidR="00876BCF">
        <w:rPr>
          <w:rFonts w:ascii="Times New Roman" w:hAnsi="Times New Roman"/>
          <w:i w:val="0"/>
        </w:rPr>
        <w:t>1</w:t>
      </w:r>
      <w:r w:rsidR="00DC16FC">
        <w:rPr>
          <w:rFonts w:ascii="Times New Roman" w:hAnsi="Times New Roman" w:hint="eastAsia"/>
          <w:i w:val="0"/>
        </w:rPr>
        <w:t>)</w:t>
      </w:r>
    </w:p>
    <w:p w14:paraId="67A88673" w14:textId="77777777" w:rsidR="002239FE" w:rsidRPr="0013230E" w:rsidRDefault="00FE53A3" w:rsidP="002239FE">
      <w:pPr>
        <w:pStyle w:val="af9"/>
        <w:ind w:firstLine="480"/>
        <w:jc w:val="right"/>
        <w:rPr>
          <w:rFonts w:ascii="Times New Roman" w:hAnsi="Times New Roman"/>
        </w:rPr>
      </w:pPr>
      <w:r>
        <w:rPr>
          <w:i w:val="0"/>
        </w:rPr>
        <w:tab/>
      </w:r>
      <w:r w:rsidR="00D46621">
        <w:rPr>
          <w:i w:val="0"/>
        </w:rPr>
        <w:object w:dxaOrig="1600" w:dyaOrig="700" w14:anchorId="4119C3F2">
          <v:shape id="_x0000_i1078" type="#_x0000_t75" style="width:84.9pt;height:36.7pt" o:ole="">
            <v:imagedata r:id="rId123" o:title=""/>
          </v:shape>
          <o:OLEObject Type="Embed" ProgID="Equation.DSMT4" ShapeID="_x0000_i1078" DrawAspect="Content" ObjectID="_1583223029" r:id="rId124"/>
        </w:object>
      </w:r>
      <w:r>
        <w:rPr>
          <w:i w:val="0"/>
        </w:rPr>
        <w:tab/>
      </w:r>
      <w:r w:rsidR="00DC16FC">
        <w:rPr>
          <w:rFonts w:ascii="Times New Roman" w:hAnsi="Times New Roman" w:hint="eastAsia"/>
          <w:i w:val="0"/>
        </w:rPr>
        <w:t>(</w:t>
      </w:r>
      <w:r w:rsidR="002239FE" w:rsidRPr="0013230E">
        <w:rPr>
          <w:rFonts w:ascii="Times New Roman" w:hAnsi="Times New Roman"/>
          <w:i w:val="0"/>
        </w:rPr>
        <w:t>2</w:t>
      </w:r>
      <w:r>
        <w:rPr>
          <w:rFonts w:ascii="Times New Roman" w:hAnsi="Times New Roman"/>
          <w:i w:val="0"/>
        </w:rPr>
        <w:t>.</w:t>
      </w:r>
      <w:r w:rsidR="00305A2F" w:rsidRPr="0013230E">
        <w:rPr>
          <w:rFonts w:ascii="Times New Roman" w:hAnsi="Times New Roman"/>
          <w:i w:val="0"/>
        </w:rPr>
        <w:t>1</w:t>
      </w:r>
      <w:r w:rsidR="00876BCF">
        <w:rPr>
          <w:rFonts w:ascii="Times New Roman" w:hAnsi="Times New Roman"/>
          <w:i w:val="0"/>
        </w:rPr>
        <w:t>2</w:t>
      </w:r>
      <w:r w:rsidR="00DC16FC">
        <w:rPr>
          <w:rFonts w:ascii="Times New Roman" w:hAnsi="Times New Roman" w:hint="eastAsia"/>
          <w:i w:val="0"/>
        </w:rPr>
        <w:t>)</w:t>
      </w:r>
    </w:p>
    <w:p w14:paraId="473AD3CD" w14:textId="77777777" w:rsidR="0037643D" w:rsidRPr="00FE53A3" w:rsidRDefault="00991FB2" w:rsidP="00FE53A3">
      <w:pPr>
        <w:pStyle w:val="3"/>
        <w:ind w:firstLine="480"/>
      </w:pPr>
      <w:bookmarkStart w:id="81" w:name="_Toc481055798"/>
      <w:bookmarkStart w:id="82" w:name="_Toc481565434"/>
      <w:r w:rsidRPr="00FE53A3">
        <w:lastRenderedPageBreak/>
        <w:t>2.3</w:t>
      </w:r>
      <w:r w:rsidR="00A57A58" w:rsidRPr="00FE53A3">
        <w:t xml:space="preserve">.4 </w:t>
      </w:r>
      <w:r w:rsidR="00B57540" w:rsidRPr="00FE53A3">
        <w:t>实验</w:t>
      </w:r>
      <w:r w:rsidR="00BA3B9F" w:rsidRPr="00FE53A3">
        <w:t>细节</w:t>
      </w:r>
      <w:bookmarkEnd w:id="81"/>
      <w:bookmarkEnd w:id="82"/>
    </w:p>
    <w:p w14:paraId="36DC3A23" w14:textId="77777777" w:rsidR="006123CC" w:rsidRPr="0013230E" w:rsidRDefault="002A78AD" w:rsidP="002A78AD">
      <w:pPr>
        <w:ind w:firstLine="480"/>
        <w:jc w:val="both"/>
      </w:pPr>
      <w:r w:rsidRPr="0013230E">
        <w:t>（</w:t>
      </w:r>
      <w:r w:rsidRPr="0013230E">
        <w:t>1</w:t>
      </w:r>
      <w:r w:rsidRPr="0013230E">
        <w:t>）</w:t>
      </w:r>
      <w:r w:rsidR="006123CC" w:rsidRPr="0013230E">
        <w:t>数据</w:t>
      </w:r>
      <w:r w:rsidR="00B84720" w:rsidRPr="0013230E">
        <w:t>预处理</w:t>
      </w:r>
    </w:p>
    <w:p w14:paraId="39AF2250" w14:textId="77777777" w:rsidR="007B7B6B" w:rsidRPr="0013230E" w:rsidRDefault="00EC35D9" w:rsidP="00FB585D">
      <w:pPr>
        <w:ind w:firstLine="480"/>
        <w:jc w:val="both"/>
      </w:pPr>
      <w:bookmarkStart w:id="83" w:name="OLE_LINK44"/>
      <w:bookmarkStart w:id="84" w:name="OLE_LINK45"/>
      <w:r w:rsidRPr="0013230E">
        <w:t>在训练网络</w:t>
      </w:r>
      <w:r w:rsidR="007D2230" w:rsidRPr="0013230E">
        <w:t>之前</w:t>
      </w:r>
      <w:r w:rsidRPr="0013230E">
        <w:t>要</w:t>
      </w:r>
      <w:r w:rsidR="00C53D99" w:rsidRPr="0013230E">
        <w:t>先</w:t>
      </w:r>
      <w:r w:rsidRPr="0013230E">
        <w:t>进行数据预处理，将行人图像缩放到</w:t>
      </w:r>
      <w:r w:rsidR="00BF0F6C" w:rsidRPr="0013230E">
        <w:t>227*227</w:t>
      </w:r>
      <w:r w:rsidRPr="0013230E">
        <w:t>的尺寸大小</w:t>
      </w:r>
      <w:r w:rsidR="0050158D" w:rsidRPr="0013230E">
        <w:t>。</w:t>
      </w:r>
      <w:r w:rsidR="00BF0F6C" w:rsidRPr="0013230E">
        <w:t>由于行人图像与一般</w:t>
      </w:r>
      <w:r w:rsidR="003E031A">
        <w:rPr>
          <w:rFonts w:hint="eastAsia"/>
        </w:rPr>
        <w:t>的</w:t>
      </w:r>
      <w:r w:rsidR="00BF0F6C" w:rsidRPr="0013230E">
        <w:t>目标图像不同，为了</w:t>
      </w:r>
      <w:r w:rsidR="00C53D99" w:rsidRPr="0013230E">
        <w:t>尽量</w:t>
      </w:r>
      <w:r w:rsidR="003E031A">
        <w:rPr>
          <w:rFonts w:hint="eastAsia"/>
        </w:rPr>
        <w:t>地</w:t>
      </w:r>
      <w:r w:rsidR="00BF0F6C" w:rsidRPr="0013230E">
        <w:t>保持完整的行人信息，</w:t>
      </w:r>
      <w:r w:rsidR="00CD0318" w:rsidRPr="0013230E">
        <w:t>减少</w:t>
      </w:r>
      <w:r w:rsidR="003E031A">
        <w:rPr>
          <w:rFonts w:hint="eastAsia"/>
        </w:rPr>
        <w:t>GPU</w:t>
      </w:r>
      <w:r w:rsidR="003E031A">
        <w:rPr>
          <w:rFonts w:hint="eastAsia"/>
        </w:rPr>
        <w:t>的</w:t>
      </w:r>
      <w:r w:rsidR="00BF0F6C" w:rsidRPr="0013230E">
        <w:t>计算压力，不采用裁剪的方式扩充数据集，只用</w:t>
      </w:r>
      <w:r w:rsidR="009F44D3" w:rsidRPr="0013230E">
        <w:t>水平</w:t>
      </w:r>
      <w:r w:rsidR="00FF1D15" w:rsidRPr="0013230E">
        <w:t>镜像变换的</w:t>
      </w:r>
      <w:r w:rsidRPr="0013230E">
        <w:t>方式</w:t>
      </w:r>
      <w:r w:rsidR="00BF0F6C" w:rsidRPr="0013230E">
        <w:t>稍作扩充</w:t>
      </w:r>
      <w:r w:rsidRPr="0013230E">
        <w:t>。为了去除光照</w:t>
      </w:r>
      <w:r w:rsidR="003E031A">
        <w:rPr>
          <w:rFonts w:hint="eastAsia"/>
        </w:rPr>
        <w:t>对</w:t>
      </w:r>
      <w:r w:rsidR="003E031A">
        <w:t>识别率</w:t>
      </w:r>
      <w:r w:rsidRPr="0013230E">
        <w:t>的影响，</w:t>
      </w:r>
      <w:r w:rsidR="00012E7A" w:rsidRPr="0013230E">
        <w:t>采用</w:t>
      </w:r>
      <w:r w:rsidRPr="0013230E">
        <w:t>移除图像平均亮度的方式</w:t>
      </w:r>
      <w:r w:rsidR="00012E7A" w:rsidRPr="0013230E">
        <w:t>为每个图像</w:t>
      </w:r>
      <w:r w:rsidRPr="0013230E">
        <w:t>减去</w:t>
      </w:r>
      <w:r w:rsidR="00012E7A" w:rsidRPr="0013230E">
        <w:t>图像</w:t>
      </w:r>
      <w:r w:rsidRPr="0013230E">
        <w:t>均值。</w:t>
      </w:r>
      <w:bookmarkEnd w:id="83"/>
      <w:bookmarkEnd w:id="84"/>
      <w:r w:rsidR="00D925F6" w:rsidRPr="0013230E">
        <w:t>由于训练集太大</w:t>
      </w:r>
      <w:r w:rsidR="00562209">
        <w:t>，不能一次载入到内存中，训练时将训练集与验证集划分为多个批次，</w:t>
      </w:r>
      <w:r w:rsidR="00D925F6" w:rsidRPr="0013230E">
        <w:t>实验中都</w:t>
      </w:r>
      <w:r w:rsidR="003E031A">
        <w:rPr>
          <w:rFonts w:hint="eastAsia"/>
        </w:rPr>
        <w:t>是</w:t>
      </w:r>
      <w:r w:rsidR="00D925F6" w:rsidRPr="0013230E">
        <w:t>以</w:t>
      </w:r>
      <w:r w:rsidR="00D925F6" w:rsidRPr="0013230E">
        <w:t>64</w:t>
      </w:r>
      <w:r w:rsidR="00D925F6" w:rsidRPr="0013230E">
        <w:t>个图像为一个批次，每次迭代时将一个批次的训练样本输入网络中。</w:t>
      </w:r>
    </w:p>
    <w:p w14:paraId="0EC4297D" w14:textId="77777777" w:rsidR="007B7B6B" w:rsidRPr="0013230E" w:rsidRDefault="002A78AD" w:rsidP="002A78AD">
      <w:pPr>
        <w:ind w:firstLine="480"/>
        <w:jc w:val="both"/>
        <w:rPr>
          <w:kern w:val="2"/>
        </w:rPr>
      </w:pPr>
      <w:r w:rsidRPr="0013230E">
        <w:t>（</w:t>
      </w:r>
      <w:r w:rsidRPr="0013230E">
        <w:t>2</w:t>
      </w:r>
      <w:r w:rsidRPr="0013230E">
        <w:t>）</w:t>
      </w:r>
      <w:r w:rsidR="007B7B6B" w:rsidRPr="0013230E">
        <w:t>微调</w:t>
      </w:r>
      <w:r w:rsidR="00634D68" w:rsidRPr="0013230E">
        <w:t>方式</w:t>
      </w:r>
    </w:p>
    <w:p w14:paraId="16784C65" w14:textId="77777777" w:rsidR="006A26B3" w:rsidRPr="0013230E" w:rsidRDefault="00F63A32" w:rsidP="00FB585D">
      <w:pPr>
        <w:ind w:firstLine="480"/>
        <w:jc w:val="both"/>
      </w:pPr>
      <w:r w:rsidRPr="0013230E">
        <w:t>直接</w:t>
      </w:r>
      <w:r w:rsidR="00EC35D9" w:rsidRPr="0013230E">
        <w:t>从原始行人再识别数据中训练</w:t>
      </w:r>
      <w:r w:rsidR="00EC35D9" w:rsidRPr="0013230E">
        <w:t>CNN</w:t>
      </w:r>
      <w:r w:rsidR="00EC35D9" w:rsidRPr="0013230E">
        <w:t>不能快速收敛，分类任务中常用的微调方式可以将一个较完备数据集中学到的知识快速</w:t>
      </w:r>
      <w:r w:rsidR="00F2294D" w:rsidRPr="0013230E">
        <w:t>迁移到另一个相关</w:t>
      </w:r>
      <w:r w:rsidR="00453FDE" w:rsidRPr="0013230E">
        <w:t>数据集上</w:t>
      </w:r>
      <w:r w:rsidR="00EC35D9" w:rsidRPr="0013230E">
        <w:t>。</w:t>
      </w:r>
      <w:r w:rsidR="00EC35D9" w:rsidRPr="0013230E">
        <w:t>ImageNet</w:t>
      </w:r>
      <w:r w:rsidR="00F2294D" w:rsidRPr="0013230E">
        <w:rPr>
          <w:vertAlign w:val="superscript"/>
        </w:rPr>
        <w:fldChar w:fldCharType="begin"/>
      </w:r>
      <w:r w:rsidR="00F2294D" w:rsidRPr="0013230E">
        <w:rPr>
          <w:vertAlign w:val="superscript"/>
        </w:rPr>
        <w:instrText xml:space="preserve"> REF _Ref478571871 \r \h  \* MERGEFORMAT </w:instrText>
      </w:r>
      <w:r w:rsidR="00F2294D" w:rsidRPr="0013230E">
        <w:rPr>
          <w:vertAlign w:val="superscript"/>
        </w:rPr>
      </w:r>
      <w:r w:rsidR="00F2294D" w:rsidRPr="0013230E">
        <w:rPr>
          <w:vertAlign w:val="superscript"/>
        </w:rPr>
        <w:fldChar w:fldCharType="separate"/>
      </w:r>
      <w:r w:rsidR="006E10D1">
        <w:rPr>
          <w:vertAlign w:val="superscript"/>
        </w:rPr>
        <w:t>[20]</w:t>
      </w:r>
      <w:r w:rsidR="00F2294D" w:rsidRPr="0013230E">
        <w:rPr>
          <w:vertAlign w:val="superscript"/>
        </w:rPr>
        <w:fldChar w:fldCharType="end"/>
      </w:r>
      <w:r w:rsidR="00EC35D9" w:rsidRPr="0013230E">
        <w:t>是一个几乎包含了生活中所有常见场景与物体的超大规模数据集，其中也包含了大量的人体图像，在</w:t>
      </w:r>
      <w:r w:rsidR="00EC35D9" w:rsidRPr="0013230E">
        <w:t>ImageNet</w:t>
      </w:r>
      <w:r w:rsidR="00EC35D9" w:rsidRPr="0013230E">
        <w:t>上预先训练过</w:t>
      </w:r>
      <w:r w:rsidR="002C56AA" w:rsidRPr="0013230E">
        <w:t>的网络</w:t>
      </w:r>
      <w:r w:rsidR="00EC35D9" w:rsidRPr="0013230E">
        <w:t>具有一定的泛化能力，非常适合迁移到行人再识别任务中</w:t>
      </w:r>
      <w:r w:rsidRPr="0013230E">
        <w:t>加以</w:t>
      </w:r>
      <w:r w:rsidR="000F494C">
        <w:t>训练与参数调整。</w:t>
      </w:r>
      <w:r w:rsidR="00EC35D9" w:rsidRPr="0013230E">
        <w:t>文中多次使用了微调的训练方法。</w:t>
      </w:r>
    </w:p>
    <w:p w14:paraId="20178A12" w14:textId="77777777" w:rsidR="006A26B3" w:rsidRPr="0013230E" w:rsidRDefault="002A78AD" w:rsidP="002A78AD">
      <w:pPr>
        <w:ind w:firstLine="480"/>
        <w:jc w:val="both"/>
      </w:pPr>
      <w:r w:rsidRPr="0013230E">
        <w:t>（</w:t>
      </w:r>
      <w:r w:rsidRPr="0013230E">
        <w:t>3</w:t>
      </w:r>
      <w:r w:rsidRPr="0013230E">
        <w:t>）</w:t>
      </w:r>
      <w:r w:rsidR="006A26B3" w:rsidRPr="0013230E">
        <w:t>训练参数</w:t>
      </w:r>
    </w:p>
    <w:p w14:paraId="4218A40A" w14:textId="77777777" w:rsidR="0094573C" w:rsidRPr="0013230E" w:rsidRDefault="00E70C5A" w:rsidP="00FB585D">
      <w:pPr>
        <w:ind w:firstLine="480"/>
        <w:jc w:val="both"/>
      </w:pPr>
      <w:r w:rsidRPr="0013230E">
        <w:t>实验训练了三个不同的网络，分别是</w:t>
      </w:r>
      <w:r w:rsidR="001A47D8" w:rsidRPr="0013230E">
        <w:t>分类</w:t>
      </w:r>
      <w:r w:rsidRPr="0013230E">
        <w:t>网络（</w:t>
      </w:r>
      <w:r w:rsidR="00E93F32" w:rsidRPr="0013230E">
        <w:t>C</w:t>
      </w:r>
      <w:r w:rsidRPr="0013230E">
        <w:t>-CNN</w:t>
      </w:r>
      <w:r w:rsidRPr="0013230E">
        <w:t>）、</w:t>
      </w:r>
      <w:r w:rsidR="005B4B90">
        <w:rPr>
          <w:rFonts w:hint="eastAsia"/>
        </w:rPr>
        <w:t>对比</w:t>
      </w:r>
      <w:r w:rsidRPr="0013230E">
        <w:t>验证网络（</w:t>
      </w:r>
      <w:r w:rsidRPr="0013230E">
        <w:t>V-CNN</w:t>
      </w:r>
      <w:r w:rsidRPr="0013230E">
        <w:t>）、</w:t>
      </w:r>
      <w:r w:rsidR="001A47D8" w:rsidRPr="0013230E">
        <w:t>分类</w:t>
      </w:r>
      <w:r w:rsidRPr="0013230E">
        <w:t>加验证网络（</w:t>
      </w:r>
      <w:r w:rsidR="00E93F32" w:rsidRPr="0013230E">
        <w:t>C</w:t>
      </w:r>
      <w:r w:rsidRPr="0013230E">
        <w:t>V-CNN</w:t>
      </w:r>
      <w:r w:rsidRPr="0013230E">
        <w:t>）</w:t>
      </w:r>
      <w:r w:rsidR="00EC35D9" w:rsidRPr="0013230E">
        <w:t>，</w:t>
      </w:r>
      <w:r w:rsidR="00E4581A" w:rsidRPr="0013230E">
        <w:t>大部分训练参数沿用经典模型中的设置，用于梯度下降加速的动量为</w:t>
      </w:r>
      <w:r w:rsidR="00E4581A" w:rsidRPr="0013230E">
        <w:t>0.9</w:t>
      </w:r>
      <w:r w:rsidR="00E4581A" w:rsidRPr="0013230E">
        <w:t>，权重衰减参数为</w:t>
      </w:r>
      <w:r w:rsidR="00E4581A" w:rsidRPr="0013230E">
        <w:t>0.0005</w:t>
      </w:r>
      <w:r w:rsidR="00E4581A" w:rsidRPr="0013230E">
        <w:t>，微调的</w:t>
      </w:r>
      <w:r w:rsidR="00A5370C" w:rsidRPr="0013230E">
        <w:t>初始</w:t>
      </w:r>
      <w:r w:rsidR="00E4581A" w:rsidRPr="0013230E">
        <w:t>学习率设为</w:t>
      </w:r>
      <w:r w:rsidR="004B236D">
        <w:t>0.0</w:t>
      </w:r>
      <w:r w:rsidR="00E4581A" w:rsidRPr="0013230E">
        <w:t>01</w:t>
      </w:r>
      <w:r w:rsidR="00562209">
        <w:t>。</w:t>
      </w:r>
      <w:r w:rsidR="00E4581A" w:rsidRPr="0013230E">
        <w:t>实验中</w:t>
      </w:r>
      <w:r w:rsidR="00F0200A" w:rsidRPr="0013230E">
        <w:t>，对于分类网络，</w:t>
      </w:r>
      <w:r w:rsidR="00E4581A" w:rsidRPr="0013230E">
        <w:t>每迭代</w:t>
      </w:r>
      <w:r w:rsidR="004B236D">
        <w:t>4</w:t>
      </w:r>
      <w:r w:rsidR="00E4581A" w:rsidRPr="0013230E">
        <w:t>000</w:t>
      </w:r>
      <w:r w:rsidR="00E4581A" w:rsidRPr="0013230E">
        <w:t>次学习率降为之前的</w:t>
      </w:r>
      <w:r w:rsidR="00E4581A" w:rsidRPr="0013230E">
        <w:t>0.</w:t>
      </w:r>
      <w:r w:rsidR="00F0200A" w:rsidRPr="0013230E">
        <w:t>1</w:t>
      </w:r>
      <w:r w:rsidR="00E4581A" w:rsidRPr="0013230E">
        <w:t>倍，一共迭代</w:t>
      </w:r>
      <w:r w:rsidR="00F0200A" w:rsidRPr="0013230E">
        <w:t>1</w:t>
      </w:r>
      <w:r w:rsidR="00E4581A" w:rsidRPr="0013230E">
        <w:t>0000</w:t>
      </w:r>
      <w:r w:rsidR="00E4581A" w:rsidRPr="0013230E">
        <w:t>次</w:t>
      </w:r>
      <w:r w:rsidR="00F0200A" w:rsidRPr="0013230E">
        <w:t>，</w:t>
      </w:r>
      <w:r w:rsidR="005B4B90">
        <w:rPr>
          <w:rFonts w:hint="eastAsia"/>
        </w:rPr>
        <w:t>而</w:t>
      </w:r>
      <w:r w:rsidR="00F0200A" w:rsidRPr="0013230E">
        <w:t>对于</w:t>
      </w:r>
      <w:r w:rsidR="005B4B90">
        <w:rPr>
          <w:rFonts w:hint="eastAsia"/>
        </w:rPr>
        <w:t>对比</w:t>
      </w:r>
      <w:r w:rsidR="00F0200A" w:rsidRPr="0013230E">
        <w:t>验证网络和分类加</w:t>
      </w:r>
      <w:r w:rsidR="005B4B90">
        <w:rPr>
          <w:rFonts w:hint="eastAsia"/>
        </w:rPr>
        <w:t>对比</w:t>
      </w:r>
      <w:r w:rsidR="00F0200A" w:rsidRPr="0013230E">
        <w:t>验证网络，每迭代</w:t>
      </w:r>
      <w:r w:rsidR="00F0200A" w:rsidRPr="0013230E">
        <w:t>10000</w:t>
      </w:r>
      <w:r w:rsidR="00F0200A" w:rsidRPr="0013230E">
        <w:t>次学习率降为之前的</w:t>
      </w:r>
      <w:r w:rsidR="00F0200A" w:rsidRPr="0013230E">
        <w:t>0.6</w:t>
      </w:r>
      <w:r w:rsidR="00F0200A" w:rsidRPr="0013230E">
        <w:t>倍，一共迭代</w:t>
      </w:r>
      <w:r w:rsidR="00F0200A" w:rsidRPr="0013230E">
        <w:t>20000</w:t>
      </w:r>
      <w:r w:rsidR="00F0200A" w:rsidRPr="0013230E">
        <w:t>次</w:t>
      </w:r>
      <w:r w:rsidR="00E4581A" w:rsidRPr="0013230E">
        <w:t>。训练集每迭代</w:t>
      </w:r>
      <w:r w:rsidR="00E4581A" w:rsidRPr="0013230E">
        <w:t>1000</w:t>
      </w:r>
      <w:r w:rsidR="00E4581A" w:rsidRPr="0013230E">
        <w:t>次用验证集进行一次测试，每次将验证集迭代</w:t>
      </w:r>
      <w:r w:rsidR="00E4581A" w:rsidRPr="0013230E">
        <w:t>100</w:t>
      </w:r>
      <w:r w:rsidR="004B236D">
        <w:t>个批次</w:t>
      </w:r>
      <w:r w:rsidR="004B236D">
        <w:rPr>
          <w:rFonts w:hint="eastAsia"/>
        </w:rPr>
        <w:t>，</w:t>
      </w:r>
      <w:r w:rsidR="00DE183C" w:rsidRPr="0013230E">
        <w:t>在测试实验</w:t>
      </w:r>
      <w:r w:rsidR="006761D4" w:rsidRPr="0013230E">
        <w:t>结果时</w:t>
      </w:r>
      <w:r w:rsidR="00DE183C" w:rsidRPr="0013230E">
        <w:t>提取</w:t>
      </w:r>
      <w:r w:rsidR="00770E88" w:rsidRPr="0013230E">
        <w:t>fc7</w:t>
      </w:r>
      <w:r w:rsidR="00770E88" w:rsidRPr="0013230E">
        <w:t>层的特征。</w:t>
      </w:r>
    </w:p>
    <w:p w14:paraId="4659E2C2" w14:textId="77777777" w:rsidR="0094573C" w:rsidRPr="00FE53A3" w:rsidRDefault="00991FB2" w:rsidP="00FE53A3">
      <w:pPr>
        <w:pStyle w:val="3"/>
        <w:ind w:firstLine="480"/>
      </w:pPr>
      <w:bookmarkStart w:id="85" w:name="_Toc481055799"/>
      <w:bookmarkStart w:id="86" w:name="_Toc481565435"/>
      <w:r w:rsidRPr="00FE53A3">
        <w:t>2.3</w:t>
      </w:r>
      <w:r w:rsidR="0094573C" w:rsidRPr="00FE53A3">
        <w:t xml:space="preserve">.5 </w:t>
      </w:r>
      <w:r w:rsidR="00BF1CBA" w:rsidRPr="00FE53A3">
        <w:t>各参数</w:t>
      </w:r>
      <w:r w:rsidR="000E4487" w:rsidRPr="00FE53A3">
        <w:t>对结果的影响</w:t>
      </w:r>
      <w:bookmarkEnd w:id="85"/>
      <w:bookmarkEnd w:id="86"/>
    </w:p>
    <w:p w14:paraId="015CFF20" w14:textId="77777777" w:rsidR="0088039C" w:rsidRPr="0013230E" w:rsidRDefault="0088039C" w:rsidP="00304A76">
      <w:pPr>
        <w:ind w:firstLine="480"/>
        <w:jc w:val="both"/>
      </w:pPr>
      <w:r w:rsidRPr="0013230E">
        <w:lastRenderedPageBreak/>
        <w:t>（</w:t>
      </w:r>
      <w:r w:rsidRPr="0013230E">
        <w:t>1</w:t>
      </w:r>
      <w:r w:rsidRPr="0013230E">
        <w:t>）</w:t>
      </w:r>
      <w:r w:rsidR="001D72AB" w:rsidRPr="0013230E">
        <w:t>约束对比</w:t>
      </w:r>
      <w:r w:rsidRPr="0013230E">
        <w:t>验证损失函数约束项</w:t>
      </w:r>
      <w:r w:rsidR="001D72AB" w:rsidRPr="0013230E">
        <w:t>的</w:t>
      </w:r>
      <w:r w:rsidRPr="0013230E">
        <w:t>权重</w:t>
      </w:r>
    </w:p>
    <w:p w14:paraId="67B42F83" w14:textId="77777777" w:rsidR="00660FA3" w:rsidRDefault="00BF1CBA" w:rsidP="00D72101">
      <w:pPr>
        <w:ind w:firstLine="480"/>
        <w:jc w:val="both"/>
      </w:pPr>
      <w:r w:rsidRPr="0013230E">
        <w:t>公式</w:t>
      </w:r>
      <w:r w:rsidR="004B236D">
        <w:rPr>
          <w:rFonts w:hint="eastAsia"/>
        </w:rPr>
        <w:t>(</w:t>
      </w:r>
      <w:r w:rsidRPr="0013230E">
        <w:t>2</w:t>
      </w:r>
      <w:r w:rsidR="00697472">
        <w:t>.</w:t>
      </w:r>
      <w:r w:rsidR="00E93F32" w:rsidRPr="0013230E">
        <w:t>1</w:t>
      </w:r>
      <w:r w:rsidR="004B236D">
        <w:rPr>
          <w:rFonts w:hint="eastAsia"/>
        </w:rPr>
        <w:t>)</w:t>
      </w:r>
      <w:r w:rsidRPr="0013230E">
        <w:t>中有两个参数不能确定，需要通过实验确定其值</w:t>
      </w:r>
      <w:r w:rsidR="00062F5E" w:rsidRPr="0013230E">
        <w:t>，</w:t>
      </w:r>
      <w:r w:rsidR="009357F3">
        <w:rPr>
          <w:rFonts w:hint="eastAsia"/>
        </w:rPr>
        <w:t>由于</w:t>
      </w:r>
      <w:r w:rsidR="009357F3">
        <w:t>进行大量</w:t>
      </w:r>
      <w:r w:rsidR="00062F5E" w:rsidRPr="0013230E">
        <w:t>比较实验</w:t>
      </w:r>
      <w:r w:rsidR="009357F3">
        <w:rPr>
          <w:rFonts w:hint="eastAsia"/>
        </w:rPr>
        <w:t>的</w:t>
      </w:r>
      <w:r w:rsidR="002612E1">
        <w:rPr>
          <w:rFonts w:hint="eastAsia"/>
        </w:rPr>
        <w:t>工作量太大</w:t>
      </w:r>
      <w:r w:rsidR="00062F5E" w:rsidRPr="0013230E">
        <w:t>，所以都只迭代</w:t>
      </w:r>
      <w:r w:rsidR="00062F5E" w:rsidRPr="0013230E">
        <w:t>10000</w:t>
      </w:r>
      <w:r w:rsidR="00062F5E" w:rsidRPr="0013230E">
        <w:t>次</w:t>
      </w:r>
      <w:r w:rsidR="003E1E95" w:rsidRPr="0013230E">
        <w:t>。</w:t>
      </w:r>
      <w:r w:rsidR="005A749E" w:rsidRPr="0013230E">
        <w:t>先</w:t>
      </w:r>
      <w:r w:rsidR="003E1E95" w:rsidRPr="0013230E">
        <w:t>对</w:t>
      </w:r>
      <w:r w:rsidR="00876BCF" w:rsidRPr="00017FD8">
        <w:rPr>
          <w:iCs/>
          <w:position w:val="-6"/>
        </w:rPr>
        <w:object w:dxaOrig="200" w:dyaOrig="279" w14:anchorId="147EE313">
          <v:shape id="_x0000_i1079" type="#_x0000_t75" style="width:10.2pt;height:14.25pt" o:ole="">
            <v:imagedata r:id="rId125" o:title=""/>
          </v:shape>
          <o:OLEObject Type="Embed" ProgID="Equation.DSMT4" ShapeID="_x0000_i1079" DrawAspect="Content" ObjectID="_1583223030" r:id="rId126"/>
        </w:object>
      </w:r>
      <w:r w:rsidR="003E1E95" w:rsidRPr="0013230E">
        <w:rPr>
          <w:iCs/>
        </w:rPr>
        <w:t>大致取一个值</w:t>
      </w:r>
      <w:r w:rsidR="003E1E95" w:rsidRPr="0013230E">
        <w:rPr>
          <w:iCs/>
        </w:rPr>
        <w:t>100</w:t>
      </w:r>
      <w:r w:rsidR="003E1E95" w:rsidRPr="0013230E">
        <w:rPr>
          <w:iCs/>
        </w:rPr>
        <w:t>，</w:t>
      </w:r>
      <w:r w:rsidR="005A749E" w:rsidRPr="0013230E">
        <w:t>将</w:t>
      </w:r>
      <w:r w:rsidR="00876BCF" w:rsidRPr="00876BCF">
        <w:rPr>
          <w:iCs/>
          <w:position w:val="-6"/>
        </w:rPr>
        <w:object w:dxaOrig="200" w:dyaOrig="279" w14:anchorId="62DA004E">
          <v:shape id="_x0000_i1080" type="#_x0000_t75" style="width:10.2pt;height:14.25pt" o:ole="">
            <v:imagedata r:id="rId125" o:title=""/>
          </v:shape>
          <o:OLEObject Type="Embed" ProgID="Equation.DSMT4" ShapeID="_x0000_i1080" DrawAspect="Content" ObjectID="_1583223031" r:id="rId127"/>
        </w:object>
      </w:r>
      <w:r w:rsidR="005A749E" w:rsidRPr="0013230E">
        <w:t>值固定，探索</w:t>
      </w:r>
      <w:r w:rsidR="00876BCF" w:rsidRPr="00017FD8">
        <w:rPr>
          <w:position w:val="-10"/>
        </w:rPr>
        <w:object w:dxaOrig="240" w:dyaOrig="320" w14:anchorId="604A9736">
          <v:shape id="_x0000_i1081" type="#_x0000_t75" style="width:12.25pt;height:16.3pt" o:ole="">
            <v:imagedata r:id="rId128" o:title=""/>
          </v:shape>
          <o:OLEObject Type="Embed" ProgID="Equation.DSMT4" ShapeID="_x0000_i1081" DrawAspect="Content" ObjectID="_1583223032" r:id="rId129"/>
        </w:object>
      </w:r>
      <w:r w:rsidR="005A749E" w:rsidRPr="0013230E">
        <w:t>的取值对实验结果的影响</w:t>
      </w:r>
      <w:r w:rsidR="00062F5E" w:rsidRPr="0013230E">
        <w:t>，在</w:t>
      </w:r>
      <w:r w:rsidR="00062F5E" w:rsidRPr="0013230E">
        <w:t>Market-1501</w:t>
      </w:r>
      <w:r w:rsidR="00062F5E" w:rsidRPr="0013230E">
        <w:t>上和</w:t>
      </w:r>
      <w:r w:rsidR="00062F5E" w:rsidRPr="0013230E">
        <w:t>PRW</w:t>
      </w:r>
      <w:r w:rsidR="00062F5E" w:rsidRPr="0013230E">
        <w:t>上</w:t>
      </w:r>
      <w:r w:rsidR="00986D53" w:rsidRPr="0013230E">
        <w:t>实验的</w:t>
      </w:r>
      <w:r w:rsidR="00986D53" w:rsidRPr="0013230E">
        <w:t>CMC@1</w:t>
      </w:r>
      <w:r w:rsidR="00986D53" w:rsidRPr="0013230E">
        <w:t>和</w:t>
      </w:r>
      <w:r w:rsidR="00986D53" w:rsidRPr="0013230E">
        <w:t>mAP</w:t>
      </w:r>
      <w:r w:rsidR="00986D53" w:rsidRPr="0013230E">
        <w:t>结果</w:t>
      </w:r>
      <w:r w:rsidR="00062F5E" w:rsidRPr="0013230E">
        <w:t>如图</w:t>
      </w:r>
      <w:r w:rsidR="00062F5E" w:rsidRPr="0013230E">
        <w:t>2.</w:t>
      </w:r>
      <w:r w:rsidR="00305A2F" w:rsidRPr="0013230E">
        <w:t>4</w:t>
      </w:r>
      <w:r w:rsidR="00062F5E" w:rsidRPr="0013230E">
        <w:t>所示</w:t>
      </w:r>
      <w:r w:rsidR="0067107C" w:rsidRPr="0013230E">
        <w:t>，</w:t>
      </w:r>
      <w:r w:rsidR="00952F4C" w:rsidRPr="00876BCF">
        <w:rPr>
          <w:position w:val="-10"/>
        </w:rPr>
        <w:object w:dxaOrig="240" w:dyaOrig="320" w14:anchorId="2897DB85">
          <v:shape id="_x0000_i1082" type="#_x0000_t75" style="width:12.25pt;height:16.3pt" o:ole="">
            <v:imagedata r:id="rId130" o:title=""/>
          </v:shape>
          <o:OLEObject Type="Embed" ProgID="Equation.DSMT4" ShapeID="_x0000_i1082" DrawAspect="Content" ObjectID="_1583223033" r:id="rId131"/>
        </w:object>
      </w:r>
      <w:r w:rsidR="00072D3F" w:rsidRPr="0013230E">
        <w:t>在</w:t>
      </w:r>
      <w:r w:rsidR="00072D3F" w:rsidRPr="0013230E">
        <w:t>0~0.1</w:t>
      </w:r>
      <w:r w:rsidR="00072D3F" w:rsidRPr="0013230E">
        <w:t>之间以</w:t>
      </w:r>
      <w:r w:rsidR="00072D3F" w:rsidRPr="0013230E">
        <w:t>10</w:t>
      </w:r>
      <w:r w:rsidR="00072D3F" w:rsidRPr="0013230E">
        <w:t>倍的间隔取值</w:t>
      </w:r>
      <w:r w:rsidR="00062F5E" w:rsidRPr="0013230E">
        <w:t>，当</w:t>
      </w:r>
      <w:r w:rsidR="003E031A" w:rsidRPr="00876BCF">
        <w:rPr>
          <w:position w:val="-10"/>
        </w:rPr>
        <w:object w:dxaOrig="240" w:dyaOrig="320" w14:anchorId="64CD3C2E">
          <v:shape id="_x0000_i1083" type="#_x0000_t75" style="width:12.25pt;height:16.3pt" o:ole="">
            <v:imagedata r:id="rId132" o:title=""/>
          </v:shape>
          <o:OLEObject Type="Embed" ProgID="Equation.DSMT4" ShapeID="_x0000_i1083" DrawAspect="Content" ObjectID="_1583223034" r:id="rId133"/>
        </w:object>
      </w:r>
      <w:r w:rsidR="00062F5E" w:rsidRPr="0013230E">
        <w:t>值太小时，约束项不能充分发挥作用，而当</w:t>
      </w:r>
      <w:r w:rsidR="00876BCF" w:rsidRPr="00876BCF">
        <w:rPr>
          <w:position w:val="-10"/>
        </w:rPr>
        <w:object w:dxaOrig="240" w:dyaOrig="320" w14:anchorId="308A99C3">
          <v:shape id="_x0000_i1084" type="#_x0000_t75" style="width:12.25pt;height:16.3pt" o:ole="">
            <v:imagedata r:id="rId128" o:title=""/>
          </v:shape>
          <o:OLEObject Type="Embed" ProgID="Equation.DSMT4" ShapeID="_x0000_i1084" DrawAspect="Content" ObjectID="_1583223035" r:id="rId134"/>
        </w:object>
      </w:r>
      <w:r w:rsidR="002612E1">
        <w:t>值太大时，又会过于弱化验证关系的项，</w:t>
      </w:r>
      <w:r w:rsidR="00876BCF" w:rsidRPr="00876BCF">
        <w:rPr>
          <w:position w:val="-10"/>
        </w:rPr>
        <w:object w:dxaOrig="240" w:dyaOrig="320" w14:anchorId="50399AA4">
          <v:shape id="_x0000_i1085" type="#_x0000_t75" style="width:12.25pt;height:16.3pt" o:ole="">
            <v:imagedata r:id="rId128" o:title=""/>
          </v:shape>
          <o:OLEObject Type="Embed" ProgID="Equation.DSMT4" ShapeID="_x0000_i1085" DrawAspect="Content" ObjectID="_1583223036" r:id="rId135"/>
        </w:object>
      </w:r>
      <w:r w:rsidR="00062F5E" w:rsidRPr="0013230E">
        <w:t>取</w:t>
      </w:r>
      <w:r w:rsidR="00062F5E" w:rsidRPr="0013230E">
        <w:t>0.01</w:t>
      </w:r>
      <w:r w:rsidR="00062F5E" w:rsidRPr="0013230E">
        <w:t>时是比较合适的。</w:t>
      </w:r>
    </w:p>
    <w:tbl>
      <w:tblPr>
        <w:tblW w:w="0" w:type="auto"/>
        <w:tblLook w:val="04A0" w:firstRow="1" w:lastRow="0" w:firstColumn="1" w:lastColumn="0" w:noHBand="0" w:noVBand="1"/>
      </w:tblPr>
      <w:tblGrid>
        <w:gridCol w:w="8730"/>
      </w:tblGrid>
      <w:tr w:rsidR="00FE53A3" w14:paraId="4E129B2E" w14:textId="77777777" w:rsidTr="00017FD8">
        <w:tc>
          <w:tcPr>
            <w:tcW w:w="8948" w:type="dxa"/>
            <w:shd w:val="clear" w:color="auto" w:fill="auto"/>
          </w:tcPr>
          <w:p w14:paraId="068F99F9" w14:textId="388468C4" w:rsidR="00FE53A3" w:rsidRDefault="00771203" w:rsidP="004B236D">
            <w:pPr>
              <w:ind w:firstLine="480"/>
              <w:jc w:val="center"/>
              <w:rPr>
                <w:rFonts w:hint="eastAsia"/>
              </w:rPr>
            </w:pPr>
            <w:r w:rsidRPr="005F0829">
              <w:rPr>
                <w:noProof/>
              </w:rPr>
              <w:drawing>
                <wp:inline distT="0" distB="0" distL="0" distR="0" wp14:anchorId="4CEE6663" wp14:editId="2B09F839">
                  <wp:extent cx="5429885" cy="2562860"/>
                  <wp:effectExtent l="0" t="0" r="0" b="8890"/>
                  <wp:docPr id="88" name="图片 88" descr="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图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29885" cy="2562860"/>
                          </a:xfrm>
                          <a:prstGeom prst="rect">
                            <a:avLst/>
                          </a:prstGeom>
                          <a:noFill/>
                          <a:ln>
                            <a:noFill/>
                          </a:ln>
                        </pic:spPr>
                      </pic:pic>
                    </a:graphicData>
                  </a:graphic>
                </wp:inline>
              </w:drawing>
            </w:r>
          </w:p>
        </w:tc>
      </w:tr>
      <w:tr w:rsidR="00FE53A3" w14:paraId="0EE87C40" w14:textId="77777777" w:rsidTr="00017FD8">
        <w:tc>
          <w:tcPr>
            <w:tcW w:w="8948" w:type="dxa"/>
            <w:shd w:val="clear" w:color="auto" w:fill="auto"/>
          </w:tcPr>
          <w:p w14:paraId="3AD8169E" w14:textId="77777777" w:rsidR="00FE53A3" w:rsidRDefault="00FE53A3" w:rsidP="004B236D">
            <w:pPr>
              <w:spacing w:after="240"/>
              <w:ind w:firstLine="420"/>
              <w:jc w:val="center"/>
              <w:rPr>
                <w:rFonts w:hint="eastAsia"/>
              </w:rPr>
            </w:pPr>
            <w:r w:rsidRPr="00017FD8">
              <w:rPr>
                <w:sz w:val="21"/>
              </w:rPr>
              <w:t>图</w:t>
            </w:r>
            <w:r w:rsidRPr="00017FD8">
              <w:rPr>
                <w:sz w:val="21"/>
              </w:rPr>
              <w:t xml:space="preserve">2.4 </w:t>
            </w:r>
            <w:r w:rsidRPr="00017FD8">
              <w:rPr>
                <w:sz w:val="21"/>
              </w:rPr>
              <w:t>约束对比验证损失函数约束项的权重对结果的影响</w:t>
            </w:r>
          </w:p>
        </w:tc>
      </w:tr>
    </w:tbl>
    <w:p w14:paraId="07F3565B" w14:textId="77777777" w:rsidR="0088039C" w:rsidRPr="0013230E" w:rsidRDefault="0088039C" w:rsidP="0088039C">
      <w:pPr>
        <w:ind w:firstLine="480"/>
        <w:jc w:val="both"/>
      </w:pPr>
      <w:r w:rsidRPr="0013230E">
        <w:t>（</w:t>
      </w:r>
      <w:r w:rsidRPr="0013230E">
        <w:t>2</w:t>
      </w:r>
      <w:r w:rsidRPr="0013230E">
        <w:t>）</w:t>
      </w:r>
      <w:r w:rsidR="001D72AB" w:rsidRPr="0013230E">
        <w:t>约束对比</w:t>
      </w:r>
      <w:r w:rsidRPr="0013230E">
        <w:t>验证损失函数阈值</w:t>
      </w:r>
    </w:p>
    <w:p w14:paraId="1D448FE4" w14:textId="77777777" w:rsidR="008E6635" w:rsidRDefault="00C50BDB" w:rsidP="00D72101">
      <w:pPr>
        <w:ind w:firstLine="480"/>
        <w:jc w:val="both"/>
        <w:rPr>
          <w:iCs/>
        </w:rPr>
      </w:pPr>
      <w:r w:rsidRPr="0013230E">
        <w:t>现在，</w:t>
      </w:r>
      <w:r w:rsidR="003E1E95" w:rsidRPr="0013230E">
        <w:t>再将</w:t>
      </w:r>
      <w:r w:rsidR="00876BCF" w:rsidRPr="00876BCF">
        <w:rPr>
          <w:position w:val="-10"/>
        </w:rPr>
        <w:object w:dxaOrig="240" w:dyaOrig="320" w14:anchorId="70DAB183">
          <v:shape id="_x0000_i1086" type="#_x0000_t75" style="width:12.25pt;height:16.3pt" o:ole="">
            <v:imagedata r:id="rId128" o:title=""/>
          </v:shape>
          <o:OLEObject Type="Embed" ProgID="Equation.DSMT4" ShapeID="_x0000_i1086" DrawAspect="Content" ObjectID="_1583223037" r:id="rId137"/>
        </w:object>
      </w:r>
      <w:r w:rsidR="003E1E95" w:rsidRPr="0013230E">
        <w:t>值固定</w:t>
      </w:r>
      <w:r w:rsidR="00062F5E" w:rsidRPr="0013230E">
        <w:t>，可以</w:t>
      </w:r>
      <w:r w:rsidRPr="0013230E">
        <w:t>根据比较结果</w:t>
      </w:r>
      <w:r w:rsidR="00062F5E" w:rsidRPr="0013230E">
        <w:t>取</w:t>
      </w:r>
      <w:r w:rsidR="00304A76" w:rsidRPr="0013230E">
        <w:t>为</w:t>
      </w:r>
      <w:r w:rsidR="00062F5E" w:rsidRPr="0013230E">
        <w:t>0.01</w:t>
      </w:r>
      <w:r w:rsidR="003E1E95" w:rsidRPr="0013230E">
        <w:t>，探索</w:t>
      </w:r>
      <w:r w:rsidR="00242373" w:rsidRPr="00242373">
        <w:rPr>
          <w:iCs/>
          <w:position w:val="-6"/>
        </w:rPr>
        <w:object w:dxaOrig="200" w:dyaOrig="279" w14:anchorId="10D8EEB8">
          <v:shape id="_x0000_i1087" type="#_x0000_t75" style="width:10.2pt;height:14.25pt" o:ole="">
            <v:imagedata r:id="rId125" o:title=""/>
          </v:shape>
          <o:OLEObject Type="Embed" ProgID="Equation.DSMT4" ShapeID="_x0000_i1087" DrawAspect="Content" ObjectID="_1583223038" r:id="rId138"/>
        </w:object>
      </w:r>
      <w:r w:rsidR="003E1E95" w:rsidRPr="0013230E">
        <w:t>的取值对实验结果的影响</w:t>
      </w:r>
      <w:r w:rsidR="005A749E" w:rsidRPr="0013230E">
        <w:t>，</w:t>
      </w:r>
      <w:r w:rsidR="00304A76" w:rsidRPr="0013230E">
        <w:t>在</w:t>
      </w:r>
      <w:r w:rsidR="00304A76" w:rsidRPr="0013230E">
        <w:t>Market-1501</w:t>
      </w:r>
      <w:r w:rsidR="00304A76" w:rsidRPr="0013230E">
        <w:t>上和</w:t>
      </w:r>
      <w:r w:rsidR="00304A76" w:rsidRPr="0013230E">
        <w:t>PRW</w:t>
      </w:r>
      <w:r w:rsidR="00D840FA">
        <w:t>上的比较实验结果</w:t>
      </w:r>
      <w:r w:rsidR="00304A76" w:rsidRPr="0013230E">
        <w:t>如图</w:t>
      </w:r>
      <w:r w:rsidR="00304A76" w:rsidRPr="0013230E">
        <w:t>2.</w:t>
      </w:r>
      <w:r w:rsidR="00305A2F" w:rsidRPr="0013230E">
        <w:t>5</w:t>
      </w:r>
      <w:r w:rsidR="00304A76" w:rsidRPr="0013230E">
        <w:t>所示，</w:t>
      </w:r>
      <w:r w:rsidR="00242373" w:rsidRPr="00242373">
        <w:rPr>
          <w:iCs/>
          <w:position w:val="-6"/>
        </w:rPr>
        <w:object w:dxaOrig="200" w:dyaOrig="279" w14:anchorId="6D4AD3B2">
          <v:shape id="_x0000_i1088" type="#_x0000_t75" style="width:10.2pt;height:14.25pt" o:ole="">
            <v:imagedata r:id="rId125" o:title=""/>
          </v:shape>
          <o:OLEObject Type="Embed" ProgID="Equation.DSMT4" ShapeID="_x0000_i1088" DrawAspect="Content" ObjectID="_1583223039" r:id="rId139"/>
        </w:object>
      </w:r>
      <w:r w:rsidR="0067107C" w:rsidRPr="0013230E">
        <w:rPr>
          <w:iCs/>
        </w:rPr>
        <w:t>在</w:t>
      </w:r>
      <w:r w:rsidR="0067107C" w:rsidRPr="0013230E">
        <w:rPr>
          <w:iCs/>
        </w:rPr>
        <w:t>50</w:t>
      </w:r>
      <w:r w:rsidR="0067107C" w:rsidRPr="0013230E">
        <w:rPr>
          <w:iCs/>
        </w:rPr>
        <w:t>到</w:t>
      </w:r>
      <w:r w:rsidR="00072D3F" w:rsidRPr="0013230E">
        <w:rPr>
          <w:iCs/>
        </w:rPr>
        <w:t>300</w:t>
      </w:r>
      <w:r w:rsidR="00072D3F" w:rsidRPr="0013230E">
        <w:rPr>
          <w:iCs/>
        </w:rPr>
        <w:t>之间以</w:t>
      </w:r>
      <w:r w:rsidR="00072D3F" w:rsidRPr="0013230E">
        <w:rPr>
          <w:iCs/>
        </w:rPr>
        <w:t>50</w:t>
      </w:r>
      <w:r w:rsidR="00072D3F" w:rsidRPr="0013230E">
        <w:rPr>
          <w:iCs/>
        </w:rPr>
        <w:t>的间隔取值，</w:t>
      </w:r>
      <w:commentRangeStart w:id="87"/>
      <w:r w:rsidR="00072D3F" w:rsidRPr="00FE5A04">
        <w:rPr>
          <w:iCs/>
          <w:color w:val="FF0000"/>
        </w:rPr>
        <w:t>相应的降维层结点数设置为</w:t>
      </w:r>
      <w:r w:rsidR="00242373" w:rsidRPr="00FE5A04">
        <w:rPr>
          <w:iCs/>
          <w:color w:val="FF0000"/>
          <w:position w:val="-6"/>
        </w:rPr>
        <w:object w:dxaOrig="200" w:dyaOrig="279" w14:anchorId="6AA83F1C">
          <v:shape id="_x0000_i1089" type="#_x0000_t75" style="width:10.2pt;height:14.25pt" o:ole="">
            <v:imagedata r:id="rId125" o:title=""/>
          </v:shape>
          <o:OLEObject Type="Embed" ProgID="Equation.DSMT4" ShapeID="_x0000_i1089" DrawAspect="Content" ObjectID="_1583223040" r:id="rId140"/>
        </w:object>
      </w:r>
      <w:r w:rsidR="00072D3F" w:rsidRPr="00FE5A04">
        <w:rPr>
          <w:iCs/>
          <w:color w:val="FF0000"/>
        </w:rPr>
        <w:t>取值的一半，总体来看</w:t>
      </w:r>
      <w:r w:rsidR="00242373" w:rsidRPr="00FE5A04">
        <w:rPr>
          <w:iCs/>
          <w:color w:val="FF0000"/>
          <w:position w:val="-6"/>
        </w:rPr>
        <w:object w:dxaOrig="200" w:dyaOrig="279" w14:anchorId="538A014B">
          <v:shape id="_x0000_i1090" type="#_x0000_t75" style="width:10.2pt;height:14.25pt" o:ole="">
            <v:imagedata r:id="rId125" o:title=""/>
          </v:shape>
          <o:OLEObject Type="Embed" ProgID="Equation.DSMT4" ShapeID="_x0000_i1090" DrawAspect="Content" ObjectID="_1583223041" r:id="rId141"/>
        </w:object>
      </w:r>
      <w:r w:rsidR="00072D3F" w:rsidRPr="00FE5A04">
        <w:rPr>
          <w:iCs/>
          <w:color w:val="FF0000"/>
        </w:rPr>
        <w:t>改变时</w:t>
      </w:r>
      <w:r w:rsidR="00660FA3" w:rsidRPr="00FE5A04">
        <w:rPr>
          <w:iCs/>
          <w:color w:val="FF0000"/>
        </w:rPr>
        <w:t>数据集的结果变化不是很大，</w:t>
      </w:r>
      <w:r w:rsidR="00F005E9" w:rsidRPr="00FE5A04">
        <w:rPr>
          <w:iCs/>
          <w:color w:val="FF0000"/>
        </w:rPr>
        <w:t>呈</w:t>
      </w:r>
      <w:r w:rsidR="00660FA3" w:rsidRPr="00FE5A04">
        <w:rPr>
          <w:iCs/>
          <w:color w:val="FF0000"/>
        </w:rPr>
        <w:t>小幅度上升</w:t>
      </w:r>
      <w:r w:rsidR="00F005E9" w:rsidRPr="00FE5A04">
        <w:rPr>
          <w:iCs/>
          <w:color w:val="FF0000"/>
        </w:rPr>
        <w:t>趋势</w:t>
      </w:r>
      <w:r w:rsidR="00660FA3" w:rsidRPr="00FE5A04">
        <w:rPr>
          <w:iCs/>
          <w:color w:val="FF0000"/>
        </w:rPr>
        <w:t>，这是</w:t>
      </w:r>
      <w:r w:rsidR="00660FA3" w:rsidRPr="00FE5A04">
        <w:rPr>
          <w:color w:val="FF0000"/>
        </w:rPr>
        <w:t>因为约束项起到了很大的作用，</w:t>
      </w:r>
      <w:r w:rsidR="00F005E9" w:rsidRPr="00FE5A04">
        <w:rPr>
          <w:color w:val="FF0000"/>
        </w:rPr>
        <w:t>它将不同行人特征之间的最大值约束为小于</w:t>
      </w:r>
      <w:r w:rsidR="00242373" w:rsidRPr="00FE5A04">
        <w:rPr>
          <w:iCs/>
          <w:color w:val="FF0000"/>
          <w:position w:val="-6"/>
        </w:rPr>
        <w:object w:dxaOrig="200" w:dyaOrig="279" w14:anchorId="70607834">
          <v:shape id="_x0000_i1091" type="#_x0000_t75" style="width:10.2pt;height:14.25pt" o:ole="">
            <v:imagedata r:id="rId125" o:title=""/>
          </v:shape>
          <o:OLEObject Type="Embed" ProgID="Equation.DSMT4" ShapeID="_x0000_i1091" DrawAspect="Content" ObjectID="_1583223042" r:id="rId142"/>
        </w:object>
      </w:r>
      <w:r w:rsidR="00F005E9" w:rsidRPr="00FE5A04">
        <w:rPr>
          <w:iCs/>
          <w:color w:val="FF0000"/>
        </w:rPr>
        <w:t>。</w:t>
      </w:r>
      <w:commentRangeEnd w:id="87"/>
      <w:r w:rsidR="00FE5A04">
        <w:rPr>
          <w:rStyle w:val="afc"/>
        </w:rPr>
        <w:commentReference w:id="87"/>
      </w:r>
      <w:r w:rsidR="00F005E9" w:rsidRPr="0013230E">
        <w:rPr>
          <w:iCs/>
        </w:rPr>
        <w:t>虽然从实验来看</w:t>
      </w:r>
      <w:r w:rsidR="00242373" w:rsidRPr="00242373">
        <w:rPr>
          <w:iCs/>
          <w:position w:val="-6"/>
        </w:rPr>
        <w:object w:dxaOrig="200" w:dyaOrig="279" w14:anchorId="3FF05A8D">
          <v:shape id="_x0000_i1092" type="#_x0000_t75" style="width:10.2pt;height:14.25pt" o:ole="">
            <v:imagedata r:id="rId125" o:title=""/>
          </v:shape>
          <o:OLEObject Type="Embed" ProgID="Equation.DSMT4" ShapeID="_x0000_i1092" DrawAspect="Content" ObjectID="_1583223043" r:id="rId145"/>
        </w:object>
      </w:r>
      <w:r w:rsidR="00F005E9" w:rsidRPr="0013230E">
        <w:rPr>
          <w:iCs/>
        </w:rPr>
        <w:t>的值越大越好，但是过大的</w:t>
      </w:r>
      <w:r w:rsidR="00242373" w:rsidRPr="00242373">
        <w:rPr>
          <w:iCs/>
          <w:position w:val="-6"/>
        </w:rPr>
        <w:object w:dxaOrig="200" w:dyaOrig="279" w14:anchorId="02CEB036">
          <v:shape id="_x0000_i1093" type="#_x0000_t75" style="width:10.2pt;height:14.25pt" o:ole="">
            <v:imagedata r:id="rId125" o:title=""/>
          </v:shape>
          <o:OLEObject Type="Embed" ProgID="Equation.DSMT4" ShapeID="_x0000_i1093" DrawAspect="Content" ObjectID="_1583223044" r:id="rId146"/>
        </w:object>
      </w:r>
      <w:r w:rsidR="00F005E9" w:rsidRPr="0013230E">
        <w:rPr>
          <w:iCs/>
        </w:rPr>
        <w:t>值会导致</w:t>
      </w:r>
      <w:r w:rsidR="00F005E9" w:rsidRPr="0013230E">
        <w:t>不同行人</w:t>
      </w:r>
      <w:r w:rsidR="00616163" w:rsidRPr="0013230E">
        <w:t>特征相似的情况下，</w:t>
      </w:r>
      <w:r w:rsidR="00F005E9" w:rsidRPr="0013230E">
        <w:t>验证损失过大，</w:t>
      </w:r>
      <w:r w:rsidR="004301F4" w:rsidRPr="0013230E">
        <w:t>影响整体结果，所以权衡之下将</w:t>
      </w:r>
      <w:r w:rsidR="00242373" w:rsidRPr="00242373">
        <w:rPr>
          <w:iCs/>
          <w:position w:val="-6"/>
        </w:rPr>
        <w:object w:dxaOrig="200" w:dyaOrig="279" w14:anchorId="4E4ACB0D">
          <v:shape id="_x0000_i1094" type="#_x0000_t75" style="width:10.2pt;height:14.25pt" o:ole="">
            <v:imagedata r:id="rId125" o:title=""/>
          </v:shape>
          <o:OLEObject Type="Embed" ProgID="Equation.DSMT4" ShapeID="_x0000_i1094" DrawAspect="Content" ObjectID="_1583223045" r:id="rId147"/>
        </w:object>
      </w:r>
      <w:r w:rsidR="004301F4" w:rsidRPr="0013230E">
        <w:rPr>
          <w:iCs/>
        </w:rPr>
        <w:t>值取为</w:t>
      </w:r>
      <w:r w:rsidR="004301F4" w:rsidRPr="0013230E">
        <w:rPr>
          <w:iCs/>
        </w:rPr>
        <w:t>200</w:t>
      </w:r>
      <w:r w:rsidR="004301F4" w:rsidRPr="0013230E">
        <w:rPr>
          <w:iCs/>
        </w:rPr>
        <w:t>，这样一来，降维层的结点数为</w:t>
      </w:r>
      <w:r w:rsidR="004301F4" w:rsidRPr="0013230E">
        <w:rPr>
          <w:iCs/>
        </w:rPr>
        <w:t>100</w:t>
      </w:r>
      <w:r w:rsidR="004301F4" w:rsidRPr="0013230E">
        <w:rPr>
          <w:iCs/>
        </w:rPr>
        <w:t>。</w:t>
      </w:r>
    </w:p>
    <w:tbl>
      <w:tblPr>
        <w:tblW w:w="0" w:type="auto"/>
        <w:tblLook w:val="04A0" w:firstRow="1" w:lastRow="0" w:firstColumn="1" w:lastColumn="0" w:noHBand="0" w:noVBand="1"/>
      </w:tblPr>
      <w:tblGrid>
        <w:gridCol w:w="8730"/>
      </w:tblGrid>
      <w:tr w:rsidR="00FE53A3" w14:paraId="3C7FAC38" w14:textId="77777777" w:rsidTr="00017FD8">
        <w:tc>
          <w:tcPr>
            <w:tcW w:w="8948" w:type="dxa"/>
            <w:shd w:val="clear" w:color="auto" w:fill="auto"/>
          </w:tcPr>
          <w:p w14:paraId="6A50E575" w14:textId="0E52D5A0" w:rsidR="00FE53A3" w:rsidRDefault="00771203" w:rsidP="0058033B">
            <w:pPr>
              <w:ind w:firstLine="480"/>
              <w:jc w:val="center"/>
              <w:rPr>
                <w:rFonts w:hint="eastAsia"/>
              </w:rPr>
            </w:pPr>
            <w:r w:rsidRPr="005F0829">
              <w:rPr>
                <w:noProof/>
              </w:rPr>
              <w:lastRenderedPageBreak/>
              <w:drawing>
                <wp:inline distT="0" distB="0" distL="0" distR="0" wp14:anchorId="265C9DD9" wp14:editId="1D097178">
                  <wp:extent cx="5439410" cy="2562860"/>
                  <wp:effectExtent l="0" t="0" r="8890" b="8890"/>
                  <wp:docPr id="98" name="图片 98" descr="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图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439410" cy="2562860"/>
                          </a:xfrm>
                          <a:prstGeom prst="rect">
                            <a:avLst/>
                          </a:prstGeom>
                          <a:noFill/>
                          <a:ln>
                            <a:noFill/>
                          </a:ln>
                        </pic:spPr>
                      </pic:pic>
                    </a:graphicData>
                  </a:graphic>
                </wp:inline>
              </w:drawing>
            </w:r>
          </w:p>
        </w:tc>
      </w:tr>
      <w:tr w:rsidR="00FE53A3" w14:paraId="2FC088AB" w14:textId="77777777" w:rsidTr="00017FD8">
        <w:tc>
          <w:tcPr>
            <w:tcW w:w="8948" w:type="dxa"/>
            <w:shd w:val="clear" w:color="auto" w:fill="auto"/>
          </w:tcPr>
          <w:p w14:paraId="08FEBDB5" w14:textId="77777777" w:rsidR="00FE53A3" w:rsidRPr="00017FD8" w:rsidRDefault="00FE53A3" w:rsidP="0058033B">
            <w:pPr>
              <w:spacing w:after="240"/>
              <w:ind w:firstLine="420"/>
              <w:jc w:val="center"/>
              <w:rPr>
                <w:rFonts w:hint="eastAsia"/>
                <w:sz w:val="21"/>
              </w:rPr>
            </w:pPr>
            <w:r w:rsidRPr="00017FD8">
              <w:rPr>
                <w:sz w:val="21"/>
              </w:rPr>
              <w:t>图</w:t>
            </w:r>
            <w:r w:rsidRPr="00017FD8">
              <w:rPr>
                <w:sz w:val="21"/>
              </w:rPr>
              <w:t xml:space="preserve">2.5 </w:t>
            </w:r>
            <w:r w:rsidRPr="00017FD8">
              <w:rPr>
                <w:sz w:val="21"/>
              </w:rPr>
              <w:t>约束对比验证损失函数</w:t>
            </w:r>
            <w:r w:rsidR="00F867D2" w:rsidRPr="00017FD8">
              <w:rPr>
                <w:sz w:val="21"/>
              </w:rPr>
              <w:t>约束项的</w:t>
            </w:r>
            <w:r w:rsidRPr="00017FD8">
              <w:rPr>
                <w:sz w:val="21"/>
              </w:rPr>
              <w:t>阈值对结果的影响</w:t>
            </w:r>
          </w:p>
        </w:tc>
      </w:tr>
    </w:tbl>
    <w:p w14:paraId="0847DFA4" w14:textId="5D7702F5" w:rsidR="00D20C62" w:rsidRPr="0013230E" w:rsidRDefault="00771203" w:rsidP="0088039C">
      <w:pPr>
        <w:ind w:firstLine="480"/>
      </w:pPr>
      <w:r>
        <w:rPr>
          <w:noProof/>
        </w:rPr>
        <mc:AlternateContent>
          <mc:Choice Requires="wps">
            <w:drawing>
              <wp:anchor distT="0" distB="0" distL="114300" distR="114300" simplePos="0" relativeHeight="251658240" behindDoc="0" locked="0" layoutInCell="1" allowOverlap="1" wp14:anchorId="18978945" wp14:editId="6ADDE3BF">
                <wp:simplePos x="0" y="0"/>
                <wp:positionH relativeFrom="column">
                  <wp:posOffset>9163050</wp:posOffset>
                </wp:positionH>
                <wp:positionV relativeFrom="paragraph">
                  <wp:posOffset>2817495</wp:posOffset>
                </wp:positionV>
                <wp:extent cx="457200" cy="190500"/>
                <wp:effectExtent l="0" t="0" r="19050" b="19050"/>
                <wp:wrapNone/>
                <wp:docPr id="26"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7200" cy="190500"/>
                        </a:xfrm>
                        <a:prstGeom prst="rect">
                          <a:avLst/>
                        </a:prstGeom>
                        <a:solidFill>
                          <a:sysClr val="window" lastClr="FFFFFF"/>
                        </a:solidFill>
                        <a:ln w="9525" cmpd="sng">
                          <a:solidFill>
                            <a:sysClr val="window" lastClr="FFFFFF">
                              <a:shade val="50000"/>
                            </a:sysClr>
                          </a:solidFill>
                        </a:ln>
                        <a:effectLst/>
                      </wps:spPr>
                      <wps:txbx>
                        <w:txbxContent>
                          <w:p w14:paraId="7B517AD5" w14:textId="77777777" w:rsidR="002D3299" w:rsidRDefault="002D3299" w:rsidP="006F0D73">
                            <w:pPr>
                              <w:pStyle w:val="aa"/>
                              <w:spacing w:before="0" w:beforeAutospacing="0" w:after="0" w:afterAutospacing="0"/>
                              <w:ind w:firstLine="440"/>
                              <w:rPr>
                                <w:kern w:val="0"/>
                              </w:rPr>
                            </w:pPr>
                            <w:r w:rsidRPr="0013230E">
                              <w:rPr>
                                <w:rFonts w:ascii="Calibri" w:hAnsi="Calibri" w:cs="Times New Roman"/>
                                <w:color w:val="000000"/>
                                <w:sz w:val="22"/>
                                <w:szCs w:val="22"/>
                              </w:rPr>
                              <w:t>(b)</w:t>
                            </w:r>
                          </w:p>
                        </w:txbxContent>
                      </wps:txbx>
                      <wps:bodyPr vertOverflow="clip" horzOverflow="clip" wrap="square" rtlCol="0" anchor="t"/>
                    </wps:wsp>
                  </a:graphicData>
                </a:graphic>
                <wp14:sizeRelH relativeFrom="page">
                  <wp14:pctWidth>0</wp14:pctWidth>
                </wp14:sizeRelH>
                <wp14:sizeRelV relativeFrom="page">
                  <wp14:pctHeight>0</wp14:pctHeight>
                </wp14:sizeRelV>
              </wp:anchor>
            </w:drawing>
          </mc:Choice>
          <mc:Fallback>
            <w:pict>
              <v:shape w14:anchorId="18978945" id="文本框 8" o:spid="_x0000_s1027" type="#_x0000_t202" style="position:absolute;left:0;text-align:left;margin-left:721.5pt;margin-top:221.85pt;width:36pt;height: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" fillcolor="window" strokecolor="#bcbcbc">
                <v:path arrowok="t"/>
                <v:textbox>
                  <w:txbxContent>
                    <w:p w14:paraId="7B517AD5" w14:textId="77777777" w:rsidR="002D3299" w:rsidRDefault="002D3299" w:rsidP="006F0D73">
                      <w:pPr>
                        <w:pStyle w:val="aa"/>
                        <w:spacing w:before="0" w:beforeAutospacing="0" w:after="0" w:afterAutospacing="0"/>
                        <w:ind w:firstLine="440"/>
                        <w:rPr>
                          <w:kern w:val="0"/>
                        </w:rPr>
                      </w:pPr>
                      <w:r w:rsidRPr="0013230E">
                        <w:rPr>
                          <w:rFonts w:ascii="Calibri" w:hAnsi="Calibri" w:cs="Times New Roman"/>
                          <w:color w:val="000000"/>
                          <w:sz w:val="22"/>
                          <w:szCs w:val="22"/>
                        </w:rPr>
                        <w:t>(b)</w:t>
                      </w:r>
                    </w:p>
                  </w:txbxContent>
                </v:textbox>
              </v:shape>
            </w:pict>
          </mc:Fallback>
        </mc:AlternateContent>
      </w:r>
      <w:r w:rsidR="0088039C" w:rsidRPr="0013230E">
        <w:t>（</w:t>
      </w:r>
      <w:r w:rsidR="0088039C" w:rsidRPr="0013230E">
        <w:t>3</w:t>
      </w:r>
      <w:r w:rsidR="0088039C" w:rsidRPr="0013230E">
        <w:t>）分类损失与</w:t>
      </w:r>
      <w:r w:rsidR="001D72AB" w:rsidRPr="0013230E">
        <w:t>约束</w:t>
      </w:r>
      <w:r w:rsidR="00E93F32" w:rsidRPr="0013230E">
        <w:t>对比</w:t>
      </w:r>
      <w:r w:rsidR="0088039C" w:rsidRPr="0013230E">
        <w:t>验证损失的相对权重</w:t>
      </w:r>
    </w:p>
    <w:p w14:paraId="485B500C" w14:textId="77777777" w:rsidR="008C6299" w:rsidRDefault="001D0448" w:rsidP="00D72101">
      <w:pPr>
        <w:ind w:firstLine="480"/>
        <w:jc w:val="both"/>
      </w:pPr>
      <w:r w:rsidRPr="0013230E">
        <w:t>公式</w:t>
      </w:r>
      <w:r w:rsidR="00D72101">
        <w:rPr>
          <w:rFonts w:hint="eastAsia"/>
        </w:rPr>
        <w:t>(</w:t>
      </w:r>
      <w:r w:rsidRPr="0013230E">
        <w:t>2</w:t>
      </w:r>
      <w:r w:rsidR="00697472">
        <w:t>.</w:t>
      </w:r>
      <w:r w:rsidR="00305A2F" w:rsidRPr="0013230E">
        <w:t>12</w:t>
      </w:r>
      <w:r w:rsidR="00D72101">
        <w:rPr>
          <w:rFonts w:hint="eastAsia"/>
        </w:rPr>
        <w:t>)</w:t>
      </w:r>
      <w:r w:rsidRPr="0013230E">
        <w:t>中的</w:t>
      </w:r>
      <w:r w:rsidR="00242373" w:rsidRPr="00017FD8">
        <w:rPr>
          <w:position w:val="-10"/>
        </w:rPr>
        <w:object w:dxaOrig="240" w:dyaOrig="260" w14:anchorId="4A205C6E">
          <v:shape id="_x0000_i1095" type="#_x0000_t75" style="width:12.25pt;height:12.9pt" o:ole="">
            <v:imagedata r:id="rId149" o:title=""/>
          </v:shape>
          <o:OLEObject Type="Embed" ProgID="Equation.DSMT4" ShapeID="_x0000_i1095" DrawAspect="Content" ObjectID="_1583223046" r:id="rId150"/>
        </w:object>
      </w:r>
      <w:r w:rsidR="002419CF" w:rsidRPr="0013230E">
        <w:t>用于控制分类损失和</w:t>
      </w:r>
      <w:r w:rsidR="001D72AB" w:rsidRPr="0013230E">
        <w:t>约束</w:t>
      </w:r>
      <w:r w:rsidR="00E93F32" w:rsidRPr="0013230E">
        <w:t>对比</w:t>
      </w:r>
      <w:r w:rsidR="002419CF" w:rsidRPr="0013230E">
        <w:t>验证损失之间的相对权重，</w:t>
      </w:r>
      <w:r w:rsidR="0053339A" w:rsidRPr="0013230E">
        <w:t>为了选择一个合适的</w:t>
      </w:r>
      <w:r w:rsidR="00242373" w:rsidRPr="00242373">
        <w:rPr>
          <w:position w:val="-10"/>
        </w:rPr>
        <w:object w:dxaOrig="240" w:dyaOrig="260" w14:anchorId="5686D68E">
          <v:shape id="_x0000_i1096" type="#_x0000_t75" style="width:12.25pt;height:12.9pt" o:ole="">
            <v:imagedata r:id="rId149" o:title=""/>
          </v:shape>
          <o:OLEObject Type="Embed" ProgID="Equation.DSMT4" ShapeID="_x0000_i1096" DrawAspect="Content" ObjectID="_1583223047" r:id="rId151"/>
        </w:object>
      </w:r>
      <w:r w:rsidR="0053339A" w:rsidRPr="0013230E">
        <w:t>值，在</w:t>
      </w:r>
      <w:r w:rsidR="0053339A" w:rsidRPr="0013230E">
        <w:t>Market-1501</w:t>
      </w:r>
      <w:r w:rsidR="0088039C" w:rsidRPr="0013230E">
        <w:t>和</w:t>
      </w:r>
      <w:r w:rsidR="0088039C" w:rsidRPr="0013230E">
        <w:t>PRW</w:t>
      </w:r>
      <w:r w:rsidR="0053339A" w:rsidRPr="0013230E">
        <w:t>上对不同的</w:t>
      </w:r>
      <w:bookmarkStart w:id="88" w:name="OLE_LINK92"/>
      <w:r w:rsidR="00242373" w:rsidRPr="00242373">
        <w:rPr>
          <w:position w:val="-10"/>
        </w:rPr>
        <w:object w:dxaOrig="240" w:dyaOrig="260" w14:anchorId="0DE1E353">
          <v:shape id="_x0000_i1097" type="#_x0000_t75" style="width:12.25pt;height:12.9pt" o:ole="">
            <v:imagedata r:id="rId149" o:title=""/>
          </v:shape>
          <o:OLEObject Type="Embed" ProgID="Equation.DSMT4" ShapeID="_x0000_i1097" DrawAspect="Content" ObjectID="_1583223048" r:id="rId152"/>
        </w:object>
      </w:r>
      <w:r w:rsidR="0053339A" w:rsidRPr="0013230E">
        <w:t>值</w:t>
      </w:r>
      <w:bookmarkEnd w:id="88"/>
      <w:r w:rsidR="0053339A" w:rsidRPr="0013230E">
        <w:t>进行了充分的比较实验，对应的</w:t>
      </w:r>
      <w:r w:rsidR="00D840FA">
        <w:t>结果</w:t>
      </w:r>
      <w:r w:rsidR="0053339A" w:rsidRPr="0013230E">
        <w:t>如图</w:t>
      </w:r>
      <w:r w:rsidR="0053339A" w:rsidRPr="0013230E">
        <w:t>2.</w:t>
      </w:r>
      <w:r w:rsidR="00305A2F" w:rsidRPr="0013230E">
        <w:t>6</w:t>
      </w:r>
      <w:r w:rsidR="0053339A" w:rsidRPr="0013230E">
        <w:t>所示，可以观察到，</w:t>
      </w:r>
      <w:r w:rsidR="00D57B57" w:rsidRPr="00FE5A04">
        <w:rPr>
          <w:color w:val="FF0000"/>
        </w:rPr>
        <w:t>当</w:t>
      </w:r>
      <w:r w:rsidR="00242373" w:rsidRPr="00FE5A04">
        <w:rPr>
          <w:color w:val="FF0000"/>
          <w:position w:val="-10"/>
        </w:rPr>
        <w:object w:dxaOrig="240" w:dyaOrig="260" w14:anchorId="2DDAA38C">
          <v:shape id="_x0000_i1098" type="#_x0000_t75" style="width:12.25pt;height:12.9pt" o:ole="">
            <v:imagedata r:id="rId149" o:title=""/>
          </v:shape>
          <o:OLEObject Type="Embed" ProgID="Equation.DSMT4" ShapeID="_x0000_i1098" DrawAspect="Content" ObjectID="_1583223049" r:id="rId153"/>
        </w:object>
      </w:r>
      <w:r w:rsidR="00D57B57" w:rsidRPr="00FE5A04">
        <w:rPr>
          <w:color w:val="FF0000"/>
        </w:rPr>
        <w:t>值非常小时，整个网络趋向于</w:t>
      </w:r>
      <w:r w:rsidR="001D72AB" w:rsidRPr="00FE5A04">
        <w:rPr>
          <w:color w:val="FF0000"/>
        </w:rPr>
        <w:t>行人</w:t>
      </w:r>
      <w:r w:rsidR="00D57B57" w:rsidRPr="00FE5A04">
        <w:rPr>
          <w:color w:val="FF0000"/>
        </w:rPr>
        <w:t>验证，当</w:t>
      </w:r>
      <w:r w:rsidR="00242373" w:rsidRPr="00FE5A04">
        <w:rPr>
          <w:color w:val="FF0000"/>
          <w:position w:val="-10"/>
        </w:rPr>
        <w:object w:dxaOrig="240" w:dyaOrig="260" w14:anchorId="37C0F4C5">
          <v:shape id="_x0000_i1099" type="#_x0000_t75" style="width:12.25pt;height:12.9pt" o:ole="">
            <v:imagedata r:id="rId149" o:title=""/>
          </v:shape>
          <o:OLEObject Type="Embed" ProgID="Equation.DSMT4" ShapeID="_x0000_i1099" DrawAspect="Content" ObjectID="_1583223050" r:id="rId154"/>
        </w:object>
      </w:r>
      <w:r w:rsidR="00D57B57" w:rsidRPr="00FE5A04">
        <w:rPr>
          <w:color w:val="FF0000"/>
        </w:rPr>
        <w:t>值非常大时，整个网络趋向于</w:t>
      </w:r>
      <w:r w:rsidR="001D72AB" w:rsidRPr="00FE5A04">
        <w:rPr>
          <w:color w:val="FF0000"/>
        </w:rPr>
        <w:t>行人</w:t>
      </w:r>
      <w:r w:rsidR="00E67653" w:rsidRPr="00FE5A04">
        <w:rPr>
          <w:color w:val="FF0000"/>
        </w:rPr>
        <w:t>分类，都不是很好的选择。</w:t>
      </w:r>
      <w:r w:rsidR="00555C92">
        <w:t>基于以上观察，</w:t>
      </w:r>
      <w:r w:rsidR="00E67653" w:rsidRPr="00FE5A04">
        <w:rPr>
          <w:color w:val="FF0000"/>
        </w:rPr>
        <w:t>在</w:t>
      </w:r>
      <w:r w:rsidR="00E67653" w:rsidRPr="00FE5A04">
        <w:rPr>
          <w:color w:val="FF0000"/>
        </w:rPr>
        <w:t>Market-1501</w:t>
      </w:r>
      <w:r w:rsidR="00E67653" w:rsidRPr="00FE5A04">
        <w:rPr>
          <w:color w:val="FF0000"/>
        </w:rPr>
        <w:t>数据集上取</w:t>
      </w:r>
      <w:r w:rsidR="00242373" w:rsidRPr="00FE5A04">
        <w:rPr>
          <w:color w:val="FF0000"/>
          <w:position w:val="-10"/>
        </w:rPr>
        <w:object w:dxaOrig="240" w:dyaOrig="260" w14:anchorId="007B0B47">
          <v:shape id="_x0000_i1100" type="#_x0000_t75" style="width:12.25pt;height:12.9pt" o:ole="">
            <v:imagedata r:id="rId149" o:title=""/>
          </v:shape>
          <o:OLEObject Type="Embed" ProgID="Equation.DSMT4" ShapeID="_x0000_i1100" DrawAspect="Content" ObjectID="_1583223051" r:id="rId155"/>
        </w:object>
      </w:r>
      <w:r w:rsidR="00E67653" w:rsidRPr="00FE5A04">
        <w:rPr>
          <w:color w:val="FF0000"/>
        </w:rPr>
        <w:t>为</w:t>
      </w:r>
      <w:r w:rsidR="00F713B6" w:rsidRPr="00FE5A04">
        <w:rPr>
          <w:color w:val="FF0000"/>
        </w:rPr>
        <w:t>20</w:t>
      </w:r>
      <w:r w:rsidR="00E67653" w:rsidRPr="00FE5A04">
        <w:rPr>
          <w:color w:val="FF0000"/>
        </w:rPr>
        <w:t>，在</w:t>
      </w:r>
      <w:r w:rsidR="00E67653" w:rsidRPr="00FE5A04">
        <w:rPr>
          <w:color w:val="FF0000"/>
        </w:rPr>
        <w:t>PRW</w:t>
      </w:r>
      <w:r w:rsidR="00E67653" w:rsidRPr="00FE5A04">
        <w:rPr>
          <w:color w:val="FF0000"/>
        </w:rPr>
        <w:t>数据集上取</w:t>
      </w:r>
      <w:r w:rsidR="00242373" w:rsidRPr="00FE5A04">
        <w:rPr>
          <w:color w:val="FF0000"/>
          <w:position w:val="-10"/>
        </w:rPr>
        <w:object w:dxaOrig="240" w:dyaOrig="260" w14:anchorId="0B6C50E1">
          <v:shape id="_x0000_i1101" type="#_x0000_t75" style="width:12.25pt;height:12.9pt" o:ole="">
            <v:imagedata r:id="rId149" o:title=""/>
          </v:shape>
          <o:OLEObject Type="Embed" ProgID="Equation.DSMT4" ShapeID="_x0000_i1101" DrawAspect="Content" ObjectID="_1583223052" r:id="rId156"/>
        </w:object>
      </w:r>
      <w:r w:rsidR="00E67653" w:rsidRPr="00FE5A04">
        <w:rPr>
          <w:color w:val="FF0000"/>
        </w:rPr>
        <w:t>为</w:t>
      </w:r>
      <w:r w:rsidR="00E67653" w:rsidRPr="00FE5A04">
        <w:rPr>
          <w:color w:val="FF0000"/>
        </w:rPr>
        <w:t>6</w:t>
      </w:r>
      <w:r w:rsidR="00E67653" w:rsidRPr="00FE5A04">
        <w:rPr>
          <w:color w:val="FF0000"/>
        </w:rPr>
        <w:t>，这是因为</w:t>
      </w:r>
      <w:r w:rsidR="00E67653" w:rsidRPr="00FE5A04">
        <w:rPr>
          <w:color w:val="FF0000"/>
        </w:rPr>
        <w:t>PRW</w:t>
      </w:r>
      <w:r w:rsidR="00E67653" w:rsidRPr="00FE5A04">
        <w:rPr>
          <w:color w:val="FF0000"/>
        </w:rPr>
        <w:t>中每个行人的图像数更多，</w:t>
      </w:r>
      <w:r w:rsidR="009357F3" w:rsidRPr="00FE5A04">
        <w:rPr>
          <w:rFonts w:hint="eastAsia"/>
          <w:color w:val="FF0000"/>
        </w:rPr>
        <w:t>对比验证</w:t>
      </w:r>
      <w:r w:rsidR="00E67653" w:rsidRPr="00FE5A04">
        <w:rPr>
          <w:color w:val="FF0000"/>
        </w:rPr>
        <w:t>可以起到更大的作用。</w:t>
      </w:r>
      <w:r w:rsidR="00E67653" w:rsidRPr="0013230E">
        <w:t>在这两个数据集上，</w:t>
      </w:r>
      <w:r w:rsidR="00547299" w:rsidRPr="0013230E">
        <w:t>分类损失的权重</w:t>
      </w:r>
      <w:r w:rsidR="00E67653" w:rsidRPr="0013230E">
        <w:t>都</w:t>
      </w:r>
      <w:r w:rsidR="00547299" w:rsidRPr="0013230E">
        <w:t>比验证损失大很多，因为</w:t>
      </w:r>
      <w:r w:rsidR="0079096D" w:rsidRPr="0013230E">
        <w:t>用于验证</w:t>
      </w:r>
      <w:r w:rsidR="001D72AB" w:rsidRPr="0013230E">
        <w:t>行人关系</w:t>
      </w:r>
      <w:r w:rsidR="0079096D" w:rsidRPr="0013230E">
        <w:t>计算的降维层有</w:t>
      </w:r>
      <w:r w:rsidR="0079096D" w:rsidRPr="0013230E">
        <w:t>100</w:t>
      </w:r>
      <w:r w:rsidR="0079096D" w:rsidRPr="0013230E">
        <w:t>个结点，</w:t>
      </w:r>
      <w:r w:rsidR="003112F8" w:rsidRPr="0013230E">
        <w:t>对距离较近的不同行人和距离较远的相同行人惩罚比较重，所以</w:t>
      </w:r>
      <w:r w:rsidR="001D72AB" w:rsidRPr="0013230E">
        <w:t>图像间</w:t>
      </w:r>
      <w:r w:rsidR="009934F7" w:rsidRPr="0013230E">
        <w:t>互相</w:t>
      </w:r>
      <w:r w:rsidR="003112F8" w:rsidRPr="0013230E">
        <w:t>验证的难度较大，导致验证</w:t>
      </w:r>
      <w:r w:rsidR="001D72AB" w:rsidRPr="0013230E">
        <w:t>的</w:t>
      </w:r>
      <w:r w:rsidR="003112F8" w:rsidRPr="0013230E">
        <w:t>损失值</w:t>
      </w:r>
      <w:r w:rsidR="00EE3714" w:rsidRPr="0013230E">
        <w:t>很大</w:t>
      </w:r>
      <w:r w:rsidR="00616163" w:rsidRPr="0013230E">
        <w:t>。</w:t>
      </w:r>
    </w:p>
    <w:tbl>
      <w:tblPr>
        <w:tblW w:w="0" w:type="auto"/>
        <w:tblLook w:val="04A0" w:firstRow="1" w:lastRow="0" w:firstColumn="1" w:lastColumn="0" w:noHBand="0" w:noVBand="1"/>
      </w:tblPr>
      <w:tblGrid>
        <w:gridCol w:w="8730"/>
      </w:tblGrid>
      <w:tr w:rsidR="00265FA2" w14:paraId="07A11F1F" w14:textId="77777777" w:rsidTr="00017FD8">
        <w:tc>
          <w:tcPr>
            <w:tcW w:w="8948" w:type="dxa"/>
            <w:shd w:val="clear" w:color="auto" w:fill="auto"/>
          </w:tcPr>
          <w:p w14:paraId="721AC269" w14:textId="0057FB41" w:rsidR="00265FA2" w:rsidRDefault="00771203" w:rsidP="0058033B">
            <w:pPr>
              <w:ind w:firstLine="480"/>
              <w:jc w:val="center"/>
              <w:rPr>
                <w:rFonts w:hint="eastAsia"/>
              </w:rPr>
            </w:pPr>
            <w:r w:rsidRPr="005F0829">
              <w:rPr>
                <w:noProof/>
              </w:rPr>
              <w:lastRenderedPageBreak/>
              <w:drawing>
                <wp:inline distT="0" distB="0" distL="0" distR="0" wp14:anchorId="5567700D" wp14:editId="10C8BF1A">
                  <wp:extent cx="5458460" cy="2572385"/>
                  <wp:effectExtent l="0" t="0" r="8890" b="0"/>
                  <wp:docPr id="106" name="图片 106" descr="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图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458460" cy="2572385"/>
                          </a:xfrm>
                          <a:prstGeom prst="rect">
                            <a:avLst/>
                          </a:prstGeom>
                          <a:noFill/>
                          <a:ln>
                            <a:noFill/>
                          </a:ln>
                        </pic:spPr>
                      </pic:pic>
                    </a:graphicData>
                  </a:graphic>
                </wp:inline>
              </w:drawing>
            </w:r>
          </w:p>
        </w:tc>
      </w:tr>
      <w:tr w:rsidR="00265FA2" w14:paraId="18AD9385" w14:textId="77777777" w:rsidTr="00017FD8">
        <w:tc>
          <w:tcPr>
            <w:tcW w:w="8948" w:type="dxa"/>
            <w:shd w:val="clear" w:color="auto" w:fill="auto"/>
          </w:tcPr>
          <w:p w14:paraId="4B33AE2B" w14:textId="77777777" w:rsidR="00265FA2" w:rsidRPr="00017FD8" w:rsidRDefault="00265FA2" w:rsidP="0058033B">
            <w:pPr>
              <w:spacing w:after="240"/>
              <w:ind w:firstLine="420"/>
              <w:jc w:val="center"/>
              <w:rPr>
                <w:rFonts w:hint="eastAsia"/>
                <w:sz w:val="21"/>
              </w:rPr>
            </w:pPr>
            <w:r w:rsidRPr="00017FD8">
              <w:rPr>
                <w:sz w:val="21"/>
              </w:rPr>
              <w:t>图</w:t>
            </w:r>
            <w:r w:rsidRPr="00017FD8">
              <w:rPr>
                <w:sz w:val="21"/>
              </w:rPr>
              <w:t xml:space="preserve">2.6 </w:t>
            </w:r>
            <w:r w:rsidRPr="00017FD8">
              <w:rPr>
                <w:sz w:val="21"/>
              </w:rPr>
              <w:t>分类损失与对比验证损失的相对权重对结果的影响</w:t>
            </w:r>
          </w:p>
        </w:tc>
      </w:tr>
    </w:tbl>
    <w:p w14:paraId="56011E5F" w14:textId="77777777" w:rsidR="00D43087" w:rsidRPr="008525BB" w:rsidRDefault="00D43087" w:rsidP="00D43087">
      <w:pPr>
        <w:pStyle w:val="3"/>
        <w:ind w:firstLine="480"/>
      </w:pPr>
      <w:bookmarkStart w:id="89" w:name="_Toc481055800"/>
      <w:bookmarkStart w:id="90" w:name="_Toc481565436"/>
      <w:bookmarkStart w:id="91" w:name="_Toc481055801"/>
      <w:bookmarkStart w:id="92" w:name="_Toc481565437"/>
      <w:r w:rsidRPr="008525BB">
        <w:t>2.3.</w:t>
      </w:r>
      <w:r>
        <w:t>6</w:t>
      </w:r>
      <w:r w:rsidRPr="008525BB">
        <w:t xml:space="preserve"> </w:t>
      </w:r>
      <w:r w:rsidRPr="008525BB">
        <w:t>实验中各方法的比较</w:t>
      </w:r>
      <w:bookmarkEnd w:id="91"/>
      <w:bookmarkEnd w:id="92"/>
    </w:p>
    <w:p w14:paraId="03F7002D" w14:textId="77777777" w:rsidR="00D43087" w:rsidRPr="00156B4B" w:rsidRDefault="00D43087" w:rsidP="00E87A22">
      <w:pPr>
        <w:ind w:firstLine="480"/>
        <w:jc w:val="both"/>
        <w:rPr>
          <w:rFonts w:hint="eastAsia"/>
        </w:rPr>
      </w:pPr>
      <w:r w:rsidRPr="008525BB">
        <w:t>实验对分类</w:t>
      </w:r>
      <w:r w:rsidR="009A155A">
        <w:rPr>
          <w:rFonts w:hint="eastAsia"/>
        </w:rPr>
        <w:t>算法</w:t>
      </w:r>
      <w:r w:rsidRPr="008525BB">
        <w:t>（</w:t>
      </w:r>
      <w:r w:rsidRPr="008525BB">
        <w:t>C-CNN</w:t>
      </w:r>
      <w:r w:rsidRPr="008525BB">
        <w:t>）、验证</w:t>
      </w:r>
      <w:r w:rsidR="009A155A">
        <w:rPr>
          <w:rFonts w:hint="eastAsia"/>
        </w:rPr>
        <w:t>算法</w:t>
      </w:r>
      <w:r w:rsidRPr="008525BB">
        <w:t>（</w:t>
      </w:r>
      <w:r w:rsidRPr="008525BB">
        <w:t>V-CNN</w:t>
      </w:r>
      <w:r w:rsidRPr="008525BB">
        <w:t>）、分类加验证</w:t>
      </w:r>
      <w:r w:rsidR="009A155A">
        <w:rPr>
          <w:rFonts w:hint="eastAsia"/>
        </w:rPr>
        <w:t>算法</w:t>
      </w:r>
      <w:r w:rsidRPr="008525BB">
        <w:t>（</w:t>
      </w:r>
      <w:r w:rsidRPr="008525BB">
        <w:t>CV-CNN</w:t>
      </w:r>
      <w:r w:rsidRPr="008525BB">
        <w:t>）分别进行了训练与测试，</w:t>
      </w:r>
      <w:bookmarkStart w:id="93" w:name="OLE_LINK83"/>
      <w:bookmarkStart w:id="94" w:name="OLE_LINK78"/>
      <w:r w:rsidRPr="008525BB">
        <w:t>在</w:t>
      </w:r>
      <w:r w:rsidRPr="008525BB">
        <w:t>Market-1501</w:t>
      </w:r>
      <w:r w:rsidRPr="008525BB">
        <w:t>和</w:t>
      </w:r>
      <w:r w:rsidRPr="008525BB">
        <w:t>PRW</w:t>
      </w:r>
      <w:r w:rsidRPr="008525BB">
        <w:t>上的</w:t>
      </w:r>
      <w:r w:rsidRPr="008525BB">
        <w:t>CMC</w:t>
      </w:r>
      <w:r w:rsidRPr="008525BB">
        <w:t>曲线图</w:t>
      </w:r>
      <w:bookmarkEnd w:id="93"/>
      <w:r w:rsidRPr="008525BB">
        <w:t>分别如图</w:t>
      </w:r>
      <w:r w:rsidRPr="008525BB">
        <w:t>2.7</w:t>
      </w:r>
      <w:r w:rsidRPr="008525BB">
        <w:t>和图</w:t>
      </w:r>
      <w:r w:rsidRPr="008525BB">
        <w:t>2.8</w:t>
      </w:r>
      <w:r w:rsidRPr="008525BB">
        <w:t>所示。</w:t>
      </w:r>
      <w:bookmarkEnd w:id="94"/>
      <w:r w:rsidRPr="008525BB">
        <w:t>根据已有研究，因为直接使用</w:t>
      </w:r>
      <w:r w:rsidRPr="008525BB">
        <w:t>ID</w:t>
      </w:r>
      <w:r w:rsidRPr="008525BB">
        <w:t>标签比</w:t>
      </w:r>
      <w:r w:rsidRPr="008525BB">
        <w:t>ID</w:t>
      </w:r>
      <w:r w:rsidRPr="008525BB">
        <w:t>之间</w:t>
      </w:r>
      <w:r w:rsidR="00B9199F">
        <w:rPr>
          <w:rFonts w:hint="eastAsia"/>
        </w:rPr>
        <w:t>的</w:t>
      </w:r>
      <w:r w:rsidR="00B9199F">
        <w:t>关系</w:t>
      </w:r>
      <w:r w:rsidRPr="008525BB">
        <w:t>标签对数据的特征刻画能力更强，所以通常</w:t>
      </w:r>
      <w:r w:rsidR="009A155A">
        <w:rPr>
          <w:rFonts w:hint="eastAsia"/>
        </w:rPr>
        <w:t>情况</w:t>
      </w:r>
      <w:r w:rsidR="009A155A">
        <w:t>下</w:t>
      </w:r>
      <w:r w:rsidR="009A155A">
        <w:rPr>
          <w:rFonts w:hint="eastAsia"/>
        </w:rPr>
        <w:t>，</w:t>
      </w:r>
      <w:r w:rsidRPr="008525BB">
        <w:t>分类</w:t>
      </w:r>
      <w:r w:rsidR="009A155A">
        <w:rPr>
          <w:rFonts w:hint="eastAsia"/>
        </w:rPr>
        <w:t>算</w:t>
      </w:r>
      <w:r w:rsidRPr="008525BB">
        <w:t>法在大型数据集上的表现比验证</w:t>
      </w:r>
      <w:r w:rsidR="009A155A">
        <w:rPr>
          <w:rFonts w:hint="eastAsia"/>
        </w:rPr>
        <w:t>算</w:t>
      </w:r>
      <w:r w:rsidRPr="008525BB">
        <w:t>法好，而</w:t>
      </w:r>
      <w:r w:rsidR="00555C92">
        <w:rPr>
          <w:rFonts w:hint="eastAsia"/>
        </w:rPr>
        <w:t>从实验</w:t>
      </w:r>
      <w:r w:rsidR="00555C92">
        <w:t>结果观察可知</w:t>
      </w:r>
      <w:r w:rsidRPr="008525BB">
        <w:t>，分类</w:t>
      </w:r>
      <w:r w:rsidR="009A155A">
        <w:rPr>
          <w:rFonts w:hint="eastAsia"/>
        </w:rPr>
        <w:t>算</w:t>
      </w:r>
      <w:r w:rsidRPr="008525BB">
        <w:t>法和</w:t>
      </w:r>
      <w:r w:rsidR="00E4751F">
        <w:t>验证</w:t>
      </w:r>
      <w:r w:rsidR="009A155A">
        <w:rPr>
          <w:rFonts w:hint="eastAsia"/>
        </w:rPr>
        <w:t>算</w:t>
      </w:r>
      <w:r w:rsidR="00E4751F">
        <w:t>法在这两个数据集上</w:t>
      </w:r>
      <w:r w:rsidR="009A155A">
        <w:rPr>
          <w:rFonts w:hint="eastAsia"/>
        </w:rPr>
        <w:t>的</w:t>
      </w:r>
      <w:r w:rsidR="00E4751F">
        <w:t>表现大致相当，这是因为</w:t>
      </w:r>
      <w:r w:rsidRPr="008525BB">
        <w:t>在对比验证时对特征进行了约束，使得网络在训练时更容易收敛，提高了验证</w:t>
      </w:r>
      <w:r w:rsidR="009A155A">
        <w:rPr>
          <w:rFonts w:hint="eastAsia"/>
        </w:rPr>
        <w:t>算</w:t>
      </w:r>
      <w:r w:rsidRPr="008525BB">
        <w:t>法的性能，分类加验证</w:t>
      </w:r>
      <w:r w:rsidR="009A155A">
        <w:rPr>
          <w:rFonts w:hint="eastAsia"/>
        </w:rPr>
        <w:t>算法</w:t>
      </w:r>
      <w:r w:rsidRPr="008525BB">
        <w:t>的</w:t>
      </w:r>
      <w:r w:rsidRPr="008525BB">
        <w:t>CMC@1</w:t>
      </w:r>
      <w:r w:rsidRPr="008525BB">
        <w:t>和</w:t>
      </w:r>
      <w:r w:rsidRPr="008525BB">
        <w:t xml:space="preserve"> mAP</w:t>
      </w:r>
      <w:r w:rsidRPr="008525BB">
        <w:t>比单独采用分类</w:t>
      </w:r>
      <w:r w:rsidR="009A155A">
        <w:rPr>
          <w:rFonts w:hint="eastAsia"/>
        </w:rPr>
        <w:t>算</w:t>
      </w:r>
      <w:r w:rsidRPr="008525BB">
        <w:t>法或验证</w:t>
      </w:r>
      <w:r w:rsidR="009A155A">
        <w:rPr>
          <w:rFonts w:hint="eastAsia"/>
        </w:rPr>
        <w:t>算</w:t>
      </w:r>
      <w:r w:rsidRPr="008525BB">
        <w:t>法都要高，在</w:t>
      </w:r>
      <w:r w:rsidRPr="008525BB">
        <w:t>Market-1501</w:t>
      </w:r>
      <w:r w:rsidRPr="008525BB">
        <w:t>和</w:t>
      </w:r>
      <w:r w:rsidRPr="008525BB">
        <w:t>PRW</w:t>
      </w:r>
      <w:r w:rsidRPr="008525BB">
        <w:t>上的结果皆是如此。由此可见，提出的约束对比验证损失函数和结合分类与对比验证的算法都是成功的，在网络参数学习的过程中既能够深度挖掘图像自身的高层语义信息，又能够充分利用图像之间的关系信息，已经可以作为独立的算法应用于实际中。</w:t>
      </w:r>
    </w:p>
    <w:tbl>
      <w:tblPr>
        <w:tblW w:w="0" w:type="auto"/>
        <w:tblLook w:val="04A0" w:firstRow="1" w:lastRow="0" w:firstColumn="1" w:lastColumn="0" w:noHBand="0" w:noVBand="1"/>
      </w:tblPr>
      <w:tblGrid>
        <w:gridCol w:w="8730"/>
      </w:tblGrid>
      <w:tr w:rsidR="00D43087" w14:paraId="4C3C39F6" w14:textId="77777777" w:rsidTr="00017FD8">
        <w:tc>
          <w:tcPr>
            <w:tcW w:w="8948" w:type="dxa"/>
            <w:shd w:val="clear" w:color="auto" w:fill="auto"/>
          </w:tcPr>
          <w:p w14:paraId="35CE73C6" w14:textId="3EC75789" w:rsidR="00D43087" w:rsidRDefault="00771203" w:rsidP="00017FD8">
            <w:pPr>
              <w:ind w:firstLine="480"/>
              <w:jc w:val="center"/>
              <w:rPr>
                <w:rFonts w:hint="eastAsia"/>
              </w:rPr>
            </w:pPr>
            <w:r w:rsidRPr="00D7721A">
              <w:rPr>
                <w:noProof/>
              </w:rPr>
              <w:lastRenderedPageBreak/>
              <w:drawing>
                <wp:inline distT="0" distB="0" distL="0" distR="0" wp14:anchorId="7C427D6C" wp14:editId="02818B3D">
                  <wp:extent cx="5286375" cy="3362325"/>
                  <wp:effectExtent l="0" t="0" r="9525" b="9525"/>
                  <wp:docPr id="107" name="图片 107" descr="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图2"/>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86375" cy="3362325"/>
                          </a:xfrm>
                          <a:prstGeom prst="rect">
                            <a:avLst/>
                          </a:prstGeom>
                          <a:noFill/>
                          <a:ln>
                            <a:noFill/>
                          </a:ln>
                        </pic:spPr>
                      </pic:pic>
                    </a:graphicData>
                  </a:graphic>
                </wp:inline>
              </w:drawing>
            </w:r>
          </w:p>
        </w:tc>
      </w:tr>
      <w:tr w:rsidR="00D43087" w14:paraId="36CB71FE" w14:textId="77777777" w:rsidTr="00017FD8">
        <w:tc>
          <w:tcPr>
            <w:tcW w:w="8948" w:type="dxa"/>
            <w:shd w:val="clear" w:color="auto" w:fill="auto"/>
          </w:tcPr>
          <w:p w14:paraId="3D8873B3" w14:textId="77777777" w:rsidR="00D43087" w:rsidRPr="00017FD8" w:rsidRDefault="00D43087" w:rsidP="00017FD8">
            <w:pPr>
              <w:spacing w:after="240"/>
              <w:ind w:firstLine="420"/>
              <w:jc w:val="center"/>
              <w:rPr>
                <w:rFonts w:hint="eastAsia"/>
                <w:sz w:val="21"/>
              </w:rPr>
            </w:pPr>
            <w:r w:rsidRPr="00017FD8">
              <w:rPr>
                <w:sz w:val="21"/>
              </w:rPr>
              <w:t>图</w:t>
            </w:r>
            <w:r w:rsidRPr="00017FD8">
              <w:rPr>
                <w:sz w:val="21"/>
              </w:rPr>
              <w:t>2.7 Market-1501</w:t>
            </w:r>
            <w:r w:rsidRPr="00017FD8">
              <w:rPr>
                <w:sz w:val="21"/>
              </w:rPr>
              <w:t>的</w:t>
            </w:r>
            <w:r w:rsidRPr="00017FD8">
              <w:rPr>
                <w:sz w:val="21"/>
              </w:rPr>
              <w:t>CMC</w:t>
            </w:r>
            <w:r w:rsidRPr="00017FD8">
              <w:rPr>
                <w:sz w:val="21"/>
              </w:rPr>
              <w:t>曲线图</w:t>
            </w:r>
          </w:p>
        </w:tc>
      </w:tr>
      <w:tr w:rsidR="00D43087" w14:paraId="13DF14EA" w14:textId="77777777" w:rsidTr="00017FD8">
        <w:tc>
          <w:tcPr>
            <w:tcW w:w="8948" w:type="dxa"/>
            <w:shd w:val="clear" w:color="auto" w:fill="auto"/>
          </w:tcPr>
          <w:p w14:paraId="35E1008E" w14:textId="584EB5F6" w:rsidR="00D43087" w:rsidRDefault="00771203" w:rsidP="00017FD8">
            <w:pPr>
              <w:ind w:firstLine="480"/>
              <w:jc w:val="center"/>
              <w:rPr>
                <w:rFonts w:hint="eastAsia"/>
                <w:noProof/>
              </w:rPr>
            </w:pPr>
            <w:r w:rsidRPr="00D7721A">
              <w:rPr>
                <w:noProof/>
              </w:rPr>
              <w:drawing>
                <wp:inline distT="0" distB="0" distL="0" distR="0" wp14:anchorId="1DD28089" wp14:editId="5BF4C5A2">
                  <wp:extent cx="5286375" cy="3352800"/>
                  <wp:effectExtent l="0" t="0" r="9525" b="0"/>
                  <wp:docPr id="108" name="图片 108" descr="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图2"/>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286375" cy="3352800"/>
                          </a:xfrm>
                          <a:prstGeom prst="rect">
                            <a:avLst/>
                          </a:prstGeom>
                          <a:noFill/>
                          <a:ln>
                            <a:noFill/>
                          </a:ln>
                        </pic:spPr>
                      </pic:pic>
                    </a:graphicData>
                  </a:graphic>
                </wp:inline>
              </w:drawing>
            </w:r>
          </w:p>
        </w:tc>
      </w:tr>
      <w:tr w:rsidR="00D43087" w14:paraId="4D1730B7" w14:textId="77777777" w:rsidTr="00017FD8">
        <w:tc>
          <w:tcPr>
            <w:tcW w:w="8948" w:type="dxa"/>
            <w:shd w:val="clear" w:color="auto" w:fill="auto"/>
          </w:tcPr>
          <w:p w14:paraId="703219DD" w14:textId="77777777" w:rsidR="00D43087" w:rsidRPr="00265FA2" w:rsidRDefault="00D43087" w:rsidP="00017FD8">
            <w:pPr>
              <w:spacing w:after="240"/>
              <w:ind w:firstLine="420"/>
              <w:jc w:val="center"/>
              <w:rPr>
                <w:rFonts w:hint="eastAsia"/>
              </w:rPr>
            </w:pPr>
            <w:r w:rsidRPr="00017FD8">
              <w:rPr>
                <w:sz w:val="21"/>
              </w:rPr>
              <w:t>图</w:t>
            </w:r>
            <w:r w:rsidRPr="00017FD8">
              <w:rPr>
                <w:sz w:val="21"/>
              </w:rPr>
              <w:t>2.8 PRW</w:t>
            </w:r>
            <w:r w:rsidRPr="00017FD8">
              <w:rPr>
                <w:sz w:val="21"/>
              </w:rPr>
              <w:t>的</w:t>
            </w:r>
            <w:r w:rsidRPr="00017FD8">
              <w:rPr>
                <w:sz w:val="21"/>
              </w:rPr>
              <w:t>CMC</w:t>
            </w:r>
            <w:r w:rsidRPr="00017FD8">
              <w:rPr>
                <w:sz w:val="21"/>
              </w:rPr>
              <w:t>曲线图</w:t>
            </w:r>
          </w:p>
        </w:tc>
      </w:tr>
    </w:tbl>
    <w:p w14:paraId="0DB4B905" w14:textId="77777777" w:rsidR="00D43087" w:rsidRPr="00D43087" w:rsidRDefault="00156B4B" w:rsidP="00E87A22">
      <w:pPr>
        <w:ind w:firstLine="480"/>
        <w:rPr>
          <w:rFonts w:hint="eastAsia"/>
        </w:rPr>
      </w:pPr>
      <w:r w:rsidRPr="008525BB">
        <w:lastRenderedPageBreak/>
        <w:t>从这两个数据集的结果对比来看，在</w:t>
      </w:r>
      <w:r w:rsidRPr="008525BB">
        <w:t>Market-1501</w:t>
      </w:r>
      <w:r w:rsidRPr="008525BB">
        <w:t>数据集上更容易获得好的结果，因为</w:t>
      </w:r>
      <w:r w:rsidRPr="008525BB">
        <w:t>PRW</w:t>
      </w:r>
      <w:r w:rsidRPr="008525BB">
        <w:t>数据集的情况更复杂，识别难度更大。随着所取的</w:t>
      </w:r>
      <w:r w:rsidRPr="008525BB">
        <w:t>Rank</w:t>
      </w:r>
      <w:r w:rsidR="00E4751F">
        <w:t>数增加，</w:t>
      </w:r>
      <w:r w:rsidRPr="008525BB">
        <w:t>分类加验证</w:t>
      </w:r>
      <w:r w:rsidR="009A155A">
        <w:rPr>
          <w:rFonts w:hint="eastAsia"/>
        </w:rPr>
        <w:t>算</w:t>
      </w:r>
      <w:r w:rsidRPr="008525BB">
        <w:t>法的匹配率在两个数据集上分别逐渐上升到</w:t>
      </w:r>
      <w:r w:rsidRPr="008525BB">
        <w:t>96%</w:t>
      </w:r>
      <w:r w:rsidRPr="008525BB">
        <w:t>和</w:t>
      </w:r>
      <w:r w:rsidRPr="008525BB">
        <w:t>89%</w:t>
      </w:r>
      <w:r w:rsidRPr="008525BB">
        <w:t>左右，能够满足实用的要求。</w:t>
      </w:r>
    </w:p>
    <w:p w14:paraId="692AB4CE" w14:textId="77777777" w:rsidR="00680AA0" w:rsidRPr="008525BB" w:rsidRDefault="0094573C" w:rsidP="000E4487">
      <w:pPr>
        <w:pStyle w:val="3"/>
        <w:ind w:firstLine="480"/>
      </w:pPr>
      <w:r w:rsidRPr="008525BB">
        <w:t>2</w:t>
      </w:r>
      <w:r w:rsidR="00991FB2" w:rsidRPr="008525BB">
        <w:t>.3</w:t>
      </w:r>
      <w:r w:rsidRPr="008525BB">
        <w:t>.</w:t>
      </w:r>
      <w:r w:rsidR="00156B4B">
        <w:t>7</w:t>
      </w:r>
      <w:r w:rsidRPr="008525BB">
        <w:t xml:space="preserve"> </w:t>
      </w:r>
      <w:r w:rsidR="001A47D8" w:rsidRPr="008525BB">
        <w:t>与现有方法的比较</w:t>
      </w:r>
      <w:bookmarkEnd w:id="89"/>
      <w:bookmarkEnd w:id="90"/>
    </w:p>
    <w:p w14:paraId="26672153" w14:textId="77777777" w:rsidR="00F80A78" w:rsidRPr="008525BB" w:rsidRDefault="00156B4B" w:rsidP="00DE6559">
      <w:pPr>
        <w:ind w:firstLine="480"/>
        <w:jc w:val="both"/>
        <w:rPr>
          <w:rFonts w:hint="eastAsia"/>
        </w:rPr>
      </w:pPr>
      <w:r w:rsidRPr="008525BB">
        <w:t>实验对</w:t>
      </w:r>
      <w:r w:rsidR="007C55D7" w:rsidRPr="008525BB">
        <w:t>分类</w:t>
      </w:r>
      <w:r w:rsidR="009A155A">
        <w:rPr>
          <w:rFonts w:hint="eastAsia"/>
        </w:rPr>
        <w:t>算</w:t>
      </w:r>
      <w:r w:rsidR="007C55D7" w:rsidRPr="008525BB">
        <w:t>法（</w:t>
      </w:r>
      <w:r w:rsidR="007C55D7" w:rsidRPr="008525BB">
        <w:t>C-CNN</w:t>
      </w:r>
      <w:r w:rsidR="002F644D">
        <w:t>）、验证</w:t>
      </w:r>
      <w:r w:rsidR="009A155A">
        <w:rPr>
          <w:rFonts w:hint="eastAsia"/>
        </w:rPr>
        <w:t>算</w:t>
      </w:r>
      <w:r w:rsidR="007C55D7" w:rsidRPr="008525BB">
        <w:t>法（</w:t>
      </w:r>
      <w:r w:rsidR="007C55D7" w:rsidRPr="008525BB">
        <w:t>V-CNN</w:t>
      </w:r>
      <w:r w:rsidR="007C55D7" w:rsidRPr="008525BB">
        <w:t>）、分类</w:t>
      </w:r>
      <w:r w:rsidR="002F644D">
        <w:t>加验证</w:t>
      </w:r>
      <w:r w:rsidR="009A155A">
        <w:rPr>
          <w:rFonts w:hint="eastAsia"/>
        </w:rPr>
        <w:t>算</w:t>
      </w:r>
      <w:r w:rsidR="007C55D7" w:rsidRPr="008525BB">
        <w:t>法（</w:t>
      </w:r>
      <w:r w:rsidR="007C55D7" w:rsidRPr="008525BB">
        <w:t>CV-CNN</w:t>
      </w:r>
      <w:r w:rsidR="007C55D7" w:rsidRPr="008525BB">
        <w:t>）</w:t>
      </w:r>
      <w:r w:rsidRPr="008525BB">
        <w:t>都进行了验证</w:t>
      </w:r>
      <w:r w:rsidR="00846303">
        <w:t>，</w:t>
      </w:r>
      <w:r w:rsidR="00A57A58" w:rsidRPr="008525BB">
        <w:t>用</w:t>
      </w:r>
      <w:r w:rsidR="00AF30C9" w:rsidRPr="008525BB">
        <w:t>数据集</w:t>
      </w:r>
      <w:r w:rsidR="00C8179A" w:rsidRPr="008525BB">
        <w:t>中</w:t>
      </w:r>
      <w:r w:rsidR="00A57A58" w:rsidRPr="008525BB">
        <w:t>给出的评价代码将</w:t>
      </w:r>
      <w:r w:rsidR="007C55D7">
        <w:rPr>
          <w:rFonts w:hint="eastAsia"/>
        </w:rPr>
        <w:t>所得</w:t>
      </w:r>
      <w:r w:rsidR="00A57A58" w:rsidRPr="008525BB">
        <w:t>结果与现在报告出来的多个</w:t>
      </w:r>
      <w:r w:rsidR="007C55D7">
        <w:rPr>
          <w:rFonts w:hint="eastAsia"/>
        </w:rPr>
        <w:t>性能</w:t>
      </w:r>
      <w:r w:rsidR="007C55D7">
        <w:t>优异的</w:t>
      </w:r>
      <w:r w:rsidR="00A57A58" w:rsidRPr="008525BB">
        <w:t>方法进行比较，</w:t>
      </w:r>
      <w:r w:rsidR="007C55D7">
        <w:rPr>
          <w:rFonts w:hint="eastAsia"/>
        </w:rPr>
        <w:t>其中</w:t>
      </w:r>
      <w:r w:rsidR="007C55D7">
        <w:t>，</w:t>
      </w:r>
      <w:r w:rsidR="004E1144" w:rsidRPr="008525BB">
        <w:t>Market-1501</w:t>
      </w:r>
      <w:r w:rsidR="004E1144" w:rsidRPr="008525BB">
        <w:t>的</w:t>
      </w:r>
      <w:r w:rsidR="00F80A78" w:rsidRPr="008525BB">
        <w:t>结果</w:t>
      </w:r>
      <w:r w:rsidR="00A57A58" w:rsidRPr="008525BB">
        <w:t>如</w:t>
      </w:r>
      <w:bookmarkStart w:id="95" w:name="OLE_LINK8"/>
      <w:r w:rsidR="00A57A58" w:rsidRPr="008525BB">
        <w:t>表</w:t>
      </w:r>
      <w:r w:rsidR="00A57A58" w:rsidRPr="008525BB">
        <w:t>2.</w:t>
      </w:r>
      <w:bookmarkEnd w:id="95"/>
      <w:r w:rsidR="001A47D8" w:rsidRPr="008525BB">
        <w:t>3</w:t>
      </w:r>
      <w:r w:rsidR="00A57A58" w:rsidRPr="008525BB">
        <w:t>所示。</w:t>
      </w:r>
    </w:p>
    <w:tbl>
      <w:tblPr>
        <w:tblW w:w="0" w:type="auto"/>
        <w:jc w:val="center"/>
        <w:tblBorders>
          <w:top w:val="single" w:sz="4" w:space="0" w:color="7F7F7F"/>
          <w:bottom w:val="single" w:sz="4" w:space="0" w:color="7F7F7F"/>
        </w:tblBorders>
        <w:tblLook w:val="0620" w:firstRow="1" w:lastRow="0" w:firstColumn="0" w:lastColumn="0" w:noHBand="1" w:noVBand="1"/>
      </w:tblPr>
      <w:tblGrid>
        <w:gridCol w:w="2410"/>
        <w:gridCol w:w="1440"/>
        <w:gridCol w:w="1183"/>
      </w:tblGrid>
      <w:tr w:rsidR="00265FA2" w:rsidRPr="0013230E" w14:paraId="18166EEE" w14:textId="77777777" w:rsidTr="00265FA2">
        <w:trPr>
          <w:jc w:val="center"/>
        </w:trPr>
        <w:tc>
          <w:tcPr>
            <w:tcW w:w="5011" w:type="dxa"/>
            <w:gridSpan w:val="3"/>
            <w:tcBorders>
              <w:top w:val="nil"/>
              <w:bottom w:val="single" w:sz="12" w:space="0" w:color="auto"/>
            </w:tcBorders>
            <w:shd w:val="clear" w:color="auto" w:fill="auto"/>
          </w:tcPr>
          <w:p w14:paraId="5D762280" w14:textId="77777777" w:rsidR="00265FA2" w:rsidRPr="00265FA2" w:rsidRDefault="00265FA2" w:rsidP="00265FA2">
            <w:pPr>
              <w:spacing w:before="240"/>
              <w:ind w:firstLine="420"/>
              <w:jc w:val="center"/>
              <w:rPr>
                <w:b/>
                <w:bCs/>
                <w:color w:val="000000"/>
                <w:sz w:val="21"/>
                <w:szCs w:val="21"/>
              </w:rPr>
            </w:pPr>
            <w:r w:rsidRPr="00265FA2">
              <w:rPr>
                <w:sz w:val="21"/>
                <w:szCs w:val="21"/>
              </w:rPr>
              <w:t>表</w:t>
            </w:r>
            <w:r w:rsidRPr="00265FA2">
              <w:rPr>
                <w:sz w:val="21"/>
                <w:szCs w:val="21"/>
              </w:rPr>
              <w:t xml:space="preserve">2.3 </w:t>
            </w:r>
            <w:r w:rsidRPr="00265FA2">
              <w:rPr>
                <w:sz w:val="21"/>
                <w:szCs w:val="21"/>
              </w:rPr>
              <w:t>与其他方法在</w:t>
            </w:r>
            <w:r w:rsidRPr="00265FA2">
              <w:rPr>
                <w:sz w:val="21"/>
                <w:szCs w:val="21"/>
              </w:rPr>
              <w:t>Market-1501</w:t>
            </w:r>
            <w:r w:rsidRPr="00265FA2">
              <w:rPr>
                <w:sz w:val="21"/>
                <w:szCs w:val="21"/>
              </w:rPr>
              <w:t>上的实验对比</w:t>
            </w:r>
          </w:p>
        </w:tc>
      </w:tr>
      <w:tr w:rsidR="00A57A58" w:rsidRPr="0013230E" w14:paraId="4418EEB7" w14:textId="77777777" w:rsidTr="0013230E">
        <w:trPr>
          <w:jc w:val="center"/>
        </w:trPr>
        <w:tc>
          <w:tcPr>
            <w:tcW w:w="2410" w:type="dxa"/>
            <w:tcBorders>
              <w:top w:val="single" w:sz="12" w:space="0" w:color="auto"/>
              <w:bottom w:val="single" w:sz="12" w:space="0" w:color="auto"/>
              <w:right w:val="single" w:sz="4" w:space="0" w:color="auto"/>
            </w:tcBorders>
            <w:shd w:val="clear" w:color="auto" w:fill="auto"/>
          </w:tcPr>
          <w:p w14:paraId="2FAA5F8D" w14:textId="77777777" w:rsidR="00A57A58" w:rsidRPr="0013230E" w:rsidRDefault="00A57A58" w:rsidP="0013230E">
            <w:pPr>
              <w:ind w:firstLine="422"/>
              <w:jc w:val="center"/>
              <w:rPr>
                <w:b/>
                <w:bCs/>
                <w:color w:val="000000"/>
                <w:sz w:val="21"/>
              </w:rPr>
            </w:pPr>
            <w:r w:rsidRPr="0013230E">
              <w:rPr>
                <w:b/>
                <w:bCs/>
                <w:color w:val="000000"/>
                <w:sz w:val="21"/>
              </w:rPr>
              <w:t>方法</w:t>
            </w:r>
          </w:p>
        </w:tc>
        <w:tc>
          <w:tcPr>
            <w:tcW w:w="1418" w:type="dxa"/>
            <w:tcBorders>
              <w:top w:val="single" w:sz="12" w:space="0" w:color="auto"/>
              <w:left w:val="single" w:sz="4" w:space="0" w:color="auto"/>
              <w:bottom w:val="single" w:sz="12" w:space="0" w:color="auto"/>
            </w:tcBorders>
            <w:shd w:val="clear" w:color="auto" w:fill="auto"/>
          </w:tcPr>
          <w:p w14:paraId="36207BD1" w14:textId="77777777" w:rsidR="00A57A58" w:rsidRPr="0013230E" w:rsidRDefault="00A57A58" w:rsidP="0013230E">
            <w:pPr>
              <w:ind w:firstLine="422"/>
              <w:jc w:val="center"/>
              <w:rPr>
                <w:b/>
                <w:bCs/>
                <w:color w:val="000000"/>
                <w:sz w:val="21"/>
              </w:rPr>
            </w:pPr>
            <w:r w:rsidRPr="0013230E">
              <w:rPr>
                <w:b/>
                <w:bCs/>
                <w:color w:val="000000"/>
                <w:sz w:val="21"/>
              </w:rPr>
              <w:t>CMC@1</w:t>
            </w:r>
          </w:p>
        </w:tc>
        <w:tc>
          <w:tcPr>
            <w:tcW w:w="1183" w:type="dxa"/>
            <w:tcBorders>
              <w:top w:val="single" w:sz="12" w:space="0" w:color="auto"/>
              <w:bottom w:val="single" w:sz="12" w:space="0" w:color="auto"/>
            </w:tcBorders>
            <w:shd w:val="clear" w:color="auto" w:fill="auto"/>
          </w:tcPr>
          <w:p w14:paraId="173AC15E" w14:textId="77777777" w:rsidR="00A57A58" w:rsidRPr="0013230E" w:rsidRDefault="00A57A58" w:rsidP="0013230E">
            <w:pPr>
              <w:ind w:firstLine="422"/>
              <w:jc w:val="center"/>
              <w:rPr>
                <w:b/>
                <w:bCs/>
                <w:color w:val="000000"/>
                <w:sz w:val="21"/>
              </w:rPr>
            </w:pPr>
            <w:r w:rsidRPr="0013230E">
              <w:rPr>
                <w:b/>
                <w:bCs/>
                <w:color w:val="000000"/>
                <w:sz w:val="21"/>
              </w:rPr>
              <w:t>mAP</w:t>
            </w:r>
          </w:p>
        </w:tc>
      </w:tr>
      <w:tr w:rsidR="00A57A58" w:rsidRPr="0013230E" w14:paraId="2D4DD32D" w14:textId="77777777" w:rsidTr="0013230E">
        <w:trPr>
          <w:jc w:val="center"/>
        </w:trPr>
        <w:tc>
          <w:tcPr>
            <w:tcW w:w="2410" w:type="dxa"/>
            <w:tcBorders>
              <w:top w:val="single" w:sz="12" w:space="0" w:color="auto"/>
              <w:right w:val="single" w:sz="4" w:space="0" w:color="auto"/>
            </w:tcBorders>
            <w:shd w:val="clear" w:color="auto" w:fill="auto"/>
          </w:tcPr>
          <w:p w14:paraId="0B8ACBD5" w14:textId="77777777" w:rsidR="00A57A58" w:rsidRPr="0013230E" w:rsidRDefault="00A57A58" w:rsidP="0013230E">
            <w:pPr>
              <w:ind w:firstLine="420"/>
              <w:jc w:val="center"/>
              <w:rPr>
                <w:color w:val="000000"/>
                <w:sz w:val="21"/>
              </w:rPr>
            </w:pPr>
            <w:r w:rsidRPr="0013230E">
              <w:rPr>
                <w:color w:val="000000"/>
                <w:sz w:val="21"/>
              </w:rPr>
              <w:t>SDALF</w:t>
            </w:r>
            <w:r w:rsidRPr="0013230E">
              <w:rPr>
                <w:color w:val="000000"/>
                <w:sz w:val="21"/>
              </w:rPr>
              <w:fldChar w:fldCharType="begin"/>
            </w:r>
            <w:r w:rsidRPr="0013230E">
              <w:rPr>
                <w:color w:val="000000"/>
                <w:sz w:val="21"/>
              </w:rPr>
              <w:instrText xml:space="preserve"> REF _Ref476856800 \r \h  \* MERGEFORMAT </w:instrText>
            </w:r>
            <w:r w:rsidRPr="0013230E">
              <w:rPr>
                <w:color w:val="000000"/>
                <w:sz w:val="21"/>
              </w:rPr>
            </w:r>
            <w:r w:rsidRPr="0013230E">
              <w:rPr>
                <w:color w:val="000000"/>
                <w:sz w:val="21"/>
              </w:rPr>
              <w:fldChar w:fldCharType="separate"/>
            </w:r>
            <w:r w:rsidR="006E10D1">
              <w:rPr>
                <w:color w:val="000000"/>
                <w:sz w:val="21"/>
              </w:rPr>
              <w:t>[3]</w:t>
            </w:r>
            <w:r w:rsidRPr="0013230E">
              <w:rPr>
                <w:color w:val="000000"/>
                <w:sz w:val="21"/>
              </w:rPr>
              <w:fldChar w:fldCharType="end"/>
            </w:r>
          </w:p>
        </w:tc>
        <w:tc>
          <w:tcPr>
            <w:tcW w:w="1418" w:type="dxa"/>
            <w:tcBorders>
              <w:top w:val="single" w:sz="12" w:space="0" w:color="auto"/>
              <w:left w:val="single" w:sz="4" w:space="0" w:color="auto"/>
            </w:tcBorders>
            <w:shd w:val="clear" w:color="auto" w:fill="auto"/>
          </w:tcPr>
          <w:p w14:paraId="66BA6CB0" w14:textId="77777777" w:rsidR="00A57A58" w:rsidRPr="0013230E" w:rsidRDefault="00A57A58" w:rsidP="0013230E">
            <w:pPr>
              <w:ind w:firstLine="420"/>
              <w:jc w:val="center"/>
              <w:rPr>
                <w:color w:val="000000"/>
                <w:sz w:val="21"/>
              </w:rPr>
            </w:pPr>
            <w:r w:rsidRPr="0013230E">
              <w:rPr>
                <w:color w:val="000000"/>
                <w:sz w:val="21"/>
              </w:rPr>
              <w:t>20.5</w:t>
            </w:r>
          </w:p>
        </w:tc>
        <w:tc>
          <w:tcPr>
            <w:tcW w:w="1183" w:type="dxa"/>
            <w:tcBorders>
              <w:top w:val="single" w:sz="12" w:space="0" w:color="auto"/>
            </w:tcBorders>
            <w:shd w:val="clear" w:color="auto" w:fill="auto"/>
          </w:tcPr>
          <w:p w14:paraId="18E892A0" w14:textId="77777777" w:rsidR="00A57A58" w:rsidRPr="0013230E" w:rsidRDefault="00A57A58" w:rsidP="0013230E">
            <w:pPr>
              <w:ind w:firstLine="420"/>
              <w:jc w:val="center"/>
              <w:rPr>
                <w:color w:val="000000"/>
                <w:sz w:val="21"/>
              </w:rPr>
            </w:pPr>
            <w:r w:rsidRPr="0013230E">
              <w:rPr>
                <w:color w:val="000000"/>
                <w:sz w:val="21"/>
              </w:rPr>
              <w:t>8.2</w:t>
            </w:r>
          </w:p>
        </w:tc>
      </w:tr>
      <w:tr w:rsidR="00A57A58" w:rsidRPr="0013230E" w14:paraId="191BC138" w14:textId="77777777" w:rsidTr="0013230E">
        <w:trPr>
          <w:jc w:val="center"/>
        </w:trPr>
        <w:tc>
          <w:tcPr>
            <w:tcW w:w="2410" w:type="dxa"/>
            <w:tcBorders>
              <w:right w:val="single" w:sz="4" w:space="0" w:color="auto"/>
            </w:tcBorders>
            <w:shd w:val="clear" w:color="auto" w:fill="auto"/>
          </w:tcPr>
          <w:p w14:paraId="1DAB3107" w14:textId="77777777" w:rsidR="00A57A58" w:rsidRPr="0013230E" w:rsidRDefault="00A57A58" w:rsidP="0013230E">
            <w:pPr>
              <w:ind w:firstLine="420"/>
              <w:jc w:val="center"/>
              <w:rPr>
                <w:color w:val="000000"/>
                <w:sz w:val="21"/>
              </w:rPr>
            </w:pPr>
            <w:r w:rsidRPr="0013230E">
              <w:rPr>
                <w:color w:val="000000"/>
                <w:sz w:val="21"/>
              </w:rPr>
              <w:t>eSDC</w:t>
            </w:r>
            <w:r w:rsidRPr="0013230E">
              <w:rPr>
                <w:color w:val="000000"/>
                <w:sz w:val="21"/>
              </w:rPr>
              <w:fldChar w:fldCharType="begin"/>
            </w:r>
            <w:r w:rsidRPr="0013230E">
              <w:rPr>
                <w:color w:val="000000"/>
                <w:sz w:val="21"/>
              </w:rPr>
              <w:instrText xml:space="preserve"> REF _Ref477118209 \r \h  \* MERGEFORMAT </w:instrText>
            </w:r>
            <w:r w:rsidRPr="0013230E">
              <w:rPr>
                <w:color w:val="000000"/>
                <w:sz w:val="21"/>
              </w:rPr>
            </w:r>
            <w:r w:rsidRPr="0013230E">
              <w:rPr>
                <w:color w:val="000000"/>
                <w:sz w:val="21"/>
              </w:rPr>
              <w:fldChar w:fldCharType="separate"/>
            </w:r>
            <w:r w:rsidR="006E10D1">
              <w:rPr>
                <w:color w:val="000000"/>
                <w:sz w:val="21"/>
              </w:rPr>
              <w:t>[8]</w:t>
            </w:r>
            <w:r w:rsidRPr="0013230E">
              <w:rPr>
                <w:color w:val="000000"/>
                <w:sz w:val="21"/>
              </w:rPr>
              <w:fldChar w:fldCharType="end"/>
            </w:r>
          </w:p>
        </w:tc>
        <w:tc>
          <w:tcPr>
            <w:tcW w:w="1418" w:type="dxa"/>
            <w:tcBorders>
              <w:left w:val="single" w:sz="4" w:space="0" w:color="auto"/>
            </w:tcBorders>
            <w:shd w:val="clear" w:color="auto" w:fill="auto"/>
          </w:tcPr>
          <w:p w14:paraId="4B849E8D" w14:textId="77777777" w:rsidR="00A57A58" w:rsidRPr="0013230E" w:rsidRDefault="00A57A58" w:rsidP="0013230E">
            <w:pPr>
              <w:ind w:firstLine="420"/>
              <w:jc w:val="center"/>
              <w:rPr>
                <w:color w:val="000000"/>
                <w:sz w:val="21"/>
              </w:rPr>
            </w:pPr>
            <w:r w:rsidRPr="0013230E">
              <w:rPr>
                <w:color w:val="000000"/>
                <w:sz w:val="21"/>
              </w:rPr>
              <w:t>33.5</w:t>
            </w:r>
          </w:p>
        </w:tc>
        <w:tc>
          <w:tcPr>
            <w:tcW w:w="1183" w:type="dxa"/>
            <w:shd w:val="clear" w:color="auto" w:fill="auto"/>
          </w:tcPr>
          <w:p w14:paraId="39C36C3A" w14:textId="77777777" w:rsidR="00A57A58" w:rsidRPr="0013230E" w:rsidRDefault="00A57A58" w:rsidP="0013230E">
            <w:pPr>
              <w:ind w:firstLine="420"/>
              <w:jc w:val="center"/>
              <w:rPr>
                <w:color w:val="000000"/>
                <w:sz w:val="21"/>
              </w:rPr>
            </w:pPr>
            <w:r w:rsidRPr="0013230E">
              <w:rPr>
                <w:color w:val="000000"/>
                <w:sz w:val="21"/>
              </w:rPr>
              <w:t>13.5</w:t>
            </w:r>
          </w:p>
        </w:tc>
      </w:tr>
      <w:tr w:rsidR="00A57A58" w:rsidRPr="0013230E" w14:paraId="7EE981E0" w14:textId="77777777" w:rsidTr="0013230E">
        <w:trPr>
          <w:jc w:val="center"/>
        </w:trPr>
        <w:tc>
          <w:tcPr>
            <w:tcW w:w="2410" w:type="dxa"/>
            <w:tcBorders>
              <w:right w:val="single" w:sz="4" w:space="0" w:color="auto"/>
            </w:tcBorders>
            <w:shd w:val="clear" w:color="auto" w:fill="auto"/>
          </w:tcPr>
          <w:p w14:paraId="58D03425" w14:textId="77777777" w:rsidR="00A57A58" w:rsidRPr="0013230E" w:rsidRDefault="00A57A58" w:rsidP="0013230E">
            <w:pPr>
              <w:ind w:firstLine="420"/>
              <w:jc w:val="center"/>
              <w:rPr>
                <w:color w:val="000000"/>
                <w:sz w:val="21"/>
              </w:rPr>
            </w:pPr>
            <w:r w:rsidRPr="0013230E">
              <w:rPr>
                <w:sz w:val="21"/>
              </w:rPr>
              <w:t>BoW</w:t>
            </w:r>
            <w:r w:rsidRPr="0013230E">
              <w:rPr>
                <w:sz w:val="21"/>
              </w:rPr>
              <w:fldChar w:fldCharType="begin"/>
            </w:r>
            <w:r w:rsidRPr="0013230E">
              <w:rPr>
                <w:sz w:val="21"/>
              </w:rPr>
              <w:instrText xml:space="preserve"> REF _Ref477359132 \r \h  \* MERGEFORMAT </w:instrText>
            </w:r>
            <w:r w:rsidRPr="0013230E">
              <w:rPr>
                <w:sz w:val="21"/>
              </w:rPr>
            </w:r>
            <w:r w:rsidRPr="0013230E">
              <w:rPr>
                <w:sz w:val="21"/>
              </w:rPr>
              <w:fldChar w:fldCharType="separate"/>
            </w:r>
            <w:r w:rsidR="006E10D1">
              <w:rPr>
                <w:sz w:val="21"/>
              </w:rPr>
              <w:t>[2]</w:t>
            </w:r>
            <w:r w:rsidRPr="0013230E">
              <w:rPr>
                <w:sz w:val="21"/>
              </w:rPr>
              <w:fldChar w:fldCharType="end"/>
            </w:r>
          </w:p>
        </w:tc>
        <w:tc>
          <w:tcPr>
            <w:tcW w:w="1418" w:type="dxa"/>
            <w:tcBorders>
              <w:left w:val="single" w:sz="4" w:space="0" w:color="auto"/>
            </w:tcBorders>
            <w:shd w:val="clear" w:color="auto" w:fill="auto"/>
          </w:tcPr>
          <w:p w14:paraId="466D4F20" w14:textId="77777777" w:rsidR="00A57A58" w:rsidRPr="0013230E" w:rsidRDefault="00A57A58" w:rsidP="0013230E">
            <w:pPr>
              <w:ind w:firstLine="420"/>
              <w:jc w:val="center"/>
              <w:rPr>
                <w:color w:val="000000"/>
                <w:sz w:val="21"/>
              </w:rPr>
            </w:pPr>
            <w:r w:rsidRPr="0013230E">
              <w:rPr>
                <w:color w:val="000000"/>
                <w:sz w:val="21"/>
              </w:rPr>
              <w:t>34.4</w:t>
            </w:r>
          </w:p>
        </w:tc>
        <w:tc>
          <w:tcPr>
            <w:tcW w:w="1183" w:type="dxa"/>
            <w:shd w:val="clear" w:color="auto" w:fill="auto"/>
          </w:tcPr>
          <w:p w14:paraId="6A8156BD" w14:textId="77777777" w:rsidR="00A57A58" w:rsidRPr="0013230E" w:rsidRDefault="00A57A58" w:rsidP="0013230E">
            <w:pPr>
              <w:ind w:firstLine="420"/>
              <w:jc w:val="center"/>
              <w:rPr>
                <w:color w:val="000000"/>
                <w:sz w:val="21"/>
              </w:rPr>
            </w:pPr>
            <w:r w:rsidRPr="0013230E">
              <w:rPr>
                <w:color w:val="000000"/>
                <w:sz w:val="21"/>
              </w:rPr>
              <w:t>14.1</w:t>
            </w:r>
          </w:p>
        </w:tc>
      </w:tr>
      <w:tr w:rsidR="00A57A58" w:rsidRPr="0013230E" w14:paraId="2751101C" w14:textId="77777777" w:rsidTr="0013230E">
        <w:trPr>
          <w:jc w:val="center"/>
        </w:trPr>
        <w:tc>
          <w:tcPr>
            <w:tcW w:w="2410" w:type="dxa"/>
            <w:tcBorders>
              <w:right w:val="single" w:sz="4" w:space="0" w:color="auto"/>
            </w:tcBorders>
            <w:shd w:val="clear" w:color="auto" w:fill="auto"/>
          </w:tcPr>
          <w:p w14:paraId="5F2859D2" w14:textId="77777777" w:rsidR="00A57A58" w:rsidRPr="0013230E" w:rsidRDefault="00A57A58" w:rsidP="0013230E">
            <w:pPr>
              <w:ind w:firstLine="420"/>
              <w:jc w:val="center"/>
              <w:rPr>
                <w:color w:val="000000"/>
                <w:sz w:val="21"/>
              </w:rPr>
            </w:pPr>
            <w:r w:rsidRPr="0013230E">
              <w:rPr>
                <w:color w:val="000000"/>
                <w:sz w:val="21"/>
              </w:rPr>
              <w:t>LOMO + XQDA</w:t>
            </w:r>
            <w:r w:rsidRPr="0013230E">
              <w:rPr>
                <w:color w:val="000000"/>
                <w:sz w:val="21"/>
              </w:rPr>
              <w:fldChar w:fldCharType="begin"/>
            </w:r>
            <w:r w:rsidRPr="0013230E">
              <w:rPr>
                <w:color w:val="000000"/>
                <w:sz w:val="21"/>
              </w:rPr>
              <w:instrText xml:space="preserve"> REF _Ref477456055 \r \h  \* MERGEFORMAT </w:instrText>
            </w:r>
            <w:r w:rsidRPr="0013230E">
              <w:rPr>
                <w:color w:val="000000"/>
                <w:sz w:val="21"/>
              </w:rPr>
            </w:r>
            <w:r w:rsidRPr="0013230E">
              <w:rPr>
                <w:color w:val="000000"/>
                <w:sz w:val="21"/>
              </w:rPr>
              <w:fldChar w:fldCharType="separate"/>
            </w:r>
            <w:r w:rsidR="006E10D1">
              <w:rPr>
                <w:color w:val="000000"/>
                <w:sz w:val="21"/>
              </w:rPr>
              <w:t>[13]</w:t>
            </w:r>
            <w:r w:rsidRPr="0013230E">
              <w:rPr>
                <w:color w:val="000000"/>
                <w:sz w:val="21"/>
              </w:rPr>
              <w:fldChar w:fldCharType="end"/>
            </w:r>
          </w:p>
        </w:tc>
        <w:tc>
          <w:tcPr>
            <w:tcW w:w="1418" w:type="dxa"/>
            <w:tcBorders>
              <w:left w:val="single" w:sz="4" w:space="0" w:color="auto"/>
            </w:tcBorders>
            <w:shd w:val="clear" w:color="auto" w:fill="auto"/>
          </w:tcPr>
          <w:p w14:paraId="2A0AB96A" w14:textId="77777777" w:rsidR="00A57A58" w:rsidRPr="0013230E" w:rsidRDefault="00A57A58" w:rsidP="0013230E">
            <w:pPr>
              <w:ind w:firstLine="420"/>
              <w:jc w:val="center"/>
              <w:rPr>
                <w:color w:val="000000"/>
                <w:sz w:val="21"/>
              </w:rPr>
            </w:pPr>
            <w:r w:rsidRPr="0013230E">
              <w:rPr>
                <w:color w:val="000000"/>
                <w:sz w:val="21"/>
              </w:rPr>
              <w:t>43.8</w:t>
            </w:r>
          </w:p>
        </w:tc>
        <w:tc>
          <w:tcPr>
            <w:tcW w:w="1183" w:type="dxa"/>
            <w:shd w:val="clear" w:color="auto" w:fill="auto"/>
          </w:tcPr>
          <w:p w14:paraId="7877CF1A" w14:textId="77777777" w:rsidR="00A57A58" w:rsidRPr="0013230E" w:rsidRDefault="00A57A58" w:rsidP="0013230E">
            <w:pPr>
              <w:ind w:firstLine="420"/>
              <w:jc w:val="center"/>
              <w:rPr>
                <w:color w:val="000000"/>
                <w:sz w:val="21"/>
              </w:rPr>
            </w:pPr>
            <w:r w:rsidRPr="0013230E">
              <w:rPr>
                <w:color w:val="000000"/>
                <w:sz w:val="21"/>
              </w:rPr>
              <w:t>22.2</w:t>
            </w:r>
          </w:p>
        </w:tc>
      </w:tr>
      <w:tr w:rsidR="00A57A58" w:rsidRPr="0013230E" w14:paraId="61E0A05B" w14:textId="77777777" w:rsidTr="0013230E">
        <w:trPr>
          <w:jc w:val="center"/>
        </w:trPr>
        <w:tc>
          <w:tcPr>
            <w:tcW w:w="2410" w:type="dxa"/>
            <w:tcBorders>
              <w:right w:val="single" w:sz="4" w:space="0" w:color="auto"/>
            </w:tcBorders>
            <w:shd w:val="clear" w:color="auto" w:fill="auto"/>
          </w:tcPr>
          <w:p w14:paraId="6BE3B8CB" w14:textId="77777777" w:rsidR="00A57A58" w:rsidRPr="0013230E" w:rsidRDefault="00A57A58" w:rsidP="0013230E">
            <w:pPr>
              <w:ind w:firstLine="420"/>
              <w:jc w:val="center"/>
              <w:rPr>
                <w:color w:val="000000"/>
                <w:sz w:val="21"/>
              </w:rPr>
            </w:pPr>
            <w:r w:rsidRPr="0013230E">
              <w:rPr>
                <w:color w:val="000000"/>
                <w:sz w:val="21"/>
              </w:rPr>
              <w:t>SCSP</w:t>
            </w:r>
            <w:r w:rsidRPr="0013230E">
              <w:rPr>
                <w:color w:val="000000"/>
                <w:sz w:val="21"/>
              </w:rPr>
              <w:fldChar w:fldCharType="begin"/>
            </w:r>
            <w:r w:rsidRPr="0013230E">
              <w:rPr>
                <w:color w:val="000000"/>
                <w:sz w:val="21"/>
              </w:rPr>
              <w:instrText xml:space="preserve"> REF _Ref477359040 \r \h  \* MERGEFORMAT </w:instrText>
            </w:r>
            <w:r w:rsidRPr="0013230E">
              <w:rPr>
                <w:color w:val="000000"/>
                <w:sz w:val="21"/>
              </w:rPr>
            </w:r>
            <w:r w:rsidRPr="0013230E">
              <w:rPr>
                <w:color w:val="000000"/>
                <w:sz w:val="21"/>
              </w:rPr>
              <w:fldChar w:fldCharType="separate"/>
            </w:r>
            <w:r w:rsidR="006E10D1">
              <w:rPr>
                <w:color w:val="000000"/>
                <w:sz w:val="21"/>
              </w:rPr>
              <w:t>[15]</w:t>
            </w:r>
            <w:r w:rsidRPr="0013230E">
              <w:rPr>
                <w:color w:val="000000"/>
                <w:sz w:val="21"/>
              </w:rPr>
              <w:fldChar w:fldCharType="end"/>
            </w:r>
          </w:p>
        </w:tc>
        <w:tc>
          <w:tcPr>
            <w:tcW w:w="1418" w:type="dxa"/>
            <w:tcBorders>
              <w:left w:val="single" w:sz="4" w:space="0" w:color="auto"/>
            </w:tcBorders>
            <w:shd w:val="clear" w:color="auto" w:fill="auto"/>
          </w:tcPr>
          <w:p w14:paraId="1A352D8C" w14:textId="77777777" w:rsidR="00A57A58" w:rsidRPr="0013230E" w:rsidRDefault="00A57A58" w:rsidP="0013230E">
            <w:pPr>
              <w:ind w:firstLine="420"/>
              <w:jc w:val="center"/>
              <w:rPr>
                <w:color w:val="000000"/>
                <w:sz w:val="21"/>
              </w:rPr>
            </w:pPr>
            <w:r w:rsidRPr="0013230E">
              <w:rPr>
                <w:color w:val="000000"/>
                <w:sz w:val="21"/>
              </w:rPr>
              <w:t>51.9</w:t>
            </w:r>
          </w:p>
        </w:tc>
        <w:tc>
          <w:tcPr>
            <w:tcW w:w="1183" w:type="dxa"/>
            <w:shd w:val="clear" w:color="auto" w:fill="auto"/>
          </w:tcPr>
          <w:p w14:paraId="0521199F" w14:textId="77777777" w:rsidR="00A57A58" w:rsidRPr="0013230E" w:rsidRDefault="00A57A58" w:rsidP="0013230E">
            <w:pPr>
              <w:ind w:firstLine="420"/>
              <w:jc w:val="center"/>
              <w:rPr>
                <w:color w:val="000000"/>
                <w:sz w:val="21"/>
              </w:rPr>
            </w:pPr>
            <w:r w:rsidRPr="0013230E">
              <w:rPr>
                <w:color w:val="000000"/>
                <w:sz w:val="21"/>
              </w:rPr>
              <w:t>26.4</w:t>
            </w:r>
          </w:p>
        </w:tc>
      </w:tr>
      <w:tr w:rsidR="00F672F3" w:rsidRPr="0013230E" w14:paraId="323EB869" w14:textId="77777777" w:rsidTr="0013230E">
        <w:trPr>
          <w:jc w:val="center"/>
        </w:trPr>
        <w:tc>
          <w:tcPr>
            <w:tcW w:w="2410" w:type="dxa"/>
            <w:tcBorders>
              <w:right w:val="single" w:sz="4" w:space="0" w:color="auto"/>
            </w:tcBorders>
            <w:shd w:val="clear" w:color="auto" w:fill="auto"/>
          </w:tcPr>
          <w:p w14:paraId="0174BAB9" w14:textId="77777777" w:rsidR="00F672F3" w:rsidRPr="0013230E" w:rsidRDefault="00F672F3" w:rsidP="0013230E">
            <w:pPr>
              <w:ind w:firstLine="420"/>
              <w:jc w:val="center"/>
              <w:rPr>
                <w:color w:val="000000"/>
                <w:sz w:val="21"/>
              </w:rPr>
            </w:pPr>
            <w:bookmarkStart w:id="96" w:name="OLE_LINK77"/>
            <w:r w:rsidRPr="0013230E">
              <w:rPr>
                <w:color w:val="000000"/>
                <w:sz w:val="21"/>
              </w:rPr>
              <w:t>PersonNet</w:t>
            </w:r>
            <w:bookmarkEnd w:id="96"/>
            <w:r w:rsidRPr="0013230E">
              <w:rPr>
                <w:color w:val="000000"/>
                <w:sz w:val="21"/>
              </w:rPr>
              <w:fldChar w:fldCharType="begin"/>
            </w:r>
            <w:r w:rsidRPr="0013230E">
              <w:rPr>
                <w:color w:val="000000"/>
                <w:sz w:val="21"/>
              </w:rPr>
              <w:instrText xml:space="preserve"> REF _Ref479449546 \r \h  \* MERGEFORMAT </w:instrText>
            </w:r>
            <w:r w:rsidRPr="0013230E">
              <w:rPr>
                <w:color w:val="000000"/>
                <w:sz w:val="21"/>
              </w:rPr>
            </w:r>
            <w:r w:rsidRPr="0013230E">
              <w:rPr>
                <w:color w:val="000000"/>
                <w:sz w:val="21"/>
              </w:rPr>
              <w:fldChar w:fldCharType="separate"/>
            </w:r>
            <w:r w:rsidR="006E10D1">
              <w:rPr>
                <w:color w:val="000000"/>
                <w:sz w:val="21"/>
              </w:rPr>
              <w:t>[30]</w:t>
            </w:r>
            <w:r w:rsidRPr="0013230E">
              <w:rPr>
                <w:color w:val="000000"/>
                <w:sz w:val="21"/>
              </w:rPr>
              <w:fldChar w:fldCharType="end"/>
            </w:r>
          </w:p>
        </w:tc>
        <w:tc>
          <w:tcPr>
            <w:tcW w:w="1418" w:type="dxa"/>
            <w:tcBorders>
              <w:left w:val="single" w:sz="4" w:space="0" w:color="auto"/>
            </w:tcBorders>
            <w:shd w:val="clear" w:color="auto" w:fill="auto"/>
          </w:tcPr>
          <w:p w14:paraId="762C01C0" w14:textId="77777777" w:rsidR="00F672F3" w:rsidRPr="0013230E" w:rsidRDefault="00F672F3" w:rsidP="0013230E">
            <w:pPr>
              <w:ind w:firstLine="420"/>
              <w:jc w:val="center"/>
              <w:rPr>
                <w:color w:val="000000"/>
                <w:sz w:val="21"/>
              </w:rPr>
            </w:pPr>
            <w:r w:rsidRPr="0013230E">
              <w:rPr>
                <w:color w:val="000000"/>
                <w:sz w:val="21"/>
              </w:rPr>
              <w:t>37.2</w:t>
            </w:r>
          </w:p>
        </w:tc>
        <w:tc>
          <w:tcPr>
            <w:tcW w:w="1183" w:type="dxa"/>
            <w:shd w:val="clear" w:color="auto" w:fill="auto"/>
          </w:tcPr>
          <w:p w14:paraId="114C2BF3" w14:textId="77777777" w:rsidR="00F672F3" w:rsidRPr="0013230E" w:rsidRDefault="00F672F3" w:rsidP="0013230E">
            <w:pPr>
              <w:ind w:firstLine="420"/>
              <w:jc w:val="center"/>
              <w:rPr>
                <w:color w:val="000000"/>
                <w:sz w:val="21"/>
              </w:rPr>
            </w:pPr>
            <w:r w:rsidRPr="0013230E">
              <w:rPr>
                <w:color w:val="000000"/>
                <w:sz w:val="21"/>
              </w:rPr>
              <w:t>18.6</w:t>
            </w:r>
          </w:p>
        </w:tc>
      </w:tr>
      <w:tr w:rsidR="00F672F3" w:rsidRPr="0013230E" w14:paraId="73AD43DC" w14:textId="77777777" w:rsidTr="0013230E">
        <w:trPr>
          <w:jc w:val="center"/>
        </w:trPr>
        <w:tc>
          <w:tcPr>
            <w:tcW w:w="2410" w:type="dxa"/>
            <w:tcBorders>
              <w:right w:val="single" w:sz="4" w:space="0" w:color="auto"/>
            </w:tcBorders>
            <w:shd w:val="clear" w:color="auto" w:fill="auto"/>
          </w:tcPr>
          <w:p w14:paraId="2B35514A" w14:textId="77777777" w:rsidR="00F672F3" w:rsidRPr="0013230E" w:rsidRDefault="00F672F3" w:rsidP="0013230E">
            <w:pPr>
              <w:ind w:firstLine="420"/>
              <w:jc w:val="center"/>
            </w:pPr>
            <w:r w:rsidRPr="0013230E">
              <w:rPr>
                <w:sz w:val="21"/>
                <w:szCs w:val="21"/>
              </w:rPr>
              <w:t>IDE</w:t>
            </w:r>
            <w:r w:rsidRPr="0013230E">
              <w:rPr>
                <w:sz w:val="21"/>
                <w:szCs w:val="21"/>
              </w:rPr>
              <w:fldChar w:fldCharType="begin"/>
            </w:r>
            <w:r w:rsidRPr="0013230E">
              <w:rPr>
                <w:sz w:val="21"/>
                <w:szCs w:val="21"/>
              </w:rPr>
              <w:instrText xml:space="preserve"> REF _Ref479438931 \r \h  \* MERGEFORMAT </w:instrText>
            </w:r>
            <w:r w:rsidRPr="0013230E">
              <w:rPr>
                <w:sz w:val="21"/>
                <w:szCs w:val="21"/>
              </w:rPr>
            </w:r>
            <w:r w:rsidRPr="0013230E">
              <w:rPr>
                <w:sz w:val="21"/>
                <w:szCs w:val="21"/>
              </w:rPr>
              <w:fldChar w:fldCharType="separate"/>
            </w:r>
            <w:r w:rsidR="006E10D1">
              <w:rPr>
                <w:sz w:val="21"/>
                <w:szCs w:val="21"/>
              </w:rPr>
              <w:t>[39]</w:t>
            </w:r>
            <w:r w:rsidRPr="0013230E">
              <w:rPr>
                <w:sz w:val="21"/>
                <w:szCs w:val="21"/>
              </w:rPr>
              <w:fldChar w:fldCharType="end"/>
            </w:r>
          </w:p>
        </w:tc>
        <w:tc>
          <w:tcPr>
            <w:tcW w:w="1418" w:type="dxa"/>
            <w:tcBorders>
              <w:left w:val="single" w:sz="4" w:space="0" w:color="auto"/>
            </w:tcBorders>
            <w:shd w:val="clear" w:color="auto" w:fill="auto"/>
          </w:tcPr>
          <w:p w14:paraId="377C3FC0" w14:textId="77777777" w:rsidR="00F672F3" w:rsidRPr="0013230E" w:rsidRDefault="00F672F3" w:rsidP="0013230E">
            <w:pPr>
              <w:ind w:firstLine="420"/>
              <w:jc w:val="center"/>
              <w:rPr>
                <w:color w:val="000000"/>
                <w:sz w:val="21"/>
              </w:rPr>
            </w:pPr>
            <w:r w:rsidRPr="0013230E">
              <w:rPr>
                <w:color w:val="000000"/>
                <w:sz w:val="21"/>
              </w:rPr>
              <w:t>56.7</w:t>
            </w:r>
          </w:p>
        </w:tc>
        <w:tc>
          <w:tcPr>
            <w:tcW w:w="1183" w:type="dxa"/>
            <w:shd w:val="clear" w:color="auto" w:fill="auto"/>
          </w:tcPr>
          <w:p w14:paraId="34A6879C" w14:textId="77777777" w:rsidR="00F672F3" w:rsidRPr="0013230E" w:rsidRDefault="00F672F3" w:rsidP="0013230E">
            <w:pPr>
              <w:ind w:firstLine="420"/>
              <w:jc w:val="center"/>
              <w:rPr>
                <w:color w:val="000000"/>
                <w:sz w:val="21"/>
              </w:rPr>
            </w:pPr>
            <w:r w:rsidRPr="0013230E">
              <w:rPr>
                <w:color w:val="000000"/>
                <w:sz w:val="21"/>
              </w:rPr>
              <w:t>31.9</w:t>
            </w:r>
          </w:p>
        </w:tc>
      </w:tr>
      <w:tr w:rsidR="002F51AC" w:rsidRPr="0013230E" w14:paraId="6FCF4187" w14:textId="77777777" w:rsidTr="0013230E">
        <w:trPr>
          <w:jc w:val="center"/>
        </w:trPr>
        <w:tc>
          <w:tcPr>
            <w:tcW w:w="2410" w:type="dxa"/>
            <w:tcBorders>
              <w:right w:val="single" w:sz="4" w:space="0" w:color="auto"/>
            </w:tcBorders>
            <w:shd w:val="clear" w:color="auto" w:fill="auto"/>
          </w:tcPr>
          <w:p w14:paraId="5911471B" w14:textId="77777777" w:rsidR="002F51AC" w:rsidRPr="0013230E" w:rsidRDefault="002F51AC" w:rsidP="0013230E">
            <w:pPr>
              <w:ind w:firstLine="420"/>
              <w:jc w:val="center"/>
              <w:rPr>
                <w:color w:val="000000"/>
                <w:sz w:val="21"/>
                <w:szCs w:val="21"/>
              </w:rPr>
            </w:pPr>
            <w:r w:rsidRPr="0013230E">
              <w:rPr>
                <w:sz w:val="21"/>
                <w:szCs w:val="21"/>
              </w:rPr>
              <w:t>Wang</w:t>
            </w:r>
            <w:r w:rsidRPr="0013230E">
              <w:rPr>
                <w:sz w:val="21"/>
                <w:szCs w:val="21"/>
              </w:rPr>
              <w:fldChar w:fldCharType="begin"/>
            </w:r>
            <w:r w:rsidRPr="0013230E">
              <w:rPr>
                <w:sz w:val="21"/>
                <w:szCs w:val="21"/>
              </w:rPr>
              <w:instrText xml:space="preserve"> REF _Ref479451282 \r \h  \* MERGEFORMAT </w:instrText>
            </w:r>
            <w:r w:rsidRPr="0013230E">
              <w:rPr>
                <w:sz w:val="21"/>
                <w:szCs w:val="21"/>
              </w:rPr>
            </w:r>
            <w:r w:rsidRPr="0013230E">
              <w:rPr>
                <w:sz w:val="21"/>
                <w:szCs w:val="21"/>
              </w:rPr>
              <w:fldChar w:fldCharType="separate"/>
            </w:r>
            <w:r w:rsidR="006E10D1">
              <w:rPr>
                <w:sz w:val="21"/>
                <w:szCs w:val="21"/>
              </w:rPr>
              <w:t>[54]</w:t>
            </w:r>
            <w:r w:rsidRPr="0013230E">
              <w:rPr>
                <w:sz w:val="21"/>
                <w:szCs w:val="21"/>
              </w:rPr>
              <w:fldChar w:fldCharType="end"/>
            </w:r>
          </w:p>
        </w:tc>
        <w:tc>
          <w:tcPr>
            <w:tcW w:w="1418" w:type="dxa"/>
            <w:tcBorders>
              <w:left w:val="single" w:sz="4" w:space="0" w:color="auto"/>
            </w:tcBorders>
            <w:shd w:val="clear" w:color="auto" w:fill="auto"/>
          </w:tcPr>
          <w:p w14:paraId="06E1BE23" w14:textId="77777777" w:rsidR="002F51AC" w:rsidRPr="0013230E" w:rsidRDefault="002F51AC" w:rsidP="0013230E">
            <w:pPr>
              <w:ind w:firstLine="420"/>
              <w:jc w:val="center"/>
              <w:rPr>
                <w:color w:val="000000"/>
                <w:sz w:val="21"/>
                <w:szCs w:val="21"/>
              </w:rPr>
            </w:pPr>
            <w:r w:rsidRPr="0013230E">
              <w:rPr>
                <w:color w:val="000000"/>
                <w:sz w:val="21"/>
                <w:szCs w:val="21"/>
              </w:rPr>
              <w:t>58.3</w:t>
            </w:r>
          </w:p>
        </w:tc>
        <w:tc>
          <w:tcPr>
            <w:tcW w:w="1183" w:type="dxa"/>
            <w:shd w:val="clear" w:color="auto" w:fill="auto"/>
          </w:tcPr>
          <w:p w14:paraId="1D480AB3" w14:textId="77777777" w:rsidR="002F51AC" w:rsidRPr="0013230E" w:rsidRDefault="002F51AC" w:rsidP="0013230E">
            <w:pPr>
              <w:ind w:firstLine="420"/>
              <w:jc w:val="center"/>
              <w:rPr>
                <w:color w:val="000000"/>
                <w:sz w:val="21"/>
                <w:szCs w:val="21"/>
              </w:rPr>
            </w:pPr>
            <w:r w:rsidRPr="0013230E">
              <w:rPr>
                <w:color w:val="000000"/>
                <w:sz w:val="21"/>
                <w:szCs w:val="21"/>
              </w:rPr>
              <w:t>34.0</w:t>
            </w:r>
          </w:p>
        </w:tc>
      </w:tr>
      <w:tr w:rsidR="00A57A58" w:rsidRPr="0013230E" w14:paraId="503C2421" w14:textId="77777777" w:rsidTr="0013230E">
        <w:trPr>
          <w:jc w:val="center"/>
        </w:trPr>
        <w:tc>
          <w:tcPr>
            <w:tcW w:w="2410" w:type="dxa"/>
            <w:tcBorders>
              <w:bottom w:val="single" w:sz="4" w:space="0" w:color="auto"/>
              <w:right w:val="single" w:sz="4" w:space="0" w:color="auto"/>
            </w:tcBorders>
            <w:shd w:val="clear" w:color="auto" w:fill="auto"/>
          </w:tcPr>
          <w:p w14:paraId="7D11C356" w14:textId="77777777" w:rsidR="00A57A58" w:rsidRPr="0013230E" w:rsidRDefault="00A57A58" w:rsidP="0013230E">
            <w:pPr>
              <w:ind w:firstLine="420"/>
              <w:jc w:val="center"/>
              <w:rPr>
                <w:color w:val="000000"/>
                <w:sz w:val="21"/>
                <w:szCs w:val="21"/>
              </w:rPr>
            </w:pPr>
            <w:r w:rsidRPr="0013230E">
              <w:rPr>
                <w:color w:val="000000"/>
                <w:sz w:val="21"/>
                <w:szCs w:val="21"/>
              </w:rPr>
              <w:t>DLCE</w:t>
            </w:r>
            <w:r w:rsidRPr="0013230E">
              <w:rPr>
                <w:color w:val="000000"/>
                <w:sz w:val="21"/>
                <w:szCs w:val="21"/>
              </w:rPr>
              <w:fldChar w:fldCharType="begin"/>
            </w:r>
            <w:r w:rsidRPr="0013230E">
              <w:rPr>
                <w:color w:val="000000"/>
                <w:sz w:val="21"/>
                <w:szCs w:val="21"/>
              </w:rPr>
              <w:instrText xml:space="preserve"> REF _Ref480276544 \r \h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55]</w:t>
            </w:r>
            <w:r w:rsidRPr="0013230E">
              <w:rPr>
                <w:color w:val="000000"/>
                <w:sz w:val="21"/>
                <w:szCs w:val="21"/>
              </w:rPr>
              <w:fldChar w:fldCharType="end"/>
            </w:r>
          </w:p>
        </w:tc>
        <w:tc>
          <w:tcPr>
            <w:tcW w:w="1418" w:type="dxa"/>
            <w:tcBorders>
              <w:left w:val="single" w:sz="4" w:space="0" w:color="auto"/>
              <w:bottom w:val="single" w:sz="4" w:space="0" w:color="auto"/>
            </w:tcBorders>
            <w:shd w:val="clear" w:color="auto" w:fill="auto"/>
          </w:tcPr>
          <w:p w14:paraId="2D7FBEA4" w14:textId="77777777" w:rsidR="00A57A58" w:rsidRPr="0013230E" w:rsidRDefault="00A57A58" w:rsidP="0013230E">
            <w:pPr>
              <w:ind w:firstLine="420"/>
              <w:jc w:val="center"/>
              <w:rPr>
                <w:color w:val="000000"/>
                <w:sz w:val="21"/>
                <w:szCs w:val="21"/>
              </w:rPr>
            </w:pPr>
            <w:r w:rsidRPr="0013230E">
              <w:rPr>
                <w:color w:val="000000"/>
                <w:sz w:val="21"/>
                <w:szCs w:val="21"/>
              </w:rPr>
              <w:t>62.1</w:t>
            </w:r>
          </w:p>
        </w:tc>
        <w:tc>
          <w:tcPr>
            <w:tcW w:w="1183" w:type="dxa"/>
            <w:tcBorders>
              <w:bottom w:val="single" w:sz="4" w:space="0" w:color="auto"/>
            </w:tcBorders>
            <w:shd w:val="clear" w:color="auto" w:fill="auto"/>
          </w:tcPr>
          <w:p w14:paraId="18C171EC" w14:textId="77777777" w:rsidR="00A57A58" w:rsidRPr="0013230E" w:rsidRDefault="00A57A58" w:rsidP="0013230E">
            <w:pPr>
              <w:ind w:firstLine="420"/>
              <w:jc w:val="center"/>
              <w:rPr>
                <w:color w:val="000000"/>
                <w:sz w:val="21"/>
                <w:szCs w:val="21"/>
              </w:rPr>
            </w:pPr>
            <w:r w:rsidRPr="0013230E">
              <w:rPr>
                <w:color w:val="000000"/>
                <w:sz w:val="21"/>
                <w:szCs w:val="21"/>
              </w:rPr>
              <w:t>39.6</w:t>
            </w:r>
          </w:p>
        </w:tc>
      </w:tr>
      <w:tr w:rsidR="00367BC8" w:rsidRPr="0013230E" w14:paraId="4EF328EF" w14:textId="77777777" w:rsidTr="0013230E">
        <w:trPr>
          <w:jc w:val="center"/>
        </w:trPr>
        <w:tc>
          <w:tcPr>
            <w:tcW w:w="2410" w:type="dxa"/>
            <w:tcBorders>
              <w:top w:val="single" w:sz="4" w:space="0" w:color="auto"/>
              <w:bottom w:val="nil"/>
              <w:right w:val="single" w:sz="4" w:space="0" w:color="auto"/>
            </w:tcBorders>
            <w:shd w:val="clear" w:color="auto" w:fill="auto"/>
          </w:tcPr>
          <w:p w14:paraId="2E42E513" w14:textId="77777777" w:rsidR="00367BC8" w:rsidRPr="0013230E" w:rsidRDefault="004D50C6" w:rsidP="0013230E">
            <w:pPr>
              <w:ind w:firstLine="420"/>
              <w:jc w:val="center"/>
              <w:rPr>
                <w:rFonts w:hint="eastAsia"/>
                <w:color w:val="000000"/>
                <w:sz w:val="21"/>
              </w:rPr>
            </w:pPr>
            <w:r w:rsidRPr="0013230E">
              <w:rPr>
                <w:color w:val="000000"/>
                <w:sz w:val="21"/>
              </w:rPr>
              <w:t>C</w:t>
            </w:r>
            <w:r w:rsidR="0074345C" w:rsidRPr="0013230E">
              <w:rPr>
                <w:color w:val="000000"/>
                <w:sz w:val="21"/>
              </w:rPr>
              <w:t>-CNN</w:t>
            </w:r>
          </w:p>
        </w:tc>
        <w:tc>
          <w:tcPr>
            <w:tcW w:w="1418" w:type="dxa"/>
            <w:tcBorders>
              <w:top w:val="single" w:sz="4" w:space="0" w:color="auto"/>
              <w:left w:val="single" w:sz="4" w:space="0" w:color="auto"/>
              <w:bottom w:val="nil"/>
              <w:right w:val="nil"/>
            </w:tcBorders>
            <w:shd w:val="clear" w:color="auto" w:fill="auto"/>
          </w:tcPr>
          <w:p w14:paraId="575AD0A2" w14:textId="77777777" w:rsidR="00367BC8" w:rsidRPr="0013230E" w:rsidRDefault="00367BC8" w:rsidP="0013230E">
            <w:pPr>
              <w:ind w:firstLine="420"/>
              <w:jc w:val="center"/>
              <w:rPr>
                <w:color w:val="000000"/>
                <w:sz w:val="21"/>
              </w:rPr>
            </w:pPr>
            <w:r w:rsidRPr="0013230E">
              <w:rPr>
                <w:color w:val="000000"/>
                <w:sz w:val="21"/>
              </w:rPr>
              <w:t>57.9</w:t>
            </w:r>
          </w:p>
        </w:tc>
        <w:tc>
          <w:tcPr>
            <w:tcW w:w="1183" w:type="dxa"/>
            <w:tcBorders>
              <w:top w:val="single" w:sz="4" w:space="0" w:color="auto"/>
              <w:left w:val="nil"/>
              <w:bottom w:val="nil"/>
            </w:tcBorders>
            <w:shd w:val="clear" w:color="auto" w:fill="auto"/>
          </w:tcPr>
          <w:p w14:paraId="5202C2AC" w14:textId="77777777" w:rsidR="00367BC8" w:rsidRPr="0013230E" w:rsidRDefault="00367BC8" w:rsidP="0013230E">
            <w:pPr>
              <w:ind w:firstLine="420"/>
              <w:jc w:val="center"/>
              <w:rPr>
                <w:color w:val="000000"/>
                <w:sz w:val="21"/>
              </w:rPr>
            </w:pPr>
            <w:r w:rsidRPr="0013230E">
              <w:rPr>
                <w:color w:val="000000"/>
                <w:sz w:val="21"/>
              </w:rPr>
              <w:t>32.6</w:t>
            </w:r>
          </w:p>
        </w:tc>
      </w:tr>
      <w:tr w:rsidR="00A57A58" w:rsidRPr="0013230E" w14:paraId="2CC83E6A" w14:textId="77777777" w:rsidTr="0013230E">
        <w:trPr>
          <w:jc w:val="center"/>
        </w:trPr>
        <w:tc>
          <w:tcPr>
            <w:tcW w:w="2410" w:type="dxa"/>
            <w:tcBorders>
              <w:top w:val="nil"/>
              <w:right w:val="single" w:sz="4" w:space="0" w:color="auto"/>
            </w:tcBorders>
            <w:shd w:val="clear" w:color="auto" w:fill="auto"/>
          </w:tcPr>
          <w:p w14:paraId="61763A9B" w14:textId="77777777" w:rsidR="00A57A58" w:rsidRPr="0013230E" w:rsidRDefault="00A57A58" w:rsidP="0013230E">
            <w:pPr>
              <w:ind w:firstLine="420"/>
              <w:jc w:val="center"/>
              <w:rPr>
                <w:rFonts w:hint="eastAsia"/>
                <w:color w:val="000000"/>
                <w:sz w:val="21"/>
              </w:rPr>
            </w:pPr>
            <w:r w:rsidRPr="0013230E">
              <w:rPr>
                <w:color w:val="000000"/>
                <w:sz w:val="21"/>
              </w:rPr>
              <w:t>V</w:t>
            </w:r>
            <w:r w:rsidR="0074345C" w:rsidRPr="0013230E">
              <w:rPr>
                <w:color w:val="000000"/>
                <w:sz w:val="21"/>
              </w:rPr>
              <w:t>-CNN</w:t>
            </w:r>
          </w:p>
        </w:tc>
        <w:tc>
          <w:tcPr>
            <w:tcW w:w="1418" w:type="dxa"/>
            <w:tcBorders>
              <w:top w:val="nil"/>
              <w:left w:val="single" w:sz="4" w:space="0" w:color="auto"/>
            </w:tcBorders>
            <w:shd w:val="clear" w:color="auto" w:fill="auto"/>
          </w:tcPr>
          <w:p w14:paraId="0FB327B9" w14:textId="77777777" w:rsidR="00A57A58" w:rsidRPr="0013230E" w:rsidRDefault="00A57A58" w:rsidP="0013230E">
            <w:pPr>
              <w:ind w:firstLine="420"/>
              <w:jc w:val="center"/>
              <w:rPr>
                <w:color w:val="000000"/>
                <w:sz w:val="21"/>
              </w:rPr>
            </w:pPr>
            <w:r w:rsidRPr="0013230E">
              <w:rPr>
                <w:color w:val="000000"/>
                <w:sz w:val="21"/>
              </w:rPr>
              <w:t>57.1</w:t>
            </w:r>
          </w:p>
        </w:tc>
        <w:tc>
          <w:tcPr>
            <w:tcW w:w="1183" w:type="dxa"/>
            <w:tcBorders>
              <w:top w:val="nil"/>
            </w:tcBorders>
            <w:shd w:val="clear" w:color="auto" w:fill="auto"/>
          </w:tcPr>
          <w:p w14:paraId="6707AEC2" w14:textId="77777777" w:rsidR="00A57A58" w:rsidRPr="0013230E" w:rsidRDefault="00A57A58" w:rsidP="0013230E">
            <w:pPr>
              <w:ind w:firstLine="420"/>
              <w:jc w:val="center"/>
              <w:rPr>
                <w:color w:val="000000"/>
                <w:sz w:val="21"/>
              </w:rPr>
            </w:pPr>
            <w:r w:rsidRPr="0013230E">
              <w:rPr>
                <w:color w:val="000000"/>
                <w:sz w:val="21"/>
              </w:rPr>
              <w:t>33.6</w:t>
            </w:r>
          </w:p>
        </w:tc>
      </w:tr>
      <w:tr w:rsidR="00A57A58" w:rsidRPr="0013230E" w14:paraId="75C26546" w14:textId="77777777" w:rsidTr="0013230E">
        <w:trPr>
          <w:jc w:val="center"/>
        </w:trPr>
        <w:tc>
          <w:tcPr>
            <w:tcW w:w="2410" w:type="dxa"/>
            <w:tcBorders>
              <w:bottom w:val="single" w:sz="12" w:space="0" w:color="auto"/>
              <w:right w:val="single" w:sz="4" w:space="0" w:color="auto"/>
            </w:tcBorders>
            <w:shd w:val="clear" w:color="auto" w:fill="auto"/>
          </w:tcPr>
          <w:p w14:paraId="190F3E9A" w14:textId="77777777" w:rsidR="00A57A58" w:rsidRPr="0013230E" w:rsidRDefault="004D50C6" w:rsidP="0013230E">
            <w:pPr>
              <w:ind w:firstLine="420"/>
              <w:jc w:val="center"/>
              <w:rPr>
                <w:rFonts w:hint="eastAsia"/>
                <w:color w:val="000000"/>
                <w:sz w:val="21"/>
              </w:rPr>
            </w:pPr>
            <w:r w:rsidRPr="0013230E">
              <w:rPr>
                <w:color w:val="000000"/>
                <w:sz w:val="21"/>
              </w:rPr>
              <w:t>C</w:t>
            </w:r>
            <w:r w:rsidR="00F411F9" w:rsidRPr="0013230E">
              <w:rPr>
                <w:color w:val="000000"/>
                <w:sz w:val="21"/>
              </w:rPr>
              <w:t>V</w:t>
            </w:r>
            <w:r w:rsidR="0074345C" w:rsidRPr="0013230E">
              <w:rPr>
                <w:color w:val="000000"/>
                <w:sz w:val="21"/>
              </w:rPr>
              <w:t>-CNN</w:t>
            </w:r>
          </w:p>
        </w:tc>
        <w:tc>
          <w:tcPr>
            <w:tcW w:w="1418" w:type="dxa"/>
            <w:tcBorders>
              <w:left w:val="single" w:sz="4" w:space="0" w:color="auto"/>
              <w:bottom w:val="single" w:sz="12" w:space="0" w:color="auto"/>
            </w:tcBorders>
            <w:shd w:val="clear" w:color="auto" w:fill="auto"/>
          </w:tcPr>
          <w:p w14:paraId="78E16878" w14:textId="77777777" w:rsidR="00A57A58" w:rsidRPr="0013230E" w:rsidRDefault="00E017B5" w:rsidP="0013230E">
            <w:pPr>
              <w:ind w:firstLine="422"/>
              <w:jc w:val="center"/>
              <w:rPr>
                <w:b/>
                <w:color w:val="000000"/>
                <w:sz w:val="21"/>
              </w:rPr>
            </w:pPr>
            <w:r w:rsidRPr="0013230E">
              <w:rPr>
                <w:b/>
                <w:color w:val="000000"/>
                <w:sz w:val="21"/>
              </w:rPr>
              <w:t>67.</w:t>
            </w:r>
            <w:r w:rsidR="00F80A78" w:rsidRPr="0013230E">
              <w:rPr>
                <w:b/>
                <w:color w:val="000000"/>
                <w:sz w:val="21"/>
              </w:rPr>
              <w:t>5</w:t>
            </w:r>
          </w:p>
        </w:tc>
        <w:tc>
          <w:tcPr>
            <w:tcW w:w="1183" w:type="dxa"/>
            <w:tcBorders>
              <w:bottom w:val="single" w:sz="12" w:space="0" w:color="auto"/>
            </w:tcBorders>
            <w:shd w:val="clear" w:color="auto" w:fill="auto"/>
          </w:tcPr>
          <w:p w14:paraId="7A71AB37" w14:textId="77777777" w:rsidR="00A57A58" w:rsidRPr="0013230E" w:rsidRDefault="00E017B5" w:rsidP="0013230E">
            <w:pPr>
              <w:ind w:firstLine="422"/>
              <w:jc w:val="center"/>
              <w:rPr>
                <w:b/>
                <w:color w:val="000000"/>
                <w:sz w:val="21"/>
              </w:rPr>
            </w:pPr>
            <w:r w:rsidRPr="0013230E">
              <w:rPr>
                <w:b/>
                <w:color w:val="000000"/>
                <w:sz w:val="21"/>
              </w:rPr>
              <w:t>4</w:t>
            </w:r>
            <w:r w:rsidR="00F80A78" w:rsidRPr="0013230E">
              <w:rPr>
                <w:b/>
                <w:color w:val="000000"/>
                <w:sz w:val="21"/>
              </w:rPr>
              <w:t>2</w:t>
            </w:r>
            <w:r w:rsidRPr="0013230E">
              <w:rPr>
                <w:b/>
                <w:color w:val="000000"/>
                <w:sz w:val="21"/>
              </w:rPr>
              <w:t>.</w:t>
            </w:r>
            <w:r w:rsidR="00F80A78" w:rsidRPr="0013230E">
              <w:rPr>
                <w:b/>
                <w:color w:val="000000"/>
                <w:sz w:val="21"/>
              </w:rPr>
              <w:t>0</w:t>
            </w:r>
          </w:p>
        </w:tc>
      </w:tr>
    </w:tbl>
    <w:p w14:paraId="3DB417DB" w14:textId="77777777" w:rsidR="002F644D" w:rsidRDefault="002F644D" w:rsidP="002F644D">
      <w:pPr>
        <w:ind w:firstLine="480"/>
        <w:jc w:val="both"/>
        <w:rPr>
          <w:rFonts w:hint="eastAsia"/>
        </w:rPr>
      </w:pPr>
    </w:p>
    <w:p w14:paraId="4103F5EA" w14:textId="77777777" w:rsidR="002F644D" w:rsidRPr="008525BB" w:rsidRDefault="002F644D" w:rsidP="00DF60A1">
      <w:pPr>
        <w:ind w:firstLine="480"/>
        <w:jc w:val="both"/>
      </w:pPr>
      <w:r w:rsidRPr="008525BB">
        <w:lastRenderedPageBreak/>
        <w:t>首先与</w:t>
      </w:r>
      <w:r w:rsidRPr="0013230E">
        <w:rPr>
          <w:color w:val="000000"/>
          <w:szCs w:val="28"/>
        </w:rPr>
        <w:t>传统手工特征方法比较，</w:t>
      </w:r>
      <w:r w:rsidRPr="008525BB">
        <w:t>基准方法</w:t>
      </w:r>
      <w:r w:rsidRPr="008525BB">
        <w:rPr>
          <w:vertAlign w:val="superscript"/>
        </w:rPr>
        <w:fldChar w:fldCharType="begin"/>
      </w:r>
      <w:r w:rsidRPr="008525BB">
        <w:rPr>
          <w:vertAlign w:val="superscript"/>
        </w:rPr>
        <w:instrText xml:space="preserve"> REF _Ref477359132 \r \h  \* MERGEFORMAT </w:instrText>
      </w:r>
      <w:r w:rsidRPr="008525BB">
        <w:rPr>
          <w:vertAlign w:val="superscript"/>
        </w:rPr>
      </w:r>
      <w:r w:rsidRPr="008525BB">
        <w:rPr>
          <w:vertAlign w:val="superscript"/>
        </w:rPr>
        <w:fldChar w:fldCharType="separate"/>
      </w:r>
      <w:r w:rsidR="006E10D1">
        <w:rPr>
          <w:vertAlign w:val="superscript"/>
        </w:rPr>
        <w:t>[2]</w:t>
      </w:r>
      <w:r w:rsidRPr="008525BB">
        <w:rPr>
          <w:vertAlign w:val="superscript"/>
        </w:rPr>
        <w:fldChar w:fldCharType="end"/>
      </w:r>
      <w:r w:rsidRPr="008525BB">
        <w:t>通过</w:t>
      </w:r>
      <w:r w:rsidRPr="008525BB">
        <w:t>BoW</w:t>
      </w:r>
      <w:r w:rsidRPr="008525BB">
        <w:t>将局部颜色特征聚合成全局向量，</w:t>
      </w:r>
      <w:r w:rsidRPr="008525BB">
        <w:t>BoW</w:t>
      </w:r>
      <w:r w:rsidRPr="008525BB">
        <w:t>特征不够鲁棒，性能表现一般。</w:t>
      </w:r>
      <w:r w:rsidRPr="0013230E">
        <w:rPr>
          <w:color w:val="000000"/>
          <w:szCs w:val="28"/>
        </w:rPr>
        <w:t>SDALF</w:t>
      </w:r>
      <w:r w:rsidRPr="008525BB">
        <w:rPr>
          <w:vertAlign w:val="superscript"/>
        </w:rPr>
        <w:fldChar w:fldCharType="begin"/>
      </w:r>
      <w:r w:rsidRPr="008525BB">
        <w:rPr>
          <w:vertAlign w:val="superscript"/>
        </w:rPr>
        <w:instrText xml:space="preserve"> REF _Ref476856800 \r \h  \* MERGEFORMAT </w:instrText>
      </w:r>
      <w:r w:rsidRPr="008525BB">
        <w:rPr>
          <w:vertAlign w:val="superscript"/>
        </w:rPr>
      </w:r>
      <w:r w:rsidRPr="008525BB">
        <w:rPr>
          <w:vertAlign w:val="superscript"/>
        </w:rPr>
        <w:fldChar w:fldCharType="separate"/>
      </w:r>
      <w:r w:rsidR="006E10D1">
        <w:rPr>
          <w:vertAlign w:val="superscript"/>
        </w:rPr>
        <w:t>[3]</w:t>
      </w:r>
      <w:r w:rsidRPr="008525BB">
        <w:rPr>
          <w:vertAlign w:val="superscript"/>
        </w:rPr>
        <w:fldChar w:fldCharType="end"/>
      </w:r>
      <w:r w:rsidRPr="008525BB">
        <w:t>提取的是颜色与纹理特征</w:t>
      </w:r>
      <w:r w:rsidRPr="0013230E">
        <w:rPr>
          <w:color w:val="000000"/>
          <w:szCs w:val="28"/>
        </w:rPr>
        <w:t>，</w:t>
      </w:r>
      <w:r w:rsidRPr="0013230E">
        <w:rPr>
          <w:color w:val="000000"/>
          <w:szCs w:val="28"/>
        </w:rPr>
        <w:t>eSDC</w:t>
      </w:r>
      <w:r w:rsidRPr="008525BB">
        <w:rPr>
          <w:vertAlign w:val="superscript"/>
        </w:rPr>
        <w:fldChar w:fldCharType="begin"/>
      </w:r>
      <w:r w:rsidRPr="008525BB">
        <w:rPr>
          <w:vertAlign w:val="superscript"/>
        </w:rPr>
        <w:instrText xml:space="preserve"> REF _Ref477118209 \r \h  \* MERGEFORMAT </w:instrText>
      </w:r>
      <w:r w:rsidRPr="008525BB">
        <w:rPr>
          <w:vertAlign w:val="superscript"/>
        </w:rPr>
      </w:r>
      <w:r w:rsidRPr="008525BB">
        <w:rPr>
          <w:vertAlign w:val="superscript"/>
        </w:rPr>
        <w:fldChar w:fldCharType="separate"/>
      </w:r>
      <w:r w:rsidR="006E10D1">
        <w:rPr>
          <w:vertAlign w:val="superscript"/>
        </w:rPr>
        <w:t>[8]</w:t>
      </w:r>
      <w:r w:rsidRPr="008525BB">
        <w:rPr>
          <w:vertAlign w:val="superscript"/>
        </w:rPr>
        <w:fldChar w:fldCharType="end"/>
      </w:r>
      <w:r w:rsidRPr="008525BB">
        <w:t>提取的是颜色直方图和</w:t>
      </w:r>
      <w:r w:rsidRPr="008525BB">
        <w:t>SIFT</w:t>
      </w:r>
      <w:r w:rsidRPr="008525BB">
        <w:t>特征</w:t>
      </w:r>
      <w:r w:rsidRPr="0013230E">
        <w:rPr>
          <w:color w:val="000000"/>
          <w:szCs w:val="28"/>
        </w:rPr>
        <w:t>，</w:t>
      </w:r>
      <w:r w:rsidRPr="0013230E">
        <w:rPr>
          <w:color w:val="000000"/>
          <w:szCs w:val="28"/>
        </w:rPr>
        <w:t>LOMO + XQDA</w:t>
      </w:r>
      <w:r w:rsidRPr="008525BB">
        <w:rPr>
          <w:vertAlign w:val="superscript"/>
        </w:rPr>
        <w:fldChar w:fldCharType="begin"/>
      </w:r>
      <w:r w:rsidRPr="008525BB">
        <w:rPr>
          <w:vertAlign w:val="superscript"/>
        </w:rPr>
        <w:instrText xml:space="preserve"> REF _Ref477456055 \r \h  \* MERGEFORMAT </w:instrText>
      </w:r>
      <w:r w:rsidRPr="008525BB">
        <w:rPr>
          <w:vertAlign w:val="superscript"/>
        </w:rPr>
      </w:r>
      <w:r w:rsidRPr="008525BB">
        <w:rPr>
          <w:vertAlign w:val="superscript"/>
        </w:rPr>
        <w:fldChar w:fldCharType="separate"/>
      </w:r>
      <w:r w:rsidR="006E10D1">
        <w:rPr>
          <w:vertAlign w:val="superscript"/>
        </w:rPr>
        <w:t>[13]</w:t>
      </w:r>
      <w:r w:rsidRPr="008525BB">
        <w:rPr>
          <w:vertAlign w:val="superscript"/>
        </w:rPr>
        <w:fldChar w:fldCharType="end"/>
      </w:r>
      <w:r w:rsidRPr="0013230E">
        <w:rPr>
          <w:color w:val="000000"/>
          <w:szCs w:val="28"/>
        </w:rPr>
        <w:t>和</w:t>
      </w:r>
      <w:r w:rsidRPr="0013230E">
        <w:rPr>
          <w:color w:val="000000"/>
          <w:szCs w:val="28"/>
        </w:rPr>
        <w:t>SCSP</w:t>
      </w:r>
      <w:r w:rsidRPr="008525BB">
        <w:rPr>
          <w:vertAlign w:val="superscript"/>
        </w:rPr>
        <w:fldChar w:fldCharType="begin"/>
      </w:r>
      <w:r w:rsidRPr="008525BB">
        <w:rPr>
          <w:vertAlign w:val="superscript"/>
        </w:rPr>
        <w:instrText xml:space="preserve"> REF _Ref477359040 \r \h  \* MERGEFORMAT </w:instrText>
      </w:r>
      <w:r w:rsidRPr="008525BB">
        <w:rPr>
          <w:vertAlign w:val="superscript"/>
        </w:rPr>
      </w:r>
      <w:r w:rsidRPr="008525BB">
        <w:rPr>
          <w:vertAlign w:val="superscript"/>
        </w:rPr>
        <w:fldChar w:fldCharType="separate"/>
      </w:r>
      <w:r w:rsidR="006E10D1">
        <w:rPr>
          <w:vertAlign w:val="superscript"/>
        </w:rPr>
        <w:t>[15]</w:t>
      </w:r>
      <w:r w:rsidRPr="008525BB">
        <w:rPr>
          <w:vertAlign w:val="superscript"/>
        </w:rPr>
        <w:fldChar w:fldCharType="end"/>
      </w:r>
      <w:r w:rsidRPr="0013230E">
        <w:rPr>
          <w:color w:val="000000"/>
          <w:szCs w:val="28"/>
        </w:rPr>
        <w:t>重点都在于度量学习</w:t>
      </w:r>
      <w:r w:rsidRPr="008525BB">
        <w:t>。</w:t>
      </w:r>
      <w:r w:rsidRPr="00FE5A04">
        <w:rPr>
          <w:color w:val="FF0000"/>
        </w:rPr>
        <w:t>由表中结果可见，</w:t>
      </w:r>
      <w:r w:rsidR="00E4751F" w:rsidRPr="00FE5A04">
        <w:rPr>
          <w:rFonts w:hint="eastAsia"/>
          <w:color w:val="FF0000"/>
        </w:rPr>
        <w:t>分类加</w:t>
      </w:r>
      <w:r w:rsidR="00E4751F" w:rsidRPr="00FE5A04">
        <w:rPr>
          <w:color w:val="FF0000"/>
        </w:rPr>
        <w:t>验证</w:t>
      </w:r>
      <w:r w:rsidRPr="00FE5A04">
        <w:rPr>
          <w:color w:val="FF0000"/>
        </w:rPr>
        <w:t>算法</w:t>
      </w:r>
      <w:r w:rsidR="00E4751F" w:rsidRPr="00FE5A04">
        <w:rPr>
          <w:color w:val="FF0000"/>
        </w:rPr>
        <w:t>CV-CNN</w:t>
      </w:r>
      <w:r w:rsidRPr="00FE5A04">
        <w:rPr>
          <w:color w:val="FF0000"/>
        </w:rPr>
        <w:t>已经超过了所有的传统方法，这是因为深度网络所采用的减去均值、缩放、局部感知、多卷积核、共享权重等策略能够在不失效率的情况下解决光照强度、分辨率、缩放程度、背景等较小外观变化带来的问题，所以在识别性能上比传统方法表现更好。</w:t>
      </w:r>
    </w:p>
    <w:p w14:paraId="4FFDE52D" w14:textId="77777777" w:rsidR="002F644D" w:rsidRDefault="002F644D" w:rsidP="00DF60A1">
      <w:pPr>
        <w:ind w:firstLine="480"/>
        <w:jc w:val="both"/>
      </w:pPr>
      <w:r w:rsidRPr="008525BB">
        <w:t>然后与深度学习方法比较，</w:t>
      </w:r>
      <w:r w:rsidRPr="00FE5A04">
        <w:rPr>
          <w:color w:val="FF0000"/>
        </w:rPr>
        <w:t>PersonNet</w:t>
      </w:r>
      <w:r w:rsidRPr="00FE5A04">
        <w:rPr>
          <w:color w:val="FF0000"/>
          <w:vertAlign w:val="superscript"/>
        </w:rPr>
        <w:fldChar w:fldCharType="begin"/>
      </w:r>
      <w:r w:rsidRPr="00FE5A04">
        <w:rPr>
          <w:color w:val="FF0000"/>
          <w:vertAlign w:val="superscript"/>
        </w:rPr>
        <w:instrText xml:space="preserve"> REF _Ref479449546 \r \h  \* MERGEFORMAT </w:instrText>
      </w:r>
      <w:r w:rsidRPr="00FE5A04">
        <w:rPr>
          <w:color w:val="FF0000"/>
          <w:vertAlign w:val="superscript"/>
        </w:rPr>
      </w:r>
      <w:r w:rsidRPr="00FE5A04">
        <w:rPr>
          <w:color w:val="FF0000"/>
          <w:vertAlign w:val="superscript"/>
        </w:rPr>
        <w:fldChar w:fldCharType="separate"/>
      </w:r>
      <w:r w:rsidR="006E10D1" w:rsidRPr="00FE5A04">
        <w:rPr>
          <w:color w:val="FF0000"/>
          <w:vertAlign w:val="superscript"/>
        </w:rPr>
        <w:t>[30]</w:t>
      </w:r>
      <w:r w:rsidRPr="00FE5A04">
        <w:rPr>
          <w:color w:val="FF0000"/>
          <w:vertAlign w:val="superscript"/>
        </w:rPr>
        <w:fldChar w:fldCharType="end"/>
      </w:r>
      <w:r w:rsidRPr="00FE5A04">
        <w:rPr>
          <w:color w:val="FF0000"/>
        </w:rPr>
        <w:t>采用较深的网络结构以验证方式提取特征，</w:t>
      </w:r>
      <w:r w:rsidRPr="00FE5A04">
        <w:rPr>
          <w:color w:val="FF0000"/>
        </w:rPr>
        <w:t>IDE</w:t>
      </w:r>
      <w:r w:rsidR="00DF60A1" w:rsidRPr="00FE5A04">
        <w:rPr>
          <w:color w:val="FF0000"/>
          <w:vertAlign w:val="superscript"/>
        </w:rPr>
        <w:fldChar w:fldCharType="begin"/>
      </w:r>
      <w:r w:rsidR="00DF60A1" w:rsidRPr="00FE5A04">
        <w:rPr>
          <w:color w:val="FF0000"/>
          <w:vertAlign w:val="superscript"/>
        </w:rPr>
        <w:instrText xml:space="preserve"> REF _Ref481235766 \r \h </w:instrText>
      </w:r>
      <w:r w:rsidR="00DF60A1" w:rsidRPr="00FE5A04">
        <w:rPr>
          <w:color w:val="FF0000"/>
          <w:vertAlign w:val="superscript"/>
        </w:rPr>
      </w:r>
      <w:r w:rsidR="00DF60A1" w:rsidRPr="00FE5A04">
        <w:rPr>
          <w:color w:val="FF0000"/>
          <w:vertAlign w:val="superscript"/>
        </w:rPr>
        <w:instrText xml:space="preserve"> \* MERGEFORMAT </w:instrText>
      </w:r>
      <w:r w:rsidR="00DF60A1" w:rsidRPr="00FE5A04">
        <w:rPr>
          <w:color w:val="FF0000"/>
          <w:vertAlign w:val="superscript"/>
        </w:rPr>
        <w:fldChar w:fldCharType="separate"/>
      </w:r>
      <w:r w:rsidR="006E10D1" w:rsidRPr="00FE5A04">
        <w:rPr>
          <w:color w:val="FF0000"/>
          <w:vertAlign w:val="superscript"/>
        </w:rPr>
        <w:t>[39]</w:t>
      </w:r>
      <w:r w:rsidR="00DF60A1" w:rsidRPr="00FE5A04">
        <w:rPr>
          <w:color w:val="FF0000"/>
          <w:vertAlign w:val="superscript"/>
        </w:rPr>
        <w:fldChar w:fldCharType="end"/>
      </w:r>
      <w:r w:rsidRPr="00FE5A04">
        <w:rPr>
          <w:color w:val="FF0000"/>
        </w:rPr>
        <w:t>是将行人</w:t>
      </w:r>
      <w:r w:rsidRPr="00FE5A04">
        <w:rPr>
          <w:color w:val="FF0000"/>
        </w:rPr>
        <w:t>ID</w:t>
      </w:r>
      <w:r w:rsidR="000F494C" w:rsidRPr="00FE5A04">
        <w:rPr>
          <w:color w:val="FF0000"/>
        </w:rPr>
        <w:t>作为类别微调，与</w:t>
      </w:r>
      <w:r w:rsidRPr="00FE5A04">
        <w:rPr>
          <w:color w:val="FF0000"/>
        </w:rPr>
        <w:t>仅采用分类的</w:t>
      </w:r>
      <w:r w:rsidRPr="00FE5A04">
        <w:rPr>
          <w:color w:val="FF0000"/>
        </w:rPr>
        <w:t>C-CNN</w:t>
      </w:r>
      <w:r w:rsidRPr="00FE5A04">
        <w:rPr>
          <w:color w:val="FF0000"/>
        </w:rPr>
        <w:t>网络结构相同但训练细节设置不同，</w:t>
      </w:r>
      <w:r w:rsidRPr="00FE5A04">
        <w:rPr>
          <w:color w:val="FF0000"/>
        </w:rPr>
        <w:t>Wang</w:t>
      </w:r>
      <w:r w:rsidRPr="00FE5A04">
        <w:rPr>
          <w:color w:val="FF0000"/>
          <w:vertAlign w:val="superscript"/>
        </w:rPr>
        <w:fldChar w:fldCharType="begin"/>
      </w:r>
      <w:r w:rsidRPr="00FE5A04">
        <w:rPr>
          <w:color w:val="FF0000"/>
          <w:vertAlign w:val="superscript"/>
        </w:rPr>
        <w:instrText xml:space="preserve"> REF _Ref479451282 \r \h  \* MERGEFORMAT </w:instrText>
      </w:r>
      <w:r w:rsidRPr="00FE5A04">
        <w:rPr>
          <w:color w:val="FF0000"/>
          <w:vertAlign w:val="superscript"/>
        </w:rPr>
      </w:r>
      <w:r w:rsidRPr="00FE5A04">
        <w:rPr>
          <w:color w:val="FF0000"/>
          <w:vertAlign w:val="superscript"/>
        </w:rPr>
        <w:fldChar w:fldCharType="separate"/>
      </w:r>
      <w:r w:rsidR="006E10D1" w:rsidRPr="00FE5A04">
        <w:rPr>
          <w:color w:val="FF0000"/>
          <w:vertAlign w:val="superscript"/>
        </w:rPr>
        <w:t>[54]</w:t>
      </w:r>
      <w:r w:rsidRPr="00FE5A04">
        <w:rPr>
          <w:color w:val="FF0000"/>
          <w:vertAlign w:val="superscript"/>
        </w:rPr>
        <w:fldChar w:fldCharType="end"/>
      </w:r>
      <w:r w:rsidRPr="00FE5A04">
        <w:rPr>
          <w:color w:val="FF0000"/>
        </w:rPr>
        <w:t>和</w:t>
      </w:r>
      <w:r w:rsidRPr="00FE5A04">
        <w:rPr>
          <w:color w:val="FF0000"/>
        </w:rPr>
        <w:t>DLCE</w:t>
      </w:r>
      <w:r w:rsidRPr="00FE5A04">
        <w:rPr>
          <w:color w:val="FF0000"/>
          <w:vertAlign w:val="superscript"/>
        </w:rPr>
        <w:fldChar w:fldCharType="begin"/>
      </w:r>
      <w:r w:rsidRPr="00FE5A04">
        <w:rPr>
          <w:color w:val="FF0000"/>
          <w:vertAlign w:val="superscript"/>
        </w:rPr>
        <w:instrText xml:space="preserve"> REF _Ref480276544 \r \h  \* MERGEFORMAT </w:instrText>
      </w:r>
      <w:r w:rsidRPr="00FE5A04">
        <w:rPr>
          <w:color w:val="FF0000"/>
          <w:vertAlign w:val="superscript"/>
        </w:rPr>
      </w:r>
      <w:r w:rsidRPr="00FE5A04">
        <w:rPr>
          <w:color w:val="FF0000"/>
          <w:vertAlign w:val="superscript"/>
        </w:rPr>
        <w:fldChar w:fldCharType="separate"/>
      </w:r>
      <w:r w:rsidR="006E10D1" w:rsidRPr="00FE5A04">
        <w:rPr>
          <w:color w:val="FF0000"/>
          <w:vertAlign w:val="superscript"/>
        </w:rPr>
        <w:t>[55]</w:t>
      </w:r>
      <w:r w:rsidRPr="00FE5A04">
        <w:rPr>
          <w:color w:val="FF0000"/>
          <w:vertAlign w:val="superscript"/>
        </w:rPr>
        <w:fldChar w:fldCharType="end"/>
      </w:r>
      <w:r w:rsidRPr="00FE5A04">
        <w:rPr>
          <w:color w:val="FF0000"/>
        </w:rPr>
        <w:t>结合了行人分类与行人</w:t>
      </w:r>
      <w:r w:rsidR="00DF60A1" w:rsidRPr="00FE5A04">
        <w:rPr>
          <w:rFonts w:hint="eastAsia"/>
          <w:color w:val="FF0000"/>
        </w:rPr>
        <w:t>对比</w:t>
      </w:r>
      <w:r w:rsidRPr="00FE5A04">
        <w:rPr>
          <w:color w:val="FF0000"/>
        </w:rPr>
        <w:t>验证的方法</w:t>
      </w:r>
      <w:r w:rsidRPr="008525BB">
        <w:t>。由结果可知，结合分类与</w:t>
      </w:r>
      <w:r w:rsidR="00DF60A1">
        <w:rPr>
          <w:rFonts w:hint="eastAsia"/>
        </w:rPr>
        <w:t>对比</w:t>
      </w:r>
      <w:r w:rsidRPr="008525BB">
        <w:t>验证的方法相比仅用其中一种的方法有一定的</w:t>
      </w:r>
      <w:r w:rsidR="00DF60A1">
        <w:rPr>
          <w:rFonts w:hint="eastAsia"/>
        </w:rPr>
        <w:t>准确率提升</w:t>
      </w:r>
      <w:r w:rsidRPr="008525BB">
        <w:t>。结合分类与</w:t>
      </w:r>
      <w:r w:rsidR="00DF60A1">
        <w:rPr>
          <w:rFonts w:hint="eastAsia"/>
        </w:rPr>
        <w:t>对比</w:t>
      </w:r>
      <w:r w:rsidRPr="008525BB">
        <w:t>验证的方法在这些网络结构上进一步学习，得到更有效的网络参数，可以提取到更有表达能力的特征。分类加验证</w:t>
      </w:r>
      <w:r w:rsidR="00E4751F">
        <w:rPr>
          <w:rFonts w:hint="eastAsia"/>
        </w:rPr>
        <w:t>算法</w:t>
      </w:r>
      <w:r w:rsidR="00E4751F">
        <w:rPr>
          <w:rFonts w:hint="eastAsia"/>
        </w:rPr>
        <w:t>CV-CNN</w:t>
      </w:r>
      <w:r w:rsidRPr="008525BB">
        <w:t>的</w:t>
      </w:r>
      <w:r w:rsidRPr="008525BB">
        <w:t>CMC@1</w:t>
      </w:r>
      <w:r w:rsidRPr="008525BB">
        <w:t>达到了</w:t>
      </w:r>
      <w:r w:rsidRPr="008525BB">
        <w:t>67.5%</w:t>
      </w:r>
      <w:r w:rsidRPr="008525BB">
        <w:t>，</w:t>
      </w:r>
      <w:r w:rsidRPr="008525BB">
        <w:t>mAP</w:t>
      </w:r>
      <w:r w:rsidRPr="008525BB">
        <w:t>达到了</w:t>
      </w:r>
      <w:r w:rsidRPr="008525BB">
        <w:t>42.0%</w:t>
      </w:r>
      <w:r w:rsidR="0026742A">
        <w:t>，已经超过了这些没有结合过多技巧的深度学习方法，说明</w:t>
      </w:r>
      <w:r w:rsidRPr="008525BB">
        <w:t>提出的约束对比验证损失函数起到了很大的作用，</w:t>
      </w:r>
      <w:r w:rsidR="00C0032E" w:rsidRPr="008525BB">
        <w:t>算法</w:t>
      </w:r>
      <w:r w:rsidRPr="008525BB">
        <w:t>结合分类损失使</w:t>
      </w:r>
      <w:r w:rsidR="00C0032E">
        <w:rPr>
          <w:rFonts w:hint="eastAsia"/>
        </w:rPr>
        <w:t>得</w:t>
      </w:r>
      <w:r w:rsidRPr="008525BB">
        <w:t>再识别性能更进一步。</w:t>
      </w:r>
    </w:p>
    <w:p w14:paraId="5A4DE103" w14:textId="77777777" w:rsidR="004E1144" w:rsidRPr="00265FA2" w:rsidRDefault="00E03BB6" w:rsidP="00DF60A1">
      <w:pPr>
        <w:ind w:firstLine="480"/>
        <w:jc w:val="both"/>
        <w:rPr>
          <w:rFonts w:hint="eastAsia"/>
        </w:rPr>
      </w:pPr>
      <w:r w:rsidRPr="008525BB">
        <w:t>PRW</w:t>
      </w:r>
      <w:r w:rsidRPr="008525BB">
        <w:t>数据集</w:t>
      </w:r>
      <w:r w:rsidR="00B902F2" w:rsidRPr="008525BB">
        <w:t>因为</w:t>
      </w:r>
      <w:r w:rsidRPr="008525BB">
        <w:t>公开时间较短，所以对其进行评估的方法并不是很多</w:t>
      </w:r>
      <w:r w:rsidR="00F80A78" w:rsidRPr="008525BB">
        <w:t>，</w:t>
      </w:r>
      <w:r w:rsidR="00F80A78" w:rsidRPr="008525BB">
        <w:t>PRW</w:t>
      </w:r>
      <w:r w:rsidR="00F80A78" w:rsidRPr="008525BB">
        <w:t>的结果如表</w:t>
      </w:r>
      <w:r w:rsidR="00F80A78" w:rsidRPr="008525BB">
        <w:t>2.4</w:t>
      </w:r>
      <w:r w:rsidR="00F80A78" w:rsidRPr="008525BB">
        <w:t>所示</w:t>
      </w:r>
      <w:r w:rsidRPr="008525BB">
        <w:t>。</w:t>
      </w:r>
      <w:r w:rsidR="00D51D8E">
        <w:rPr>
          <w:rFonts w:hint="eastAsia"/>
        </w:rPr>
        <w:t>文献</w:t>
      </w:r>
      <w:r w:rsidRPr="008525BB">
        <w:fldChar w:fldCharType="begin"/>
      </w:r>
      <w:r w:rsidRPr="008525BB">
        <w:instrText xml:space="preserve"> REF _Ref479438931 \r \h </w:instrText>
      </w:r>
      <w:r w:rsidR="006158A7" w:rsidRPr="008525BB">
        <w:instrText xml:space="preserve"> \* MERGEFORMAT </w:instrText>
      </w:r>
      <w:r w:rsidRPr="008525BB">
        <w:fldChar w:fldCharType="separate"/>
      </w:r>
      <w:r w:rsidR="006E10D1">
        <w:t>[39]</w:t>
      </w:r>
      <w:r w:rsidRPr="008525BB">
        <w:fldChar w:fldCharType="end"/>
      </w:r>
      <w:r w:rsidRPr="008525BB">
        <w:t>为</w:t>
      </w:r>
      <w:r w:rsidRPr="008525BB">
        <w:t>PRW</w:t>
      </w:r>
      <w:r w:rsidR="00562209">
        <w:t>提供了多种基准方法，选择其中</w:t>
      </w:r>
      <w:r w:rsidRPr="008525BB">
        <w:t>实验设置相同的几种用于比较，</w:t>
      </w:r>
      <w:r w:rsidRPr="008525BB">
        <w:t>SDALF+KISSME</w:t>
      </w:r>
      <w:r w:rsidRPr="008525BB">
        <w:t>、</w:t>
      </w:r>
      <w:r w:rsidRPr="0013230E">
        <w:rPr>
          <w:color w:val="000000"/>
        </w:rPr>
        <w:t>LOMO+XQDA</w:t>
      </w:r>
      <w:r w:rsidRPr="008525BB">
        <w:t>、</w:t>
      </w:r>
      <w:r w:rsidRPr="0013230E">
        <w:rPr>
          <w:color w:val="000000"/>
        </w:rPr>
        <w:t>HistLBP+DNS</w:t>
      </w:r>
      <w:r w:rsidRPr="008525BB">
        <w:t>是传统特征加度量学习的方法。</w:t>
      </w:r>
      <w:r w:rsidRPr="008525BB">
        <w:t>IDE</w:t>
      </w:r>
      <w:r w:rsidRPr="008525BB">
        <w:t>将行人</w:t>
      </w:r>
      <w:r w:rsidR="00B05926" w:rsidRPr="008525BB">
        <w:t>ID</w:t>
      </w:r>
      <w:r w:rsidRPr="008525BB">
        <w:t>作为类别微调而来，</w:t>
      </w:r>
      <w:r w:rsidRPr="008525BB">
        <w:rPr>
          <w:sz w:val="21"/>
          <w:szCs w:val="21"/>
        </w:rPr>
        <w:t>IDE</w:t>
      </w:r>
      <w:r w:rsidRPr="008525BB">
        <w:rPr>
          <w:i/>
          <w:sz w:val="21"/>
          <w:szCs w:val="21"/>
          <w:vertAlign w:val="subscript"/>
        </w:rPr>
        <w:t>det</w:t>
      </w:r>
      <w:r w:rsidRPr="008525BB">
        <w:t>是在微调</w:t>
      </w:r>
      <w:r w:rsidR="00B05926" w:rsidRPr="008525BB">
        <w:t>行人</w:t>
      </w:r>
      <w:r w:rsidR="00B05926" w:rsidRPr="008525BB">
        <w:t>ID</w:t>
      </w:r>
      <w:r w:rsidRPr="008525BB">
        <w:t>分类网络之前先微调了一个是否行人的二分类网络</w:t>
      </w:r>
      <w:r w:rsidR="00060D67" w:rsidRPr="008525BB">
        <w:t>。</w:t>
      </w:r>
      <w:r w:rsidRPr="008525BB">
        <w:t>DLDP</w:t>
      </w:r>
      <w:r w:rsidRPr="008525BB">
        <w:rPr>
          <w:vertAlign w:val="superscript"/>
        </w:rPr>
        <w:fldChar w:fldCharType="begin"/>
      </w:r>
      <w:r w:rsidRPr="008525BB">
        <w:rPr>
          <w:vertAlign w:val="superscript"/>
        </w:rPr>
        <w:instrText xml:space="preserve"> REF _Ref480874525 \r \h  \* MERGEFORMAT </w:instrText>
      </w:r>
      <w:r w:rsidRPr="008525BB">
        <w:rPr>
          <w:vertAlign w:val="superscript"/>
        </w:rPr>
      </w:r>
      <w:r w:rsidRPr="008525BB">
        <w:rPr>
          <w:vertAlign w:val="superscript"/>
        </w:rPr>
        <w:fldChar w:fldCharType="separate"/>
      </w:r>
      <w:r w:rsidR="006E10D1">
        <w:rPr>
          <w:vertAlign w:val="superscript"/>
        </w:rPr>
        <w:t>[57]</w:t>
      </w:r>
      <w:r w:rsidRPr="008525BB">
        <w:rPr>
          <w:vertAlign w:val="superscript"/>
        </w:rPr>
        <w:fldChar w:fldCharType="end"/>
      </w:r>
      <w:r w:rsidRPr="008525BB">
        <w:t>是一种域自动适应的方法，将大量数据集按风格聚类成不同的域，为每个域单独学习再识别网络，在应用时自动为查询图像匹配最合适的网络</w:t>
      </w:r>
      <w:r w:rsidR="005951EC" w:rsidRPr="008525BB">
        <w:t>，是一种分类方法，</w:t>
      </w:r>
      <w:r w:rsidR="00B902F2" w:rsidRPr="008525BB">
        <w:t>实验在</w:t>
      </w:r>
      <w:r w:rsidR="00B902F2" w:rsidRPr="008525BB">
        <w:t>PRW</w:t>
      </w:r>
      <w:r w:rsidR="00B902F2" w:rsidRPr="008525BB">
        <w:t>上也实现了</w:t>
      </w:r>
      <w:r w:rsidR="00512D91">
        <w:rPr>
          <w:rFonts w:hint="eastAsia"/>
        </w:rPr>
        <w:t>文献</w:t>
      </w:r>
      <w:r w:rsidR="00B902F2" w:rsidRPr="008525BB">
        <w:fldChar w:fldCharType="begin"/>
      </w:r>
      <w:r w:rsidR="00B902F2" w:rsidRPr="008525BB">
        <w:instrText xml:space="preserve"> REF _Ref479451282 \r \h  \* MERGEFORMAT </w:instrText>
      </w:r>
      <w:r w:rsidR="00B902F2" w:rsidRPr="008525BB">
        <w:fldChar w:fldCharType="separate"/>
      </w:r>
      <w:r w:rsidR="006E10D1">
        <w:t>[54]</w:t>
      </w:r>
      <w:r w:rsidR="00B902F2" w:rsidRPr="008525BB">
        <w:fldChar w:fldCharType="end"/>
      </w:r>
      <w:r w:rsidR="00B902F2" w:rsidRPr="008525BB">
        <w:t>和</w:t>
      </w:r>
      <w:r w:rsidR="00512D91">
        <w:rPr>
          <w:rFonts w:hint="eastAsia"/>
        </w:rPr>
        <w:t>文献</w:t>
      </w:r>
      <w:r w:rsidR="00B902F2" w:rsidRPr="0013230E">
        <w:rPr>
          <w:color w:val="000000"/>
        </w:rPr>
        <w:fldChar w:fldCharType="begin"/>
      </w:r>
      <w:r w:rsidR="00B902F2" w:rsidRPr="0013230E">
        <w:rPr>
          <w:color w:val="000000"/>
        </w:rPr>
        <w:instrText xml:space="preserve"> REF _Ref480276544 \r \h  \* MERGEFORMAT </w:instrText>
      </w:r>
      <w:r w:rsidR="00B902F2" w:rsidRPr="0013230E">
        <w:rPr>
          <w:color w:val="000000"/>
        </w:rPr>
      </w:r>
      <w:r w:rsidR="00B902F2" w:rsidRPr="0013230E">
        <w:rPr>
          <w:color w:val="000000"/>
        </w:rPr>
        <w:fldChar w:fldCharType="separate"/>
      </w:r>
      <w:r w:rsidR="006E10D1">
        <w:rPr>
          <w:color w:val="000000"/>
        </w:rPr>
        <w:t>[55]</w:t>
      </w:r>
      <w:r w:rsidR="00B902F2" w:rsidRPr="0013230E">
        <w:rPr>
          <w:color w:val="000000"/>
        </w:rPr>
        <w:fldChar w:fldCharType="end"/>
      </w:r>
      <w:r w:rsidR="00B902F2" w:rsidRPr="0013230E">
        <w:rPr>
          <w:color w:val="000000"/>
        </w:rPr>
        <w:t>的结果，</w:t>
      </w:r>
      <w:r w:rsidRPr="008525BB">
        <w:t>可以从表中看出深度学习方法</w:t>
      </w:r>
      <w:r w:rsidR="00512D91">
        <w:rPr>
          <w:rFonts w:hint="eastAsia"/>
        </w:rPr>
        <w:t>的</w:t>
      </w:r>
      <w:r w:rsidRPr="008525BB">
        <w:t>表现优于传统方法</w:t>
      </w:r>
      <w:r w:rsidR="00B902F2" w:rsidRPr="008525BB">
        <w:t>，分类结合</w:t>
      </w:r>
      <w:r w:rsidR="00512D91">
        <w:rPr>
          <w:rFonts w:hint="eastAsia"/>
        </w:rPr>
        <w:t>对比</w:t>
      </w:r>
      <w:r w:rsidR="00B902F2" w:rsidRPr="008525BB">
        <w:t>验证的方法好于单独采用一种方法</w:t>
      </w:r>
      <w:r w:rsidR="0026742A">
        <w:t>。</w:t>
      </w:r>
      <w:r w:rsidRPr="008525BB">
        <w:t>分类</w:t>
      </w:r>
      <w:r w:rsidR="00B902F2" w:rsidRPr="008525BB">
        <w:t>加验证</w:t>
      </w:r>
      <w:r w:rsidR="0026742A">
        <w:rPr>
          <w:rFonts w:hint="eastAsia"/>
        </w:rPr>
        <w:t>算法</w:t>
      </w:r>
      <w:r w:rsidR="0026742A">
        <w:rPr>
          <w:rFonts w:hint="eastAsia"/>
        </w:rPr>
        <w:t>CV-CNN</w:t>
      </w:r>
      <w:r w:rsidRPr="008525BB">
        <w:t>已经超过了</w:t>
      </w:r>
      <w:r w:rsidR="007E3C9F" w:rsidRPr="008525BB">
        <w:t>大部分</w:t>
      </w:r>
      <w:r w:rsidRPr="008525BB">
        <w:t>报告出来的方法</w:t>
      </w:r>
      <w:r w:rsidR="0082792B" w:rsidRPr="008525BB">
        <w:t>，</w:t>
      </w:r>
      <w:r w:rsidRPr="008525BB">
        <w:t>比</w:t>
      </w:r>
      <w:r w:rsidR="00512D91">
        <w:rPr>
          <w:rFonts w:hint="eastAsia"/>
        </w:rPr>
        <w:t>文献</w:t>
      </w:r>
      <w:r w:rsidRPr="008525BB">
        <w:fldChar w:fldCharType="begin"/>
      </w:r>
      <w:r w:rsidRPr="008525BB">
        <w:instrText xml:space="preserve"> REF _Ref479438931 \r \h </w:instrText>
      </w:r>
      <w:r w:rsidR="006158A7" w:rsidRPr="008525BB">
        <w:instrText xml:space="preserve"> \* MERGEFORMAT </w:instrText>
      </w:r>
      <w:r w:rsidRPr="008525BB">
        <w:fldChar w:fldCharType="separate"/>
      </w:r>
      <w:r w:rsidR="006E10D1">
        <w:t>[39]</w:t>
      </w:r>
      <w:r w:rsidRPr="008525BB">
        <w:fldChar w:fldCharType="end"/>
      </w:r>
      <w:r w:rsidRPr="008525BB">
        <w:t>中最好的方法在</w:t>
      </w:r>
      <w:r w:rsidRPr="008525BB">
        <w:t>CMC@1</w:t>
      </w:r>
      <w:r w:rsidRPr="008525BB">
        <w:t>上高</w:t>
      </w:r>
      <w:r w:rsidR="007E3C9F" w:rsidRPr="008525BB">
        <w:t>6.9</w:t>
      </w:r>
      <w:r w:rsidRPr="008525BB">
        <w:t>%</w:t>
      </w:r>
      <w:r w:rsidRPr="008525BB">
        <w:t>，</w:t>
      </w:r>
      <w:r w:rsidRPr="0013230E">
        <w:rPr>
          <w:color w:val="000000"/>
        </w:rPr>
        <w:t>在</w:t>
      </w:r>
      <w:r w:rsidRPr="0013230E">
        <w:rPr>
          <w:color w:val="000000"/>
        </w:rPr>
        <w:t>mAP</w:t>
      </w:r>
      <w:r w:rsidRPr="0013230E">
        <w:rPr>
          <w:color w:val="000000"/>
        </w:rPr>
        <w:t>上</w:t>
      </w:r>
      <w:r w:rsidRPr="008525BB">
        <w:t>高</w:t>
      </w:r>
      <w:r w:rsidRPr="008525BB">
        <w:t>1</w:t>
      </w:r>
      <w:r w:rsidR="007E3C9F" w:rsidRPr="008525BB">
        <w:t>0.2</w:t>
      </w:r>
      <w:r w:rsidRPr="008525BB">
        <w:t>%</w:t>
      </w:r>
      <w:r w:rsidRPr="0013230E">
        <w:rPr>
          <w:color w:val="000000"/>
        </w:rPr>
        <w:t>，</w:t>
      </w:r>
      <w:r w:rsidRPr="0013230E">
        <w:rPr>
          <w:color w:val="000000"/>
        </w:rPr>
        <w:lastRenderedPageBreak/>
        <w:t>比报告出来的最好方法</w:t>
      </w:r>
      <w:r w:rsidR="00B902F2" w:rsidRPr="0013230E">
        <w:rPr>
          <w:color w:val="000000"/>
        </w:rPr>
        <w:t>DLCE</w:t>
      </w:r>
      <w:r w:rsidRPr="0013230E">
        <w:rPr>
          <w:color w:val="000000"/>
        </w:rPr>
        <w:t>在</w:t>
      </w:r>
      <w:r w:rsidRPr="008525BB">
        <w:t>CMC@1</w:t>
      </w:r>
      <w:r w:rsidRPr="008525BB">
        <w:t>上</w:t>
      </w:r>
      <w:r w:rsidR="00B902F2" w:rsidRPr="008525BB">
        <w:t>低</w:t>
      </w:r>
      <w:r w:rsidR="00B902F2" w:rsidRPr="008525BB">
        <w:t>0.2</w:t>
      </w:r>
      <w:r w:rsidRPr="008525BB">
        <w:t>%</w:t>
      </w:r>
      <w:r w:rsidRPr="008525BB">
        <w:t>，</w:t>
      </w:r>
      <w:r w:rsidR="007E3C9F" w:rsidRPr="008525BB">
        <w:t>但</w:t>
      </w:r>
      <w:r w:rsidRPr="0013230E">
        <w:rPr>
          <w:color w:val="000000"/>
        </w:rPr>
        <w:t>在</w:t>
      </w:r>
      <w:r w:rsidRPr="0013230E">
        <w:rPr>
          <w:color w:val="000000"/>
        </w:rPr>
        <w:t>mAP</w:t>
      </w:r>
      <w:r w:rsidRPr="0013230E">
        <w:rPr>
          <w:color w:val="000000"/>
        </w:rPr>
        <w:t>上</w:t>
      </w:r>
      <w:r w:rsidR="00B902F2" w:rsidRPr="0013230E">
        <w:rPr>
          <w:color w:val="000000"/>
        </w:rPr>
        <w:t>高</w:t>
      </w:r>
      <w:r w:rsidR="00B902F2" w:rsidRPr="0013230E">
        <w:rPr>
          <w:color w:val="000000"/>
        </w:rPr>
        <w:t>0.8</w:t>
      </w:r>
      <w:r w:rsidRPr="008525BB">
        <w:t>%</w:t>
      </w:r>
      <w:r w:rsidRPr="008525BB">
        <w:t>，</w:t>
      </w:r>
      <w:r w:rsidR="002F644D">
        <w:rPr>
          <w:rFonts w:hint="eastAsia"/>
        </w:rPr>
        <w:t>可见，</w:t>
      </w:r>
      <w:r w:rsidR="0026742A" w:rsidRPr="008525BB">
        <w:t>分类加验证</w:t>
      </w:r>
      <w:r w:rsidR="0026742A">
        <w:rPr>
          <w:rFonts w:hint="eastAsia"/>
        </w:rPr>
        <w:t>算法</w:t>
      </w:r>
      <w:r w:rsidR="0026742A">
        <w:rPr>
          <w:rFonts w:hint="eastAsia"/>
        </w:rPr>
        <w:t>CV-CNN</w:t>
      </w:r>
      <w:r w:rsidR="007E3C9F" w:rsidRPr="008525BB">
        <w:t>还有提升的空间</w:t>
      </w:r>
      <w:r w:rsidRPr="008525BB">
        <w:t>。</w:t>
      </w:r>
    </w:p>
    <w:tbl>
      <w:tblPr>
        <w:tblW w:w="0" w:type="auto"/>
        <w:jc w:val="center"/>
        <w:tblBorders>
          <w:top w:val="single" w:sz="4" w:space="0" w:color="7F7F7F"/>
          <w:bottom w:val="single" w:sz="4" w:space="0" w:color="7F7F7F"/>
        </w:tblBorders>
        <w:tblLook w:val="0620" w:firstRow="1" w:lastRow="0" w:firstColumn="0" w:lastColumn="0" w:noHBand="1" w:noVBand="1"/>
      </w:tblPr>
      <w:tblGrid>
        <w:gridCol w:w="2540"/>
        <w:gridCol w:w="1440"/>
        <w:gridCol w:w="1425"/>
      </w:tblGrid>
      <w:tr w:rsidR="00265FA2" w:rsidRPr="0013230E" w14:paraId="30B77CCB" w14:textId="77777777" w:rsidTr="00265FA2">
        <w:trPr>
          <w:jc w:val="center"/>
        </w:trPr>
        <w:tc>
          <w:tcPr>
            <w:tcW w:w="5011" w:type="dxa"/>
            <w:gridSpan w:val="3"/>
            <w:tcBorders>
              <w:top w:val="nil"/>
              <w:bottom w:val="single" w:sz="12" w:space="0" w:color="auto"/>
            </w:tcBorders>
            <w:shd w:val="clear" w:color="auto" w:fill="auto"/>
          </w:tcPr>
          <w:p w14:paraId="78BE1EFB" w14:textId="77777777" w:rsidR="00265FA2" w:rsidRPr="0013230E" w:rsidRDefault="00265FA2" w:rsidP="00691623">
            <w:pPr>
              <w:ind w:firstLine="420"/>
              <w:jc w:val="center"/>
              <w:rPr>
                <w:b/>
                <w:bCs/>
                <w:color w:val="000000"/>
                <w:sz w:val="21"/>
                <w:szCs w:val="21"/>
              </w:rPr>
            </w:pPr>
            <w:r w:rsidRPr="008525BB">
              <w:rPr>
                <w:sz w:val="21"/>
                <w:szCs w:val="21"/>
              </w:rPr>
              <w:t>表</w:t>
            </w:r>
            <w:r w:rsidRPr="008525BB">
              <w:rPr>
                <w:sz w:val="21"/>
                <w:szCs w:val="21"/>
              </w:rPr>
              <w:t>2.4</w:t>
            </w:r>
            <w:r w:rsidRPr="008525BB">
              <w:rPr>
                <w:sz w:val="21"/>
                <w:szCs w:val="21"/>
              </w:rPr>
              <w:t>与其他方法在</w:t>
            </w:r>
            <w:r w:rsidRPr="008525BB">
              <w:rPr>
                <w:sz w:val="21"/>
                <w:szCs w:val="21"/>
              </w:rPr>
              <w:t>PRW</w:t>
            </w:r>
            <w:r w:rsidRPr="008525BB">
              <w:rPr>
                <w:sz w:val="21"/>
                <w:szCs w:val="21"/>
              </w:rPr>
              <w:t>上的实验对比</w:t>
            </w:r>
          </w:p>
        </w:tc>
      </w:tr>
      <w:tr w:rsidR="004E1144" w:rsidRPr="0013230E" w14:paraId="5DE5AF40" w14:textId="77777777" w:rsidTr="0013230E">
        <w:trPr>
          <w:jc w:val="center"/>
        </w:trPr>
        <w:tc>
          <w:tcPr>
            <w:tcW w:w="2168" w:type="dxa"/>
            <w:tcBorders>
              <w:top w:val="single" w:sz="12" w:space="0" w:color="auto"/>
              <w:bottom w:val="single" w:sz="12" w:space="0" w:color="auto"/>
              <w:right w:val="single" w:sz="4" w:space="0" w:color="auto"/>
            </w:tcBorders>
            <w:shd w:val="clear" w:color="auto" w:fill="auto"/>
          </w:tcPr>
          <w:p w14:paraId="0A3B4A19" w14:textId="77777777" w:rsidR="004E1144" w:rsidRPr="0013230E" w:rsidRDefault="004E1144" w:rsidP="0013230E">
            <w:pPr>
              <w:ind w:firstLine="422"/>
              <w:jc w:val="center"/>
              <w:rPr>
                <w:b/>
                <w:bCs/>
                <w:color w:val="000000"/>
                <w:sz w:val="21"/>
                <w:szCs w:val="21"/>
              </w:rPr>
            </w:pPr>
            <w:r w:rsidRPr="0013230E">
              <w:rPr>
                <w:b/>
                <w:bCs/>
                <w:color w:val="000000"/>
                <w:sz w:val="21"/>
                <w:szCs w:val="21"/>
              </w:rPr>
              <w:t>方法</w:t>
            </w:r>
          </w:p>
        </w:tc>
        <w:tc>
          <w:tcPr>
            <w:tcW w:w="1418" w:type="dxa"/>
            <w:tcBorders>
              <w:top w:val="single" w:sz="12" w:space="0" w:color="auto"/>
              <w:left w:val="single" w:sz="4" w:space="0" w:color="auto"/>
              <w:bottom w:val="single" w:sz="12" w:space="0" w:color="auto"/>
            </w:tcBorders>
            <w:shd w:val="clear" w:color="auto" w:fill="auto"/>
          </w:tcPr>
          <w:p w14:paraId="1F964619" w14:textId="77777777" w:rsidR="004E1144" w:rsidRPr="0013230E" w:rsidRDefault="004E1144" w:rsidP="0013230E">
            <w:pPr>
              <w:ind w:firstLine="422"/>
              <w:jc w:val="center"/>
              <w:rPr>
                <w:b/>
                <w:bCs/>
                <w:color w:val="000000"/>
                <w:sz w:val="21"/>
                <w:szCs w:val="21"/>
              </w:rPr>
            </w:pPr>
            <w:r w:rsidRPr="0013230E">
              <w:rPr>
                <w:b/>
                <w:bCs/>
                <w:color w:val="000000"/>
                <w:sz w:val="21"/>
                <w:szCs w:val="21"/>
              </w:rPr>
              <w:t>CMC@1</w:t>
            </w:r>
          </w:p>
        </w:tc>
        <w:tc>
          <w:tcPr>
            <w:tcW w:w="1425" w:type="dxa"/>
            <w:tcBorders>
              <w:top w:val="single" w:sz="12" w:space="0" w:color="auto"/>
              <w:bottom w:val="single" w:sz="12" w:space="0" w:color="auto"/>
            </w:tcBorders>
            <w:shd w:val="clear" w:color="auto" w:fill="auto"/>
          </w:tcPr>
          <w:p w14:paraId="630BFC94" w14:textId="77777777" w:rsidR="004E1144" w:rsidRPr="0013230E" w:rsidRDefault="004E1144" w:rsidP="0013230E">
            <w:pPr>
              <w:ind w:firstLine="422"/>
              <w:jc w:val="center"/>
              <w:rPr>
                <w:b/>
                <w:bCs/>
                <w:color w:val="000000"/>
                <w:sz w:val="21"/>
                <w:szCs w:val="21"/>
              </w:rPr>
            </w:pPr>
            <w:r w:rsidRPr="0013230E">
              <w:rPr>
                <w:b/>
                <w:bCs/>
                <w:color w:val="000000"/>
                <w:sz w:val="21"/>
                <w:szCs w:val="21"/>
              </w:rPr>
              <w:t>mAP</w:t>
            </w:r>
          </w:p>
        </w:tc>
      </w:tr>
      <w:tr w:rsidR="004E1144" w:rsidRPr="0013230E" w14:paraId="7DDB9C66" w14:textId="77777777" w:rsidTr="0013230E">
        <w:trPr>
          <w:jc w:val="center"/>
        </w:trPr>
        <w:tc>
          <w:tcPr>
            <w:tcW w:w="2168" w:type="dxa"/>
            <w:tcBorders>
              <w:top w:val="single" w:sz="12" w:space="0" w:color="auto"/>
              <w:right w:val="single" w:sz="4" w:space="0" w:color="auto"/>
            </w:tcBorders>
            <w:shd w:val="clear" w:color="auto" w:fill="auto"/>
          </w:tcPr>
          <w:p w14:paraId="4F812342" w14:textId="77777777" w:rsidR="004E1144" w:rsidRPr="0013230E" w:rsidRDefault="004E1144" w:rsidP="0013230E">
            <w:pPr>
              <w:ind w:firstLine="420"/>
              <w:jc w:val="center"/>
              <w:rPr>
                <w:color w:val="000000"/>
                <w:sz w:val="21"/>
                <w:szCs w:val="21"/>
              </w:rPr>
            </w:pPr>
            <w:r w:rsidRPr="0013230E">
              <w:rPr>
                <w:sz w:val="21"/>
                <w:szCs w:val="21"/>
              </w:rPr>
              <w:t>SDALF+KISSME</w:t>
            </w:r>
            <w:r w:rsidRPr="0013230E">
              <w:rPr>
                <w:sz w:val="21"/>
                <w:szCs w:val="21"/>
              </w:rPr>
              <w:fldChar w:fldCharType="begin"/>
            </w:r>
            <w:r w:rsidRPr="0013230E">
              <w:rPr>
                <w:sz w:val="21"/>
                <w:szCs w:val="21"/>
              </w:rPr>
              <w:instrText xml:space="preserve"> REF _Ref479438931 \r \h  \* MERGEFORMAT </w:instrText>
            </w:r>
            <w:r w:rsidRPr="0013230E">
              <w:rPr>
                <w:sz w:val="21"/>
                <w:szCs w:val="21"/>
              </w:rPr>
            </w:r>
            <w:r w:rsidRPr="0013230E">
              <w:rPr>
                <w:sz w:val="21"/>
                <w:szCs w:val="21"/>
              </w:rPr>
              <w:fldChar w:fldCharType="separate"/>
            </w:r>
            <w:r w:rsidR="006E10D1">
              <w:rPr>
                <w:sz w:val="21"/>
                <w:szCs w:val="21"/>
              </w:rPr>
              <w:t>[39]</w:t>
            </w:r>
            <w:r w:rsidRPr="0013230E">
              <w:rPr>
                <w:sz w:val="21"/>
                <w:szCs w:val="21"/>
              </w:rPr>
              <w:fldChar w:fldCharType="end"/>
            </w:r>
          </w:p>
        </w:tc>
        <w:tc>
          <w:tcPr>
            <w:tcW w:w="1418" w:type="dxa"/>
            <w:tcBorders>
              <w:top w:val="single" w:sz="12" w:space="0" w:color="auto"/>
              <w:left w:val="single" w:sz="4" w:space="0" w:color="auto"/>
            </w:tcBorders>
            <w:shd w:val="clear" w:color="auto" w:fill="auto"/>
          </w:tcPr>
          <w:p w14:paraId="2832823B" w14:textId="77777777" w:rsidR="004E1144" w:rsidRPr="0013230E" w:rsidRDefault="004E1144" w:rsidP="0013230E">
            <w:pPr>
              <w:ind w:firstLine="420"/>
              <w:jc w:val="center"/>
              <w:rPr>
                <w:color w:val="000000"/>
                <w:sz w:val="21"/>
                <w:szCs w:val="21"/>
              </w:rPr>
            </w:pPr>
            <w:r w:rsidRPr="0013230E">
              <w:rPr>
                <w:color w:val="000000"/>
                <w:sz w:val="21"/>
                <w:szCs w:val="21"/>
              </w:rPr>
              <w:t>32.4</w:t>
            </w:r>
          </w:p>
        </w:tc>
        <w:tc>
          <w:tcPr>
            <w:tcW w:w="1425" w:type="dxa"/>
            <w:tcBorders>
              <w:top w:val="single" w:sz="12" w:space="0" w:color="auto"/>
            </w:tcBorders>
            <w:shd w:val="clear" w:color="auto" w:fill="auto"/>
          </w:tcPr>
          <w:p w14:paraId="34BAD073" w14:textId="77777777" w:rsidR="004E1144" w:rsidRPr="0013230E" w:rsidRDefault="004E1144" w:rsidP="0013230E">
            <w:pPr>
              <w:ind w:firstLine="420"/>
              <w:jc w:val="center"/>
              <w:rPr>
                <w:color w:val="000000"/>
                <w:sz w:val="21"/>
                <w:szCs w:val="21"/>
              </w:rPr>
            </w:pPr>
            <w:r w:rsidRPr="0013230E">
              <w:rPr>
                <w:color w:val="000000"/>
                <w:sz w:val="21"/>
                <w:szCs w:val="21"/>
              </w:rPr>
              <w:t>12.0</w:t>
            </w:r>
          </w:p>
        </w:tc>
      </w:tr>
      <w:tr w:rsidR="004E1144" w:rsidRPr="0013230E" w14:paraId="520AE624" w14:textId="77777777" w:rsidTr="0013230E">
        <w:trPr>
          <w:jc w:val="center"/>
        </w:trPr>
        <w:tc>
          <w:tcPr>
            <w:tcW w:w="2168" w:type="dxa"/>
            <w:tcBorders>
              <w:right w:val="single" w:sz="4" w:space="0" w:color="auto"/>
            </w:tcBorders>
            <w:shd w:val="clear" w:color="auto" w:fill="auto"/>
          </w:tcPr>
          <w:p w14:paraId="6D0BDFFA" w14:textId="77777777" w:rsidR="004E1144" w:rsidRPr="0013230E" w:rsidRDefault="004E1144" w:rsidP="0013230E">
            <w:pPr>
              <w:ind w:firstLine="420"/>
              <w:jc w:val="center"/>
              <w:rPr>
                <w:sz w:val="21"/>
                <w:szCs w:val="21"/>
              </w:rPr>
            </w:pPr>
            <w:r w:rsidRPr="0013230E">
              <w:rPr>
                <w:color w:val="000000"/>
                <w:sz w:val="21"/>
                <w:szCs w:val="21"/>
              </w:rPr>
              <w:t>LOMO+XQDA</w:t>
            </w:r>
            <w:r w:rsidRPr="0013230E">
              <w:rPr>
                <w:color w:val="000000"/>
                <w:sz w:val="21"/>
                <w:szCs w:val="21"/>
              </w:rPr>
              <w:fldChar w:fldCharType="begin"/>
            </w:r>
            <w:r w:rsidRPr="0013230E">
              <w:rPr>
                <w:color w:val="000000"/>
                <w:sz w:val="21"/>
                <w:szCs w:val="21"/>
              </w:rPr>
              <w:instrText xml:space="preserve"> REF _Ref479438931 \r \h </w:instrText>
            </w:r>
            <w:r w:rsidR="006158A7" w:rsidRPr="0013230E">
              <w:rPr>
                <w:color w:val="000000"/>
                <w:sz w:val="21"/>
                <w:szCs w:val="21"/>
              </w:rPr>
              <w:instrText xml:space="preserve">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39]</w:t>
            </w:r>
            <w:r w:rsidRPr="0013230E">
              <w:rPr>
                <w:color w:val="000000"/>
                <w:sz w:val="21"/>
                <w:szCs w:val="21"/>
              </w:rPr>
              <w:fldChar w:fldCharType="end"/>
            </w:r>
          </w:p>
        </w:tc>
        <w:tc>
          <w:tcPr>
            <w:tcW w:w="1418" w:type="dxa"/>
            <w:tcBorders>
              <w:left w:val="single" w:sz="4" w:space="0" w:color="auto"/>
            </w:tcBorders>
            <w:shd w:val="clear" w:color="auto" w:fill="auto"/>
          </w:tcPr>
          <w:p w14:paraId="7B9C5B73" w14:textId="77777777" w:rsidR="004E1144" w:rsidRPr="0013230E" w:rsidRDefault="004E1144" w:rsidP="0013230E">
            <w:pPr>
              <w:ind w:firstLine="420"/>
              <w:jc w:val="center"/>
              <w:rPr>
                <w:color w:val="000000"/>
                <w:sz w:val="21"/>
                <w:szCs w:val="21"/>
              </w:rPr>
            </w:pPr>
            <w:r w:rsidRPr="0013230E">
              <w:rPr>
                <w:color w:val="000000"/>
                <w:sz w:val="21"/>
                <w:szCs w:val="21"/>
              </w:rPr>
              <w:t>34.9</w:t>
            </w:r>
          </w:p>
        </w:tc>
        <w:tc>
          <w:tcPr>
            <w:tcW w:w="1425" w:type="dxa"/>
            <w:shd w:val="clear" w:color="auto" w:fill="auto"/>
          </w:tcPr>
          <w:p w14:paraId="386D3EB1" w14:textId="77777777" w:rsidR="004E1144" w:rsidRPr="0013230E" w:rsidRDefault="004E1144" w:rsidP="0013230E">
            <w:pPr>
              <w:ind w:firstLine="420"/>
              <w:jc w:val="center"/>
              <w:rPr>
                <w:color w:val="000000"/>
                <w:sz w:val="21"/>
                <w:szCs w:val="21"/>
              </w:rPr>
            </w:pPr>
            <w:r w:rsidRPr="0013230E">
              <w:rPr>
                <w:color w:val="000000"/>
                <w:sz w:val="21"/>
                <w:szCs w:val="21"/>
              </w:rPr>
              <w:t>13.4</w:t>
            </w:r>
          </w:p>
        </w:tc>
      </w:tr>
      <w:tr w:rsidR="004E1144" w:rsidRPr="0013230E" w14:paraId="3452AE17" w14:textId="77777777" w:rsidTr="0013230E">
        <w:trPr>
          <w:jc w:val="center"/>
        </w:trPr>
        <w:tc>
          <w:tcPr>
            <w:tcW w:w="2168" w:type="dxa"/>
            <w:tcBorders>
              <w:right w:val="single" w:sz="4" w:space="0" w:color="auto"/>
            </w:tcBorders>
            <w:shd w:val="clear" w:color="auto" w:fill="auto"/>
          </w:tcPr>
          <w:p w14:paraId="072BC4C1" w14:textId="77777777" w:rsidR="004E1144" w:rsidRPr="0013230E" w:rsidRDefault="004E1144" w:rsidP="0013230E">
            <w:pPr>
              <w:ind w:firstLine="420"/>
              <w:jc w:val="center"/>
              <w:rPr>
                <w:color w:val="000000"/>
                <w:sz w:val="21"/>
                <w:szCs w:val="21"/>
              </w:rPr>
            </w:pPr>
            <w:r w:rsidRPr="0013230E">
              <w:rPr>
                <w:color w:val="000000"/>
                <w:sz w:val="21"/>
                <w:szCs w:val="21"/>
              </w:rPr>
              <w:t>HistLBP+DNS</w:t>
            </w:r>
            <w:r w:rsidRPr="0013230E">
              <w:rPr>
                <w:color w:val="000000"/>
                <w:sz w:val="21"/>
                <w:szCs w:val="21"/>
              </w:rPr>
              <w:fldChar w:fldCharType="begin"/>
            </w:r>
            <w:r w:rsidRPr="0013230E">
              <w:rPr>
                <w:color w:val="000000"/>
                <w:sz w:val="21"/>
                <w:szCs w:val="21"/>
              </w:rPr>
              <w:instrText xml:space="preserve"> REF _Ref479438931 \r \h </w:instrText>
            </w:r>
            <w:r w:rsidR="006158A7" w:rsidRPr="0013230E">
              <w:rPr>
                <w:color w:val="000000"/>
                <w:sz w:val="21"/>
                <w:szCs w:val="21"/>
              </w:rPr>
              <w:instrText xml:space="preserve">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39]</w:t>
            </w:r>
            <w:r w:rsidRPr="0013230E">
              <w:rPr>
                <w:color w:val="000000"/>
                <w:sz w:val="21"/>
                <w:szCs w:val="21"/>
              </w:rPr>
              <w:fldChar w:fldCharType="end"/>
            </w:r>
          </w:p>
        </w:tc>
        <w:tc>
          <w:tcPr>
            <w:tcW w:w="1418" w:type="dxa"/>
            <w:tcBorders>
              <w:left w:val="single" w:sz="4" w:space="0" w:color="auto"/>
            </w:tcBorders>
            <w:shd w:val="clear" w:color="auto" w:fill="auto"/>
          </w:tcPr>
          <w:p w14:paraId="3527D324" w14:textId="77777777" w:rsidR="004E1144" w:rsidRPr="0013230E" w:rsidRDefault="004E1144" w:rsidP="0013230E">
            <w:pPr>
              <w:ind w:firstLine="420"/>
              <w:jc w:val="center"/>
              <w:rPr>
                <w:color w:val="000000"/>
                <w:sz w:val="21"/>
                <w:szCs w:val="21"/>
              </w:rPr>
            </w:pPr>
            <w:r w:rsidRPr="0013230E">
              <w:rPr>
                <w:color w:val="000000"/>
                <w:sz w:val="21"/>
                <w:szCs w:val="21"/>
              </w:rPr>
              <w:t>36.8</w:t>
            </w:r>
          </w:p>
        </w:tc>
        <w:tc>
          <w:tcPr>
            <w:tcW w:w="1425" w:type="dxa"/>
            <w:shd w:val="clear" w:color="auto" w:fill="auto"/>
          </w:tcPr>
          <w:p w14:paraId="53DBDA4D" w14:textId="77777777" w:rsidR="004E1144" w:rsidRPr="0013230E" w:rsidRDefault="004E1144" w:rsidP="0013230E">
            <w:pPr>
              <w:ind w:firstLine="420"/>
              <w:jc w:val="center"/>
              <w:rPr>
                <w:color w:val="000000"/>
                <w:sz w:val="21"/>
                <w:szCs w:val="21"/>
              </w:rPr>
            </w:pPr>
            <w:r w:rsidRPr="0013230E">
              <w:rPr>
                <w:color w:val="000000"/>
                <w:sz w:val="21"/>
                <w:szCs w:val="21"/>
              </w:rPr>
              <w:t>14.1</w:t>
            </w:r>
          </w:p>
        </w:tc>
      </w:tr>
      <w:tr w:rsidR="004E1144" w:rsidRPr="0013230E" w14:paraId="1797E111" w14:textId="77777777" w:rsidTr="0013230E">
        <w:trPr>
          <w:jc w:val="center"/>
        </w:trPr>
        <w:tc>
          <w:tcPr>
            <w:tcW w:w="2168" w:type="dxa"/>
            <w:tcBorders>
              <w:right w:val="single" w:sz="4" w:space="0" w:color="auto"/>
            </w:tcBorders>
            <w:shd w:val="clear" w:color="auto" w:fill="auto"/>
          </w:tcPr>
          <w:p w14:paraId="62ED7455" w14:textId="77777777" w:rsidR="004E1144" w:rsidRPr="0013230E" w:rsidRDefault="004E1144" w:rsidP="0013230E">
            <w:pPr>
              <w:ind w:firstLine="420"/>
              <w:jc w:val="center"/>
              <w:rPr>
                <w:color w:val="000000"/>
                <w:sz w:val="21"/>
                <w:szCs w:val="21"/>
              </w:rPr>
            </w:pPr>
            <w:r w:rsidRPr="0013230E">
              <w:rPr>
                <w:sz w:val="21"/>
                <w:szCs w:val="21"/>
              </w:rPr>
              <w:t>IDE</w:t>
            </w:r>
            <w:r w:rsidRPr="0013230E">
              <w:rPr>
                <w:sz w:val="21"/>
                <w:szCs w:val="21"/>
              </w:rPr>
              <w:fldChar w:fldCharType="begin"/>
            </w:r>
            <w:r w:rsidRPr="0013230E">
              <w:rPr>
                <w:sz w:val="21"/>
                <w:szCs w:val="21"/>
              </w:rPr>
              <w:instrText xml:space="preserve"> REF _Ref479438931 \r \h  \* MERGEFORMAT </w:instrText>
            </w:r>
            <w:r w:rsidRPr="0013230E">
              <w:rPr>
                <w:sz w:val="21"/>
                <w:szCs w:val="21"/>
              </w:rPr>
            </w:r>
            <w:r w:rsidRPr="0013230E">
              <w:rPr>
                <w:sz w:val="21"/>
                <w:szCs w:val="21"/>
              </w:rPr>
              <w:fldChar w:fldCharType="separate"/>
            </w:r>
            <w:r w:rsidR="006E10D1">
              <w:rPr>
                <w:sz w:val="21"/>
                <w:szCs w:val="21"/>
              </w:rPr>
              <w:t>[39]</w:t>
            </w:r>
            <w:r w:rsidRPr="0013230E">
              <w:rPr>
                <w:sz w:val="21"/>
                <w:szCs w:val="21"/>
              </w:rPr>
              <w:fldChar w:fldCharType="end"/>
            </w:r>
          </w:p>
        </w:tc>
        <w:tc>
          <w:tcPr>
            <w:tcW w:w="1418" w:type="dxa"/>
            <w:tcBorders>
              <w:left w:val="single" w:sz="4" w:space="0" w:color="auto"/>
            </w:tcBorders>
            <w:shd w:val="clear" w:color="auto" w:fill="auto"/>
          </w:tcPr>
          <w:p w14:paraId="4A94C1C3" w14:textId="77777777" w:rsidR="004E1144" w:rsidRPr="0013230E" w:rsidRDefault="004E1144" w:rsidP="0013230E">
            <w:pPr>
              <w:ind w:firstLine="420"/>
              <w:jc w:val="center"/>
              <w:rPr>
                <w:color w:val="000000"/>
                <w:sz w:val="21"/>
                <w:szCs w:val="21"/>
              </w:rPr>
            </w:pPr>
            <w:r w:rsidRPr="0013230E">
              <w:rPr>
                <w:color w:val="000000"/>
                <w:sz w:val="21"/>
                <w:szCs w:val="21"/>
              </w:rPr>
              <w:t>38.8</w:t>
            </w:r>
          </w:p>
        </w:tc>
        <w:tc>
          <w:tcPr>
            <w:tcW w:w="1425" w:type="dxa"/>
            <w:shd w:val="clear" w:color="auto" w:fill="auto"/>
          </w:tcPr>
          <w:p w14:paraId="47DA2A5C" w14:textId="77777777" w:rsidR="004E1144" w:rsidRPr="0013230E" w:rsidRDefault="004E1144" w:rsidP="0013230E">
            <w:pPr>
              <w:ind w:firstLine="420"/>
              <w:jc w:val="center"/>
              <w:rPr>
                <w:color w:val="000000"/>
                <w:sz w:val="21"/>
                <w:szCs w:val="21"/>
              </w:rPr>
            </w:pPr>
            <w:r w:rsidRPr="0013230E">
              <w:rPr>
                <w:color w:val="000000"/>
                <w:sz w:val="21"/>
                <w:szCs w:val="21"/>
              </w:rPr>
              <w:t>15.1</w:t>
            </w:r>
          </w:p>
        </w:tc>
      </w:tr>
      <w:tr w:rsidR="004E1144" w:rsidRPr="0013230E" w14:paraId="1F4552BC" w14:textId="77777777" w:rsidTr="0013230E">
        <w:trPr>
          <w:jc w:val="center"/>
        </w:trPr>
        <w:tc>
          <w:tcPr>
            <w:tcW w:w="2168" w:type="dxa"/>
            <w:tcBorders>
              <w:right w:val="single" w:sz="4" w:space="0" w:color="auto"/>
            </w:tcBorders>
            <w:shd w:val="clear" w:color="auto" w:fill="auto"/>
          </w:tcPr>
          <w:p w14:paraId="38A21441" w14:textId="77777777" w:rsidR="004E1144" w:rsidRPr="0013230E" w:rsidRDefault="004E1144" w:rsidP="0013230E">
            <w:pPr>
              <w:ind w:firstLine="420"/>
              <w:jc w:val="center"/>
              <w:rPr>
                <w:sz w:val="21"/>
                <w:szCs w:val="21"/>
              </w:rPr>
            </w:pPr>
            <w:r w:rsidRPr="0013230E">
              <w:rPr>
                <w:sz w:val="21"/>
                <w:szCs w:val="21"/>
              </w:rPr>
              <w:t>IDE</w:t>
            </w:r>
            <w:r w:rsidRPr="0013230E">
              <w:rPr>
                <w:i/>
                <w:sz w:val="21"/>
                <w:szCs w:val="21"/>
                <w:vertAlign w:val="subscript"/>
              </w:rPr>
              <w:t>det</w:t>
            </w:r>
            <w:r w:rsidRPr="0013230E">
              <w:rPr>
                <w:sz w:val="21"/>
                <w:szCs w:val="21"/>
              </w:rPr>
              <w:fldChar w:fldCharType="begin"/>
            </w:r>
            <w:r w:rsidRPr="0013230E">
              <w:rPr>
                <w:sz w:val="21"/>
                <w:szCs w:val="21"/>
              </w:rPr>
              <w:instrText xml:space="preserve"> REF _Ref479438931 \r \h  \* MERGEFORMAT </w:instrText>
            </w:r>
            <w:r w:rsidRPr="0013230E">
              <w:rPr>
                <w:sz w:val="21"/>
                <w:szCs w:val="21"/>
              </w:rPr>
            </w:r>
            <w:r w:rsidRPr="0013230E">
              <w:rPr>
                <w:sz w:val="21"/>
                <w:szCs w:val="21"/>
              </w:rPr>
              <w:fldChar w:fldCharType="separate"/>
            </w:r>
            <w:r w:rsidR="006E10D1">
              <w:rPr>
                <w:sz w:val="21"/>
                <w:szCs w:val="21"/>
              </w:rPr>
              <w:t>[39]</w:t>
            </w:r>
            <w:r w:rsidRPr="0013230E">
              <w:rPr>
                <w:sz w:val="21"/>
                <w:szCs w:val="21"/>
              </w:rPr>
              <w:fldChar w:fldCharType="end"/>
            </w:r>
          </w:p>
        </w:tc>
        <w:tc>
          <w:tcPr>
            <w:tcW w:w="1418" w:type="dxa"/>
            <w:tcBorders>
              <w:left w:val="single" w:sz="4" w:space="0" w:color="auto"/>
            </w:tcBorders>
            <w:shd w:val="clear" w:color="auto" w:fill="auto"/>
          </w:tcPr>
          <w:p w14:paraId="3CEFDB9A" w14:textId="77777777" w:rsidR="004E1144" w:rsidRPr="0013230E" w:rsidRDefault="004E1144" w:rsidP="0013230E">
            <w:pPr>
              <w:ind w:firstLine="420"/>
              <w:jc w:val="center"/>
              <w:rPr>
                <w:color w:val="000000"/>
                <w:sz w:val="21"/>
                <w:szCs w:val="21"/>
              </w:rPr>
            </w:pPr>
            <w:r w:rsidRPr="0013230E">
              <w:rPr>
                <w:color w:val="000000"/>
                <w:sz w:val="21"/>
                <w:szCs w:val="21"/>
              </w:rPr>
              <w:t>48.2</w:t>
            </w:r>
          </w:p>
        </w:tc>
        <w:tc>
          <w:tcPr>
            <w:tcW w:w="1425" w:type="dxa"/>
            <w:shd w:val="clear" w:color="auto" w:fill="auto"/>
          </w:tcPr>
          <w:p w14:paraId="58C8828D" w14:textId="77777777" w:rsidR="004E1144" w:rsidRPr="0013230E" w:rsidRDefault="004E1144" w:rsidP="0013230E">
            <w:pPr>
              <w:ind w:firstLine="420"/>
              <w:jc w:val="center"/>
              <w:rPr>
                <w:color w:val="000000"/>
                <w:sz w:val="21"/>
                <w:szCs w:val="21"/>
              </w:rPr>
            </w:pPr>
            <w:r w:rsidRPr="0013230E">
              <w:rPr>
                <w:color w:val="000000"/>
                <w:sz w:val="21"/>
                <w:szCs w:val="21"/>
              </w:rPr>
              <w:t>20.2</w:t>
            </w:r>
          </w:p>
        </w:tc>
      </w:tr>
      <w:tr w:rsidR="004E1144" w:rsidRPr="0013230E" w14:paraId="6AFB36E1" w14:textId="77777777" w:rsidTr="0013230E">
        <w:trPr>
          <w:jc w:val="center"/>
        </w:trPr>
        <w:tc>
          <w:tcPr>
            <w:tcW w:w="2168" w:type="dxa"/>
            <w:tcBorders>
              <w:right w:val="single" w:sz="4" w:space="0" w:color="auto"/>
            </w:tcBorders>
            <w:shd w:val="clear" w:color="auto" w:fill="auto"/>
          </w:tcPr>
          <w:p w14:paraId="4183C546" w14:textId="77777777" w:rsidR="004E1144" w:rsidRPr="0013230E" w:rsidRDefault="004E1144" w:rsidP="0013230E">
            <w:pPr>
              <w:ind w:firstLine="420"/>
              <w:jc w:val="center"/>
              <w:rPr>
                <w:color w:val="000000"/>
                <w:sz w:val="21"/>
                <w:szCs w:val="21"/>
              </w:rPr>
            </w:pPr>
            <w:r w:rsidRPr="0013230E">
              <w:rPr>
                <w:color w:val="000000"/>
                <w:sz w:val="21"/>
                <w:szCs w:val="21"/>
              </w:rPr>
              <w:t>DLDP</w:t>
            </w:r>
            <w:r w:rsidRPr="0013230E">
              <w:rPr>
                <w:color w:val="000000"/>
                <w:sz w:val="21"/>
                <w:szCs w:val="21"/>
              </w:rPr>
              <w:fldChar w:fldCharType="begin"/>
            </w:r>
            <w:r w:rsidRPr="0013230E">
              <w:rPr>
                <w:color w:val="000000"/>
                <w:sz w:val="21"/>
                <w:szCs w:val="21"/>
              </w:rPr>
              <w:instrText xml:space="preserve"> REF _Ref480874525 \r \h </w:instrText>
            </w:r>
            <w:r w:rsidR="006158A7" w:rsidRPr="0013230E">
              <w:rPr>
                <w:color w:val="000000"/>
                <w:sz w:val="21"/>
                <w:szCs w:val="21"/>
              </w:rPr>
              <w:instrText xml:space="preserve">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57]</w:t>
            </w:r>
            <w:r w:rsidRPr="0013230E">
              <w:rPr>
                <w:color w:val="000000"/>
                <w:sz w:val="21"/>
                <w:szCs w:val="21"/>
              </w:rPr>
              <w:fldChar w:fldCharType="end"/>
            </w:r>
            <w:r w:rsidRPr="0013230E">
              <w:rPr>
                <w:color w:val="000000"/>
                <w:sz w:val="21"/>
                <w:szCs w:val="21"/>
              </w:rPr>
              <w:t xml:space="preserve"> </w:t>
            </w:r>
          </w:p>
        </w:tc>
        <w:tc>
          <w:tcPr>
            <w:tcW w:w="1418" w:type="dxa"/>
            <w:tcBorders>
              <w:left w:val="single" w:sz="4" w:space="0" w:color="auto"/>
            </w:tcBorders>
            <w:shd w:val="clear" w:color="auto" w:fill="auto"/>
          </w:tcPr>
          <w:p w14:paraId="7733D323" w14:textId="77777777" w:rsidR="004E1144" w:rsidRPr="0013230E" w:rsidRDefault="004E1144" w:rsidP="0013230E">
            <w:pPr>
              <w:ind w:firstLine="420"/>
              <w:jc w:val="center"/>
              <w:rPr>
                <w:color w:val="000000"/>
                <w:sz w:val="21"/>
                <w:szCs w:val="21"/>
              </w:rPr>
            </w:pPr>
            <w:r w:rsidRPr="0013230E">
              <w:rPr>
                <w:color w:val="000000"/>
                <w:sz w:val="21"/>
                <w:szCs w:val="21"/>
              </w:rPr>
              <w:t>45.4</w:t>
            </w:r>
          </w:p>
        </w:tc>
        <w:tc>
          <w:tcPr>
            <w:tcW w:w="1425" w:type="dxa"/>
            <w:shd w:val="clear" w:color="auto" w:fill="auto"/>
          </w:tcPr>
          <w:p w14:paraId="1A37D536" w14:textId="77777777" w:rsidR="004E1144" w:rsidRPr="0013230E" w:rsidRDefault="004E1144" w:rsidP="0013230E">
            <w:pPr>
              <w:ind w:firstLine="420"/>
              <w:jc w:val="center"/>
              <w:rPr>
                <w:color w:val="000000"/>
                <w:sz w:val="21"/>
                <w:szCs w:val="21"/>
              </w:rPr>
            </w:pPr>
            <w:r w:rsidRPr="0013230E">
              <w:rPr>
                <w:color w:val="000000"/>
                <w:sz w:val="21"/>
                <w:szCs w:val="21"/>
              </w:rPr>
              <w:t>15.9</w:t>
            </w:r>
          </w:p>
        </w:tc>
      </w:tr>
      <w:tr w:rsidR="00B902F2" w:rsidRPr="0013230E" w14:paraId="6C26EF35" w14:textId="77777777" w:rsidTr="0013230E">
        <w:trPr>
          <w:jc w:val="center"/>
        </w:trPr>
        <w:tc>
          <w:tcPr>
            <w:tcW w:w="2168" w:type="dxa"/>
            <w:tcBorders>
              <w:bottom w:val="nil"/>
              <w:right w:val="single" w:sz="4" w:space="0" w:color="auto"/>
            </w:tcBorders>
            <w:shd w:val="clear" w:color="auto" w:fill="auto"/>
          </w:tcPr>
          <w:p w14:paraId="427553C5" w14:textId="77777777" w:rsidR="00B902F2" w:rsidRPr="0013230E" w:rsidRDefault="00B902F2" w:rsidP="0013230E">
            <w:pPr>
              <w:ind w:firstLine="480"/>
              <w:jc w:val="center"/>
              <w:rPr>
                <w:color w:val="000000"/>
                <w:sz w:val="21"/>
                <w:szCs w:val="21"/>
              </w:rPr>
            </w:pPr>
            <w:r w:rsidRPr="0013230E">
              <w:t>Wang</w:t>
            </w:r>
            <w:r w:rsidRPr="0013230E">
              <w:fldChar w:fldCharType="begin"/>
            </w:r>
            <w:r w:rsidRPr="0013230E">
              <w:instrText xml:space="preserve"> REF _Ref479451282 \r \h  \* MERGEFORMAT </w:instrText>
            </w:r>
            <w:r w:rsidRPr="0013230E">
              <w:fldChar w:fldCharType="separate"/>
            </w:r>
            <w:r w:rsidR="006E10D1">
              <w:t>[54]</w:t>
            </w:r>
            <w:r w:rsidRPr="0013230E">
              <w:fldChar w:fldCharType="end"/>
            </w:r>
          </w:p>
        </w:tc>
        <w:tc>
          <w:tcPr>
            <w:tcW w:w="1418" w:type="dxa"/>
            <w:tcBorders>
              <w:left w:val="single" w:sz="4" w:space="0" w:color="auto"/>
              <w:bottom w:val="nil"/>
            </w:tcBorders>
            <w:shd w:val="clear" w:color="auto" w:fill="auto"/>
          </w:tcPr>
          <w:p w14:paraId="2A1B7420" w14:textId="77777777" w:rsidR="00B902F2" w:rsidRPr="0013230E" w:rsidRDefault="00B902F2" w:rsidP="0013230E">
            <w:pPr>
              <w:ind w:firstLine="420"/>
              <w:jc w:val="center"/>
              <w:rPr>
                <w:color w:val="000000"/>
                <w:sz w:val="21"/>
                <w:szCs w:val="21"/>
              </w:rPr>
            </w:pPr>
            <w:r w:rsidRPr="0013230E">
              <w:rPr>
                <w:color w:val="000000"/>
                <w:sz w:val="21"/>
              </w:rPr>
              <w:t>53.1</w:t>
            </w:r>
          </w:p>
        </w:tc>
        <w:tc>
          <w:tcPr>
            <w:tcW w:w="1425" w:type="dxa"/>
            <w:tcBorders>
              <w:bottom w:val="nil"/>
            </w:tcBorders>
            <w:shd w:val="clear" w:color="auto" w:fill="auto"/>
          </w:tcPr>
          <w:p w14:paraId="7A42B501" w14:textId="77777777" w:rsidR="00B902F2" w:rsidRPr="0013230E" w:rsidRDefault="00B902F2" w:rsidP="0013230E">
            <w:pPr>
              <w:ind w:firstLine="420"/>
              <w:jc w:val="center"/>
              <w:rPr>
                <w:color w:val="000000"/>
                <w:sz w:val="21"/>
                <w:szCs w:val="21"/>
              </w:rPr>
            </w:pPr>
            <w:r w:rsidRPr="0013230E">
              <w:rPr>
                <w:color w:val="000000"/>
                <w:sz w:val="21"/>
              </w:rPr>
              <w:t>29.2</w:t>
            </w:r>
          </w:p>
        </w:tc>
      </w:tr>
      <w:tr w:rsidR="00B902F2" w:rsidRPr="0013230E" w14:paraId="7B8B3CCE" w14:textId="77777777" w:rsidTr="0013230E">
        <w:trPr>
          <w:jc w:val="center"/>
        </w:trPr>
        <w:tc>
          <w:tcPr>
            <w:tcW w:w="2168" w:type="dxa"/>
            <w:tcBorders>
              <w:top w:val="nil"/>
              <w:bottom w:val="single" w:sz="4" w:space="0" w:color="auto"/>
              <w:right w:val="single" w:sz="4" w:space="0" w:color="auto"/>
            </w:tcBorders>
            <w:shd w:val="clear" w:color="auto" w:fill="auto"/>
          </w:tcPr>
          <w:p w14:paraId="2CB3AA3C" w14:textId="77777777" w:rsidR="00B902F2" w:rsidRPr="0013230E" w:rsidRDefault="00B902F2" w:rsidP="0013230E">
            <w:pPr>
              <w:ind w:firstLine="420"/>
              <w:jc w:val="center"/>
            </w:pPr>
            <w:r w:rsidRPr="0013230E">
              <w:rPr>
                <w:color w:val="000000"/>
                <w:sz w:val="21"/>
              </w:rPr>
              <w:t>DLCE</w:t>
            </w:r>
            <w:r w:rsidRPr="0013230E">
              <w:rPr>
                <w:color w:val="000000"/>
                <w:sz w:val="21"/>
              </w:rPr>
              <w:fldChar w:fldCharType="begin"/>
            </w:r>
            <w:r w:rsidRPr="0013230E">
              <w:rPr>
                <w:color w:val="000000"/>
                <w:sz w:val="21"/>
              </w:rPr>
              <w:instrText xml:space="preserve"> REF _Ref480276544 \r \h  \* MERGEFORMAT </w:instrText>
            </w:r>
            <w:r w:rsidRPr="0013230E">
              <w:rPr>
                <w:color w:val="000000"/>
                <w:sz w:val="21"/>
              </w:rPr>
            </w:r>
            <w:r w:rsidRPr="0013230E">
              <w:rPr>
                <w:color w:val="000000"/>
                <w:sz w:val="21"/>
              </w:rPr>
              <w:fldChar w:fldCharType="separate"/>
            </w:r>
            <w:r w:rsidR="006E10D1">
              <w:rPr>
                <w:color w:val="000000"/>
                <w:sz w:val="21"/>
              </w:rPr>
              <w:t>[55]</w:t>
            </w:r>
            <w:r w:rsidRPr="0013230E">
              <w:rPr>
                <w:color w:val="000000"/>
                <w:sz w:val="21"/>
              </w:rPr>
              <w:fldChar w:fldCharType="end"/>
            </w:r>
          </w:p>
        </w:tc>
        <w:tc>
          <w:tcPr>
            <w:tcW w:w="1418" w:type="dxa"/>
            <w:tcBorders>
              <w:top w:val="nil"/>
              <w:left w:val="single" w:sz="4" w:space="0" w:color="auto"/>
              <w:bottom w:val="single" w:sz="4" w:space="0" w:color="auto"/>
            </w:tcBorders>
            <w:shd w:val="clear" w:color="auto" w:fill="auto"/>
          </w:tcPr>
          <w:p w14:paraId="03967B85" w14:textId="77777777" w:rsidR="00B902F2" w:rsidRPr="0013230E" w:rsidRDefault="00B902F2" w:rsidP="0013230E">
            <w:pPr>
              <w:ind w:firstLine="422"/>
              <w:jc w:val="center"/>
              <w:rPr>
                <w:b/>
                <w:color w:val="000000"/>
                <w:sz w:val="21"/>
              </w:rPr>
            </w:pPr>
            <w:r w:rsidRPr="0013230E">
              <w:rPr>
                <w:b/>
                <w:color w:val="000000"/>
                <w:sz w:val="21"/>
              </w:rPr>
              <w:t>55.3</w:t>
            </w:r>
          </w:p>
        </w:tc>
        <w:tc>
          <w:tcPr>
            <w:tcW w:w="1425" w:type="dxa"/>
            <w:tcBorders>
              <w:top w:val="nil"/>
              <w:bottom w:val="single" w:sz="4" w:space="0" w:color="auto"/>
            </w:tcBorders>
            <w:shd w:val="clear" w:color="auto" w:fill="auto"/>
          </w:tcPr>
          <w:p w14:paraId="3F0D47E0" w14:textId="77777777" w:rsidR="00B902F2" w:rsidRPr="0013230E" w:rsidRDefault="00B902F2" w:rsidP="0013230E">
            <w:pPr>
              <w:ind w:firstLine="420"/>
              <w:jc w:val="center"/>
              <w:rPr>
                <w:color w:val="000000"/>
                <w:sz w:val="21"/>
              </w:rPr>
            </w:pPr>
            <w:r w:rsidRPr="0013230E">
              <w:rPr>
                <w:color w:val="000000"/>
                <w:sz w:val="21"/>
              </w:rPr>
              <w:t>29.6</w:t>
            </w:r>
          </w:p>
        </w:tc>
      </w:tr>
      <w:tr w:rsidR="00B902F2" w:rsidRPr="0013230E" w14:paraId="2E028EDB" w14:textId="77777777" w:rsidTr="0013230E">
        <w:trPr>
          <w:jc w:val="center"/>
        </w:trPr>
        <w:tc>
          <w:tcPr>
            <w:tcW w:w="2168" w:type="dxa"/>
            <w:tcBorders>
              <w:top w:val="single" w:sz="4" w:space="0" w:color="auto"/>
              <w:right w:val="single" w:sz="4" w:space="0" w:color="auto"/>
            </w:tcBorders>
            <w:shd w:val="clear" w:color="auto" w:fill="auto"/>
          </w:tcPr>
          <w:p w14:paraId="27A8A246" w14:textId="77777777" w:rsidR="00B902F2" w:rsidRPr="0013230E" w:rsidRDefault="00B902F2" w:rsidP="0013230E">
            <w:pPr>
              <w:ind w:firstLine="420"/>
              <w:jc w:val="center"/>
              <w:rPr>
                <w:rFonts w:hint="eastAsia"/>
                <w:color w:val="000000"/>
                <w:sz w:val="21"/>
                <w:szCs w:val="21"/>
              </w:rPr>
            </w:pPr>
            <w:r w:rsidRPr="0013230E">
              <w:rPr>
                <w:color w:val="000000"/>
                <w:sz w:val="21"/>
                <w:szCs w:val="21"/>
              </w:rPr>
              <w:t>C</w:t>
            </w:r>
            <w:r w:rsidR="009920F7" w:rsidRPr="0013230E">
              <w:rPr>
                <w:color w:val="000000"/>
                <w:sz w:val="21"/>
                <w:szCs w:val="21"/>
              </w:rPr>
              <w:t>-CNN</w:t>
            </w:r>
          </w:p>
        </w:tc>
        <w:tc>
          <w:tcPr>
            <w:tcW w:w="1418" w:type="dxa"/>
            <w:tcBorders>
              <w:top w:val="single" w:sz="4" w:space="0" w:color="auto"/>
              <w:left w:val="single" w:sz="4" w:space="0" w:color="auto"/>
            </w:tcBorders>
            <w:shd w:val="clear" w:color="auto" w:fill="auto"/>
          </w:tcPr>
          <w:p w14:paraId="0B661F97" w14:textId="77777777" w:rsidR="00B902F2" w:rsidRPr="0013230E" w:rsidRDefault="00B902F2" w:rsidP="0013230E">
            <w:pPr>
              <w:ind w:firstLine="420"/>
              <w:jc w:val="center"/>
              <w:rPr>
                <w:color w:val="000000"/>
                <w:sz w:val="21"/>
                <w:szCs w:val="21"/>
              </w:rPr>
            </w:pPr>
            <w:r w:rsidRPr="0013230E">
              <w:rPr>
                <w:color w:val="000000"/>
                <w:sz w:val="21"/>
                <w:szCs w:val="21"/>
              </w:rPr>
              <w:t>49.8</w:t>
            </w:r>
          </w:p>
        </w:tc>
        <w:tc>
          <w:tcPr>
            <w:tcW w:w="1425" w:type="dxa"/>
            <w:tcBorders>
              <w:top w:val="single" w:sz="4" w:space="0" w:color="auto"/>
            </w:tcBorders>
            <w:shd w:val="clear" w:color="auto" w:fill="auto"/>
          </w:tcPr>
          <w:p w14:paraId="67D69442" w14:textId="77777777" w:rsidR="00B902F2" w:rsidRPr="0013230E" w:rsidRDefault="00B902F2" w:rsidP="0013230E">
            <w:pPr>
              <w:ind w:firstLine="420"/>
              <w:jc w:val="center"/>
              <w:rPr>
                <w:color w:val="000000"/>
                <w:sz w:val="21"/>
                <w:szCs w:val="21"/>
              </w:rPr>
            </w:pPr>
            <w:r w:rsidRPr="0013230E">
              <w:rPr>
                <w:color w:val="000000"/>
                <w:sz w:val="21"/>
                <w:szCs w:val="21"/>
              </w:rPr>
              <w:t>26.0</w:t>
            </w:r>
          </w:p>
        </w:tc>
      </w:tr>
      <w:tr w:rsidR="00B902F2" w:rsidRPr="0013230E" w14:paraId="6E8DC388" w14:textId="77777777" w:rsidTr="0013230E">
        <w:trPr>
          <w:jc w:val="center"/>
        </w:trPr>
        <w:tc>
          <w:tcPr>
            <w:tcW w:w="2168" w:type="dxa"/>
            <w:tcBorders>
              <w:right w:val="single" w:sz="4" w:space="0" w:color="auto"/>
            </w:tcBorders>
            <w:shd w:val="clear" w:color="auto" w:fill="auto"/>
          </w:tcPr>
          <w:p w14:paraId="332F2A19" w14:textId="77777777" w:rsidR="00B902F2" w:rsidRPr="0013230E" w:rsidRDefault="00B902F2" w:rsidP="0013230E">
            <w:pPr>
              <w:ind w:firstLine="420"/>
              <w:jc w:val="center"/>
              <w:rPr>
                <w:rFonts w:hint="eastAsia"/>
                <w:color w:val="000000"/>
                <w:sz w:val="21"/>
                <w:szCs w:val="21"/>
              </w:rPr>
            </w:pPr>
            <w:r w:rsidRPr="0013230E">
              <w:rPr>
                <w:color w:val="000000"/>
                <w:sz w:val="21"/>
                <w:szCs w:val="21"/>
              </w:rPr>
              <w:t>V</w:t>
            </w:r>
            <w:r w:rsidR="009920F7" w:rsidRPr="0013230E">
              <w:rPr>
                <w:color w:val="000000"/>
                <w:sz w:val="21"/>
                <w:szCs w:val="21"/>
              </w:rPr>
              <w:t>-CNN</w:t>
            </w:r>
          </w:p>
        </w:tc>
        <w:tc>
          <w:tcPr>
            <w:tcW w:w="1418" w:type="dxa"/>
            <w:tcBorders>
              <w:left w:val="single" w:sz="4" w:space="0" w:color="auto"/>
            </w:tcBorders>
            <w:shd w:val="clear" w:color="auto" w:fill="auto"/>
          </w:tcPr>
          <w:p w14:paraId="336EBFF3" w14:textId="77777777" w:rsidR="00B902F2" w:rsidRPr="0013230E" w:rsidRDefault="00B902F2" w:rsidP="0013230E">
            <w:pPr>
              <w:ind w:firstLine="420"/>
              <w:jc w:val="center"/>
              <w:rPr>
                <w:color w:val="000000"/>
                <w:sz w:val="21"/>
                <w:szCs w:val="21"/>
              </w:rPr>
            </w:pPr>
            <w:r w:rsidRPr="0013230E">
              <w:rPr>
                <w:color w:val="000000"/>
                <w:sz w:val="21"/>
                <w:szCs w:val="21"/>
              </w:rPr>
              <w:t>50.6</w:t>
            </w:r>
          </w:p>
        </w:tc>
        <w:tc>
          <w:tcPr>
            <w:tcW w:w="1425" w:type="dxa"/>
            <w:shd w:val="clear" w:color="auto" w:fill="auto"/>
          </w:tcPr>
          <w:p w14:paraId="3AC68FF7" w14:textId="77777777" w:rsidR="00B902F2" w:rsidRPr="0013230E" w:rsidRDefault="00B902F2" w:rsidP="0013230E">
            <w:pPr>
              <w:ind w:firstLine="420"/>
              <w:jc w:val="center"/>
              <w:rPr>
                <w:color w:val="000000"/>
                <w:sz w:val="21"/>
                <w:szCs w:val="21"/>
              </w:rPr>
            </w:pPr>
            <w:r w:rsidRPr="0013230E">
              <w:rPr>
                <w:color w:val="000000"/>
                <w:sz w:val="21"/>
                <w:szCs w:val="21"/>
              </w:rPr>
              <w:t>26.4</w:t>
            </w:r>
          </w:p>
        </w:tc>
      </w:tr>
      <w:tr w:rsidR="00B902F2" w:rsidRPr="0013230E" w14:paraId="7AF3F1AF" w14:textId="77777777" w:rsidTr="0013230E">
        <w:trPr>
          <w:jc w:val="center"/>
        </w:trPr>
        <w:tc>
          <w:tcPr>
            <w:tcW w:w="2168" w:type="dxa"/>
            <w:tcBorders>
              <w:bottom w:val="single" w:sz="12" w:space="0" w:color="auto"/>
              <w:right w:val="single" w:sz="4" w:space="0" w:color="auto"/>
            </w:tcBorders>
            <w:shd w:val="clear" w:color="auto" w:fill="auto"/>
          </w:tcPr>
          <w:p w14:paraId="4F931937" w14:textId="77777777" w:rsidR="00B902F2" w:rsidRPr="0013230E" w:rsidRDefault="00B902F2" w:rsidP="0013230E">
            <w:pPr>
              <w:ind w:firstLine="420"/>
              <w:jc w:val="center"/>
              <w:rPr>
                <w:rFonts w:hint="eastAsia"/>
                <w:color w:val="000000"/>
                <w:sz w:val="21"/>
                <w:szCs w:val="21"/>
              </w:rPr>
            </w:pPr>
            <w:r w:rsidRPr="0013230E">
              <w:rPr>
                <w:color w:val="000000"/>
                <w:sz w:val="21"/>
                <w:szCs w:val="21"/>
              </w:rPr>
              <w:t>CV</w:t>
            </w:r>
            <w:r w:rsidR="009920F7" w:rsidRPr="0013230E">
              <w:rPr>
                <w:color w:val="000000"/>
                <w:sz w:val="21"/>
                <w:szCs w:val="21"/>
              </w:rPr>
              <w:t>-CNN</w:t>
            </w:r>
          </w:p>
        </w:tc>
        <w:tc>
          <w:tcPr>
            <w:tcW w:w="1418" w:type="dxa"/>
            <w:tcBorders>
              <w:left w:val="single" w:sz="4" w:space="0" w:color="auto"/>
              <w:bottom w:val="single" w:sz="12" w:space="0" w:color="auto"/>
            </w:tcBorders>
            <w:shd w:val="clear" w:color="auto" w:fill="auto"/>
          </w:tcPr>
          <w:p w14:paraId="593B2088" w14:textId="77777777" w:rsidR="00B902F2" w:rsidRPr="0013230E" w:rsidRDefault="00B902F2" w:rsidP="0013230E">
            <w:pPr>
              <w:ind w:firstLine="420"/>
              <w:jc w:val="center"/>
              <w:rPr>
                <w:color w:val="000000"/>
                <w:sz w:val="21"/>
                <w:szCs w:val="21"/>
              </w:rPr>
            </w:pPr>
            <w:r w:rsidRPr="0013230E">
              <w:rPr>
                <w:color w:val="000000"/>
                <w:sz w:val="21"/>
                <w:szCs w:val="21"/>
              </w:rPr>
              <w:t>55.1</w:t>
            </w:r>
          </w:p>
        </w:tc>
        <w:tc>
          <w:tcPr>
            <w:tcW w:w="1425" w:type="dxa"/>
            <w:tcBorders>
              <w:bottom w:val="single" w:sz="12" w:space="0" w:color="auto"/>
            </w:tcBorders>
            <w:shd w:val="clear" w:color="auto" w:fill="auto"/>
          </w:tcPr>
          <w:p w14:paraId="4C5BDB2B" w14:textId="77777777" w:rsidR="00B902F2" w:rsidRPr="0013230E" w:rsidRDefault="00B902F2" w:rsidP="0013230E">
            <w:pPr>
              <w:ind w:firstLine="422"/>
              <w:jc w:val="center"/>
              <w:rPr>
                <w:b/>
                <w:color w:val="000000"/>
                <w:sz w:val="21"/>
                <w:szCs w:val="21"/>
              </w:rPr>
            </w:pPr>
            <w:r w:rsidRPr="0013230E">
              <w:rPr>
                <w:b/>
                <w:color w:val="000000"/>
                <w:sz w:val="21"/>
                <w:szCs w:val="21"/>
              </w:rPr>
              <w:t>30.4</w:t>
            </w:r>
          </w:p>
        </w:tc>
      </w:tr>
    </w:tbl>
    <w:p w14:paraId="7B8BCA72" w14:textId="77777777" w:rsidR="004E1144" w:rsidRPr="008525BB" w:rsidRDefault="004E1144" w:rsidP="00A57A58">
      <w:pPr>
        <w:ind w:firstLine="420"/>
        <w:jc w:val="both"/>
        <w:rPr>
          <w:rFonts w:hint="eastAsia"/>
          <w:sz w:val="21"/>
          <w:szCs w:val="21"/>
        </w:rPr>
      </w:pPr>
    </w:p>
    <w:p w14:paraId="3CE26BA1" w14:textId="77777777" w:rsidR="009A207A" w:rsidRPr="008525BB" w:rsidRDefault="000A3212" w:rsidP="007D2230">
      <w:pPr>
        <w:pStyle w:val="2"/>
        <w:ind w:firstLine="560"/>
      </w:pPr>
      <w:bookmarkStart w:id="97" w:name="_Toc481565438"/>
      <w:r w:rsidRPr="008525BB">
        <w:t>2.</w:t>
      </w:r>
      <w:r w:rsidR="00991FB2" w:rsidRPr="008525BB">
        <w:t>4</w:t>
      </w:r>
      <w:r w:rsidRPr="008525BB">
        <w:t xml:space="preserve"> </w:t>
      </w:r>
      <w:r w:rsidRPr="008525BB">
        <w:t>本章小结</w:t>
      </w:r>
      <w:bookmarkEnd w:id="97"/>
    </w:p>
    <w:p w14:paraId="5547CED6" w14:textId="77777777" w:rsidR="00AD433A" w:rsidRPr="008525BB" w:rsidRDefault="005924A6" w:rsidP="009A06A4">
      <w:pPr>
        <w:ind w:firstLine="480"/>
        <w:jc w:val="both"/>
      </w:pPr>
      <w:r w:rsidRPr="008525BB">
        <w:t>本章首先</w:t>
      </w:r>
      <w:r w:rsidR="00DB71FE" w:rsidRPr="008525BB">
        <w:t>基于</w:t>
      </w:r>
      <w:r w:rsidR="000B4020" w:rsidRPr="008525BB">
        <w:t>CNN</w:t>
      </w:r>
      <w:r w:rsidR="00DB71FE" w:rsidRPr="008525BB">
        <w:t>，</w:t>
      </w:r>
      <w:r w:rsidRPr="008525BB">
        <w:t>分别从行人分类</w:t>
      </w:r>
      <w:r w:rsidR="00BF1574" w:rsidRPr="008525BB">
        <w:t>和行人</w:t>
      </w:r>
      <w:r w:rsidR="00D14B97">
        <w:rPr>
          <w:rFonts w:hint="eastAsia"/>
        </w:rPr>
        <w:t>对比</w:t>
      </w:r>
      <w:r w:rsidR="00BF1574" w:rsidRPr="008525BB">
        <w:t>验证</w:t>
      </w:r>
      <w:r w:rsidRPr="008525BB">
        <w:t>的角度介绍行人再识别方法，指出</w:t>
      </w:r>
      <w:r w:rsidR="00E939FE" w:rsidRPr="008525BB">
        <w:t>二者</w:t>
      </w:r>
      <w:r w:rsidR="003016BE" w:rsidRPr="008525BB">
        <w:t>的优缺点</w:t>
      </w:r>
      <w:r w:rsidR="00E939FE" w:rsidRPr="008525BB">
        <w:t>在一定程度上可以互补，</w:t>
      </w:r>
      <w:r w:rsidR="003016BE" w:rsidRPr="008525BB">
        <w:t>引出本章的研究动机</w:t>
      </w:r>
      <w:r w:rsidR="00E850D8" w:rsidRPr="008525BB">
        <w:t>。</w:t>
      </w:r>
      <w:r w:rsidRPr="008525BB">
        <w:t>然后利用</w:t>
      </w:r>
      <w:r w:rsidR="00E850D8" w:rsidRPr="008525BB">
        <w:t>二者的优点设计了</w:t>
      </w:r>
      <w:r w:rsidRPr="008525BB">
        <w:t>一个</w:t>
      </w:r>
      <w:r w:rsidR="00325F1C" w:rsidRPr="008525BB">
        <w:t>结合分类与</w:t>
      </w:r>
      <w:r w:rsidR="00D14B97">
        <w:rPr>
          <w:rFonts w:hint="eastAsia"/>
        </w:rPr>
        <w:t>对比</w:t>
      </w:r>
      <w:r w:rsidR="00325F1C" w:rsidRPr="008525BB">
        <w:t>验证的</w:t>
      </w:r>
      <w:r w:rsidR="00E850D8" w:rsidRPr="008525BB">
        <w:t>总体网络结构</w:t>
      </w:r>
      <w:r w:rsidRPr="008525BB">
        <w:t>，</w:t>
      </w:r>
      <w:r w:rsidR="00E850D8" w:rsidRPr="008525BB">
        <w:t>对于其中的行人</w:t>
      </w:r>
      <w:r w:rsidR="00D14B97">
        <w:rPr>
          <w:rFonts w:hint="eastAsia"/>
        </w:rPr>
        <w:t>对比</w:t>
      </w:r>
      <w:r w:rsidR="00E850D8" w:rsidRPr="008525BB">
        <w:t>验证部分提出一种约束对比验证损失函数，并给出详细的求解过程。</w:t>
      </w:r>
      <w:r w:rsidRPr="008525BB">
        <w:t>最后</w:t>
      </w:r>
      <w:r w:rsidR="00E850D8" w:rsidRPr="008525BB">
        <w:t>的</w:t>
      </w:r>
      <w:r w:rsidR="00AD433A" w:rsidRPr="008525BB">
        <w:t>实验结果显示</w:t>
      </w:r>
      <w:r w:rsidR="00E850D8" w:rsidRPr="008525BB">
        <w:t>联合</w:t>
      </w:r>
      <w:r w:rsidR="00AD433A" w:rsidRPr="008525BB">
        <w:t>分类</w:t>
      </w:r>
      <w:r w:rsidR="00E850D8" w:rsidRPr="008525BB">
        <w:t>与对比验证</w:t>
      </w:r>
      <w:r w:rsidR="00AD433A" w:rsidRPr="008525BB">
        <w:t>的方法有效提高了行人再识别的性能，匹配准确率有了大幅的上升，与目前公布出来的性能较好的方法相比，本章提出的</w:t>
      </w:r>
      <w:r w:rsidR="00E850D8" w:rsidRPr="008525BB">
        <w:t>分类加验证算法</w:t>
      </w:r>
      <w:r w:rsidR="00AD433A" w:rsidRPr="008525BB">
        <w:t>具有一定的竞争力</w:t>
      </w:r>
      <w:r w:rsidR="00325F1C" w:rsidRPr="008525BB">
        <w:t>。</w:t>
      </w:r>
    </w:p>
    <w:p w14:paraId="3ED6CF4B" w14:textId="77777777" w:rsidR="00E939FE" w:rsidRPr="008525BB" w:rsidRDefault="00E939FE" w:rsidP="009A06A4">
      <w:pPr>
        <w:ind w:firstLine="480"/>
        <w:jc w:val="both"/>
      </w:pPr>
      <w:r w:rsidRPr="008525BB">
        <w:t>本章的</w:t>
      </w:r>
      <w:r w:rsidR="00325F1C" w:rsidRPr="008525BB">
        <w:t>主要</w:t>
      </w:r>
      <w:r w:rsidRPr="008525BB">
        <w:t>贡献如下：</w:t>
      </w:r>
    </w:p>
    <w:p w14:paraId="51DB4B22" w14:textId="77777777" w:rsidR="00E939FE" w:rsidRPr="008525BB" w:rsidRDefault="00E939FE" w:rsidP="009A06A4">
      <w:pPr>
        <w:ind w:firstLine="480"/>
        <w:jc w:val="both"/>
      </w:pPr>
      <w:r w:rsidRPr="008525BB">
        <w:lastRenderedPageBreak/>
        <w:t>（</w:t>
      </w:r>
      <w:r w:rsidRPr="008525BB">
        <w:t>1</w:t>
      </w:r>
      <w:r w:rsidRPr="008525BB">
        <w:t>）提出一种约束特征范围的</w:t>
      </w:r>
      <w:r w:rsidR="004B7257" w:rsidRPr="008525BB">
        <w:t>约束对比</w:t>
      </w:r>
      <w:r w:rsidRPr="008525BB">
        <w:t>验证损失函数，使特征</w:t>
      </w:r>
      <w:r w:rsidR="00EF049F" w:rsidRPr="008525BB">
        <w:t>值的每一项都尽量趋近于</w:t>
      </w:r>
      <w:r w:rsidR="00EF049F" w:rsidRPr="008525BB">
        <w:t>1</w:t>
      </w:r>
      <w:r w:rsidR="00EF049F" w:rsidRPr="008525BB">
        <w:t>，控制特征</w:t>
      </w:r>
      <w:r w:rsidR="008B6D17" w:rsidRPr="008525BB">
        <w:t>之间的</w:t>
      </w:r>
      <w:r w:rsidR="00EF049F" w:rsidRPr="008525BB">
        <w:t>距离，避免出现距离过大难以收敛的问题</w:t>
      </w:r>
      <w:r w:rsidR="00456F54" w:rsidRPr="008525BB">
        <w:t>，并给出了详细的求解过程</w:t>
      </w:r>
      <w:r w:rsidR="00EF049F" w:rsidRPr="008525BB">
        <w:t>；</w:t>
      </w:r>
    </w:p>
    <w:p w14:paraId="64DE3DDA" w14:textId="77777777" w:rsidR="00EF049F" w:rsidRPr="008525BB" w:rsidRDefault="00EF049F" w:rsidP="009A06A4">
      <w:pPr>
        <w:ind w:firstLine="480"/>
        <w:jc w:val="both"/>
      </w:pPr>
      <w:r w:rsidRPr="008525BB">
        <w:t>（</w:t>
      </w:r>
      <w:r w:rsidRPr="008525BB">
        <w:t>2</w:t>
      </w:r>
      <w:r w:rsidRPr="008525BB">
        <w:t>）</w:t>
      </w:r>
      <w:r w:rsidR="00F42766" w:rsidRPr="008525BB">
        <w:t>基于</w:t>
      </w:r>
      <w:r w:rsidR="00F42766" w:rsidRPr="008525BB">
        <w:t>CaffeNet</w:t>
      </w:r>
      <w:r w:rsidRPr="008525BB">
        <w:t>提出一种行人再识别联合学习框架，</w:t>
      </w:r>
      <w:r w:rsidR="00325F1C" w:rsidRPr="008525BB">
        <w:t>既学习更有区分性的行人特征，又度量行人之间的距离，</w:t>
      </w:r>
      <w:r w:rsidRPr="008525BB">
        <w:t>结合分类损失与</w:t>
      </w:r>
      <w:r w:rsidR="00325F1C" w:rsidRPr="008525BB">
        <w:t>本章提出的</w:t>
      </w:r>
      <w:r w:rsidR="00D14B97" w:rsidRPr="008525BB">
        <w:t>约束对比</w:t>
      </w:r>
      <w:r w:rsidRPr="008525BB">
        <w:t>验证损失设计网络的总体损失函数</w:t>
      </w:r>
      <w:r w:rsidR="00325F1C" w:rsidRPr="008525BB">
        <w:t>，同时优化使网络达到总体最优；</w:t>
      </w:r>
    </w:p>
    <w:p w14:paraId="3CF7C09E" w14:textId="77777777" w:rsidR="00895BA4" w:rsidRDefault="00325F1C" w:rsidP="00D34AE1">
      <w:pPr>
        <w:ind w:firstLine="480"/>
        <w:jc w:val="both"/>
      </w:pPr>
      <w:r w:rsidRPr="008525BB">
        <w:t>（</w:t>
      </w:r>
      <w:r w:rsidRPr="008525BB">
        <w:t>3</w:t>
      </w:r>
      <w:r w:rsidRPr="008525BB">
        <w:t>）在大型数据集</w:t>
      </w:r>
      <w:r w:rsidRPr="008525BB">
        <w:t>Market-1501</w:t>
      </w:r>
      <w:r w:rsidRPr="008525BB">
        <w:t>和</w:t>
      </w:r>
      <w:r w:rsidRPr="008525BB">
        <w:t>PRW</w:t>
      </w:r>
      <w:r w:rsidRPr="008525BB">
        <w:t>上</w:t>
      </w:r>
      <w:r w:rsidR="00E850D8" w:rsidRPr="008525BB">
        <w:t>充分验证提出的行人再识别算法</w:t>
      </w:r>
      <w:r w:rsidR="00AD433A" w:rsidRPr="008525BB">
        <w:t>，探索参数的取值对结果的影响，</w:t>
      </w:r>
      <w:r w:rsidRPr="008525BB">
        <w:t>分别给出分类</w:t>
      </w:r>
      <w:r w:rsidR="00D34AE1">
        <w:rPr>
          <w:rFonts w:hint="eastAsia"/>
        </w:rPr>
        <w:t>算</w:t>
      </w:r>
      <w:r w:rsidRPr="008525BB">
        <w:t>法、验证</w:t>
      </w:r>
      <w:bookmarkStart w:id="98" w:name="OLE_LINK58"/>
      <w:r w:rsidR="00D34AE1">
        <w:rPr>
          <w:rFonts w:hint="eastAsia"/>
        </w:rPr>
        <w:t>算</w:t>
      </w:r>
      <w:r w:rsidRPr="008525BB">
        <w:t>法</w:t>
      </w:r>
      <w:bookmarkEnd w:id="98"/>
      <w:r w:rsidRPr="008525BB">
        <w:t>和分类加验证</w:t>
      </w:r>
      <w:r w:rsidR="00D34AE1">
        <w:rPr>
          <w:rFonts w:hint="eastAsia"/>
        </w:rPr>
        <w:t>算</w:t>
      </w:r>
      <w:r w:rsidRPr="008525BB">
        <w:t>法的实验结果</w:t>
      </w:r>
      <w:r w:rsidR="00AD433A" w:rsidRPr="008525BB">
        <w:t>，</w:t>
      </w:r>
      <w:r w:rsidR="00D34AE1">
        <w:rPr>
          <w:rFonts w:hint="eastAsia"/>
        </w:rPr>
        <w:t>对这些</w:t>
      </w:r>
      <w:r w:rsidR="00D34AE1">
        <w:t>结果</w:t>
      </w:r>
      <w:r w:rsidR="00D34AE1">
        <w:rPr>
          <w:rFonts w:hint="eastAsia"/>
        </w:rPr>
        <w:t>进行</w:t>
      </w:r>
      <w:r w:rsidR="00D34AE1">
        <w:t>了</w:t>
      </w:r>
      <w:r w:rsidR="005403C4" w:rsidRPr="008525BB">
        <w:t>详细的</w:t>
      </w:r>
      <w:r w:rsidR="00AD433A" w:rsidRPr="008525BB">
        <w:t>比较与分析</w:t>
      </w:r>
      <w:r w:rsidR="00D34AE1">
        <w:rPr>
          <w:rFonts w:hint="eastAsia"/>
        </w:rPr>
        <w:t>，并</w:t>
      </w:r>
      <w:r w:rsidR="00D34AE1" w:rsidRPr="008525BB">
        <w:t>与</w:t>
      </w:r>
      <w:r w:rsidR="00D34AE1">
        <w:rPr>
          <w:rFonts w:hint="eastAsia"/>
        </w:rPr>
        <w:t>现有</w:t>
      </w:r>
      <w:r w:rsidR="00D34AE1">
        <w:t>的</w:t>
      </w:r>
      <w:r w:rsidR="00D34AE1" w:rsidRPr="008525BB">
        <w:t>其他</w:t>
      </w:r>
      <w:r w:rsidR="00D34AE1">
        <w:rPr>
          <w:rFonts w:hint="eastAsia"/>
        </w:rPr>
        <w:t>优秀算法</w:t>
      </w:r>
      <w:r w:rsidR="00D34AE1" w:rsidRPr="008525BB">
        <w:t>对比，</w:t>
      </w:r>
      <w:r w:rsidR="00D34AE1">
        <w:rPr>
          <w:rFonts w:hint="eastAsia"/>
        </w:rPr>
        <w:t>展示出本章</w:t>
      </w:r>
      <w:r w:rsidR="00D34AE1" w:rsidRPr="008525BB">
        <w:t>算法的竞争力</w:t>
      </w:r>
      <w:r w:rsidR="00D34AE1">
        <w:rPr>
          <w:rFonts w:hint="eastAsia"/>
        </w:rPr>
        <w:t>。</w:t>
      </w:r>
    </w:p>
    <w:p w14:paraId="07A540DF" w14:textId="77777777" w:rsidR="00D34AE1" w:rsidRPr="00D34AE1" w:rsidRDefault="00D34AE1" w:rsidP="00D34AE1">
      <w:pPr>
        <w:ind w:firstLine="480"/>
        <w:jc w:val="both"/>
        <w:rPr>
          <w:rFonts w:hint="eastAsia"/>
        </w:rPr>
        <w:sectPr w:rsidR="00D34AE1" w:rsidRPr="00D34AE1" w:rsidSect="00666D39">
          <w:endnotePr>
            <w:numFmt w:val="decimal"/>
          </w:endnotePr>
          <w:pgSz w:w="11906" w:h="16838"/>
          <w:pgMar w:top="2552" w:right="1588" w:bottom="1588" w:left="1588" w:header="851" w:footer="992" w:gutter="0"/>
          <w:cols w:space="720"/>
          <w:docGrid w:type="lines" w:linePitch="317"/>
        </w:sectPr>
      </w:pPr>
    </w:p>
    <w:p w14:paraId="69B66BD3" w14:textId="77777777" w:rsidR="00EB2920" w:rsidRPr="008525BB" w:rsidRDefault="00EB2920" w:rsidP="00EB2920">
      <w:pPr>
        <w:pStyle w:val="1"/>
        <w:ind w:firstLine="640"/>
      </w:pPr>
      <w:bookmarkStart w:id="99" w:name="_Toc481565439"/>
      <w:r w:rsidRPr="008525BB">
        <w:lastRenderedPageBreak/>
        <w:t xml:space="preserve">3 </w:t>
      </w:r>
      <w:r w:rsidR="00797DE6" w:rsidRPr="008525BB">
        <w:t>基于</w:t>
      </w:r>
      <w:r w:rsidRPr="008525BB">
        <w:t>属性的行人再识别</w:t>
      </w:r>
      <w:bookmarkEnd w:id="99"/>
    </w:p>
    <w:p w14:paraId="16535C11" w14:textId="77777777" w:rsidR="000A3212" w:rsidRPr="008525BB" w:rsidRDefault="005F5952" w:rsidP="0072576F">
      <w:pPr>
        <w:ind w:firstLine="480"/>
        <w:jc w:val="both"/>
      </w:pPr>
      <w:r w:rsidRPr="008525BB">
        <w:t>性别、头发长短、衣服样式与颜色等属性</w:t>
      </w:r>
      <w:r w:rsidR="00085294" w:rsidRPr="008525BB">
        <w:t>信息</w:t>
      </w:r>
      <w:r w:rsidRPr="008525BB">
        <w:t>是行人的固有特征，</w:t>
      </w:r>
      <w:r w:rsidR="00396EBD" w:rsidRPr="008525BB">
        <w:t>行人</w:t>
      </w:r>
      <w:r w:rsidR="000435A7" w:rsidRPr="008525BB">
        <w:t>短时间内</w:t>
      </w:r>
      <w:r w:rsidR="00085294" w:rsidRPr="008525BB">
        <w:t>在</w:t>
      </w:r>
      <w:r w:rsidR="000435A7" w:rsidRPr="008525BB">
        <w:t>多个摄像头下</w:t>
      </w:r>
      <w:r w:rsidR="00396EBD" w:rsidRPr="008525BB">
        <w:t>穿梭，这些属性信息</w:t>
      </w:r>
      <w:r w:rsidR="000435A7" w:rsidRPr="008525BB">
        <w:t>不会发生变化</w:t>
      </w:r>
      <w:r w:rsidR="00396EBD" w:rsidRPr="008525BB">
        <w:t>，</w:t>
      </w:r>
      <w:r w:rsidR="001C1A07" w:rsidRPr="008525BB">
        <w:t>将行人属性</w:t>
      </w:r>
      <w:r w:rsidR="000435A7" w:rsidRPr="008525BB">
        <w:t>用于辅助行人再识别的研究</w:t>
      </w:r>
      <w:r w:rsidR="001C1A07" w:rsidRPr="008525BB">
        <w:t>，可有效减少外观变化给识别</w:t>
      </w:r>
      <w:r w:rsidR="009929B5" w:rsidRPr="008525BB">
        <w:t>结果</w:t>
      </w:r>
      <w:r w:rsidR="001C1A07" w:rsidRPr="008525BB">
        <w:t>带来的不确定性</w:t>
      </w:r>
      <w:r w:rsidR="000435A7" w:rsidRPr="008525BB">
        <w:t>。</w:t>
      </w:r>
      <w:r w:rsidR="00191054" w:rsidRPr="008525BB">
        <w:t>本章首先</w:t>
      </w:r>
      <w:r w:rsidR="00391950" w:rsidRPr="008525BB">
        <w:t>实现</w:t>
      </w:r>
      <w:r w:rsidR="00191054" w:rsidRPr="008525BB">
        <w:t>一种</w:t>
      </w:r>
      <w:r w:rsidR="00413ABB" w:rsidRPr="008525BB">
        <w:t>快速</w:t>
      </w:r>
      <w:r w:rsidR="00191054" w:rsidRPr="008525BB">
        <w:t>有效的</w:t>
      </w:r>
      <w:bookmarkStart w:id="100" w:name="OLE_LINK55"/>
      <w:r w:rsidR="003C054C" w:rsidRPr="008525BB">
        <w:t>行人多属性</w:t>
      </w:r>
      <w:bookmarkEnd w:id="100"/>
      <w:r w:rsidR="00391950" w:rsidRPr="008525BB">
        <w:t>识别器</w:t>
      </w:r>
      <w:r w:rsidR="00191054" w:rsidRPr="008525BB">
        <w:t>，</w:t>
      </w:r>
      <w:r w:rsidR="00413ABB" w:rsidRPr="008525BB">
        <w:t>为行人再识别数据集</w:t>
      </w:r>
      <w:r w:rsidR="00602FB1" w:rsidRPr="008525BB">
        <w:t>添加</w:t>
      </w:r>
      <w:r w:rsidR="00413ABB" w:rsidRPr="008525BB">
        <w:t>属性</w:t>
      </w:r>
      <w:r w:rsidR="00602FB1" w:rsidRPr="008525BB">
        <w:t>信息</w:t>
      </w:r>
      <w:r w:rsidR="00413ABB" w:rsidRPr="008525BB">
        <w:t>，</w:t>
      </w:r>
      <w:r w:rsidR="00191054" w:rsidRPr="008525BB">
        <w:t>再</w:t>
      </w:r>
      <w:r w:rsidR="006E2D9C" w:rsidRPr="008525BB">
        <w:t>结合</w:t>
      </w:r>
      <w:r w:rsidR="00396EBD" w:rsidRPr="008525BB">
        <w:t>这些</w:t>
      </w:r>
      <w:r w:rsidR="00191054" w:rsidRPr="008525BB">
        <w:t>属性</w:t>
      </w:r>
      <w:r w:rsidR="00071CC2" w:rsidRPr="008525BB">
        <w:t>标签</w:t>
      </w:r>
      <w:r w:rsidR="006E2D9C" w:rsidRPr="008525BB">
        <w:t>和行人</w:t>
      </w:r>
      <w:r w:rsidR="00B05926" w:rsidRPr="008525BB">
        <w:t>ID</w:t>
      </w:r>
      <w:r w:rsidR="006E2D9C" w:rsidRPr="008525BB">
        <w:t>的标签</w:t>
      </w:r>
      <w:r w:rsidR="00396EBD" w:rsidRPr="008525BB">
        <w:t>，</w:t>
      </w:r>
      <w:r w:rsidR="00071CC2" w:rsidRPr="008525BB">
        <w:t>提出一种</w:t>
      </w:r>
      <w:r w:rsidR="0072576F">
        <w:rPr>
          <w:rFonts w:hint="eastAsia"/>
        </w:rPr>
        <w:t>基于</w:t>
      </w:r>
      <w:r w:rsidR="00396EBD" w:rsidRPr="008525BB">
        <w:t>属性</w:t>
      </w:r>
      <w:r w:rsidR="0072576F">
        <w:rPr>
          <w:rFonts w:hint="eastAsia"/>
        </w:rPr>
        <w:t>的</w:t>
      </w:r>
      <w:r w:rsidR="00071CC2" w:rsidRPr="008525BB">
        <w:t>行人再识别</w:t>
      </w:r>
      <w:r w:rsidR="00E93F32" w:rsidRPr="008525BB">
        <w:t>算法</w:t>
      </w:r>
      <w:r w:rsidR="00191054" w:rsidRPr="008525BB">
        <w:t>。</w:t>
      </w:r>
    </w:p>
    <w:p w14:paraId="16FFA68F" w14:textId="77777777" w:rsidR="00634D68" w:rsidRPr="008525BB" w:rsidRDefault="00634D68" w:rsidP="00562426">
      <w:pPr>
        <w:pStyle w:val="2"/>
        <w:ind w:firstLine="560"/>
      </w:pPr>
      <w:bookmarkStart w:id="101" w:name="_Toc481565440"/>
      <w:r w:rsidRPr="008525BB">
        <w:t>3.1</w:t>
      </w:r>
      <w:r w:rsidR="00993A31" w:rsidRPr="008525BB">
        <w:t xml:space="preserve"> </w:t>
      </w:r>
      <w:bookmarkEnd w:id="101"/>
      <w:r w:rsidR="00A512AC" w:rsidRPr="008525BB">
        <w:t>问题分析</w:t>
      </w:r>
    </w:p>
    <w:p w14:paraId="68A58022" w14:textId="77777777" w:rsidR="00E00674" w:rsidRDefault="00E00674" w:rsidP="00E00674">
      <w:pPr>
        <w:ind w:firstLine="480"/>
        <w:jc w:val="both"/>
      </w:pPr>
      <w:r w:rsidRPr="00E00674">
        <w:rPr>
          <w:rFonts w:hint="eastAsia"/>
        </w:rPr>
        <w:t>计算机视觉任务中常用的局部特征属于低层视觉特征，对外观变化不够鲁棒，而且不同数据集有不同的视觉分布，度量学习对低层视觉特征的泛化能力差，可能在某个数据集上表现很好的方法，迁移到另一个数据集上就不再适用。相比起低层特征，行人属性表达的是行人的中层语义信息。图</w:t>
      </w:r>
      <w:r w:rsidRPr="00E00674">
        <w:rPr>
          <w:rFonts w:hint="eastAsia"/>
        </w:rPr>
        <w:t>3.1</w:t>
      </w:r>
      <w:r w:rsidRPr="00E00674">
        <w:rPr>
          <w:rFonts w:hint="eastAsia"/>
        </w:rPr>
        <w:t>是</w:t>
      </w:r>
      <w:r w:rsidRPr="00E00674">
        <w:rPr>
          <w:rFonts w:hint="eastAsia"/>
        </w:rPr>
        <w:t>PETA</w:t>
      </w:r>
      <w:r w:rsidRPr="00E00674">
        <w:rPr>
          <w:rFonts w:hint="eastAsia"/>
        </w:rPr>
        <w:t>数据集</w:t>
      </w:r>
      <w:r w:rsidRPr="00E00674">
        <w:rPr>
          <w:vertAlign w:val="superscript"/>
        </w:rPr>
        <w:fldChar w:fldCharType="begin"/>
      </w:r>
      <w:r w:rsidRPr="00E00674">
        <w:rPr>
          <w:vertAlign w:val="superscript"/>
        </w:rPr>
        <w:instrText xml:space="preserve"> </w:instrText>
      </w:r>
      <w:r w:rsidRPr="00E00674">
        <w:rPr>
          <w:rFonts w:hint="eastAsia"/>
          <w:vertAlign w:val="superscript"/>
        </w:rPr>
        <w:instrText>REF _Ref483505600 \r \h</w:instrText>
      </w:r>
      <w:r w:rsidRPr="00E00674">
        <w:rPr>
          <w:vertAlign w:val="superscript"/>
        </w:rPr>
        <w:instrText xml:space="preserve"> </w:instrText>
      </w:r>
      <w:r w:rsidRPr="00E00674">
        <w:rPr>
          <w:vertAlign w:val="superscript"/>
        </w:rPr>
      </w:r>
      <w:r>
        <w:rPr>
          <w:vertAlign w:val="superscript"/>
        </w:rPr>
        <w:instrText xml:space="preserve"> \* MERGEFORMAT </w:instrText>
      </w:r>
      <w:r w:rsidRPr="00E00674">
        <w:rPr>
          <w:vertAlign w:val="superscript"/>
        </w:rPr>
        <w:fldChar w:fldCharType="separate"/>
      </w:r>
      <w:r w:rsidR="006E10D1">
        <w:rPr>
          <w:vertAlign w:val="superscript"/>
        </w:rPr>
        <w:t>[42]</w:t>
      </w:r>
      <w:r w:rsidRPr="00E00674">
        <w:rPr>
          <w:vertAlign w:val="superscript"/>
        </w:rPr>
        <w:fldChar w:fldCharType="end"/>
      </w:r>
      <w:r w:rsidRPr="00E00674">
        <w:rPr>
          <w:rFonts w:hint="eastAsia"/>
        </w:rPr>
        <w:t>中来自不同小数据集的行人图像与部分属性。观察可知，尽管光照强度、拍摄角度、背景环境、行人姿势都各有不同，但行人属性这种固有信息在不同风格的数据集上可以通用。</w:t>
      </w:r>
    </w:p>
    <w:tbl>
      <w:tblPr>
        <w:tblW w:w="0" w:type="auto"/>
        <w:tblLook w:val="04A0" w:firstRow="1" w:lastRow="0" w:firstColumn="1" w:lastColumn="0" w:noHBand="0" w:noVBand="1"/>
      </w:tblPr>
      <w:tblGrid>
        <w:gridCol w:w="8730"/>
      </w:tblGrid>
      <w:tr w:rsidR="00E00674" w14:paraId="75A5C012" w14:textId="77777777" w:rsidTr="00306716">
        <w:tc>
          <w:tcPr>
            <w:tcW w:w="8948" w:type="dxa"/>
            <w:shd w:val="clear" w:color="auto" w:fill="auto"/>
          </w:tcPr>
          <w:p w14:paraId="30317D6E" w14:textId="77777777" w:rsidR="00E00674" w:rsidRDefault="00FD29E2" w:rsidP="00306716">
            <w:pPr>
              <w:ind w:firstLine="480"/>
              <w:jc w:val="center"/>
              <w:rPr>
                <w:rFonts w:hint="eastAsia"/>
              </w:rPr>
            </w:pPr>
            <w:r w:rsidRPr="00FD29E2">
              <w:object w:dxaOrig="7891" w:dyaOrig="3900" w14:anchorId="2F99DB9E">
                <v:shape id="_x0000_i1102" type="#_x0000_t75" style="width:394.65pt;height:194.95pt">
                  <v:imagedata r:id="rId160" o:title=""/>
                </v:shape>
              </w:object>
            </w:r>
          </w:p>
        </w:tc>
      </w:tr>
      <w:tr w:rsidR="00E00674" w14:paraId="4174BD0C" w14:textId="77777777" w:rsidTr="00306716">
        <w:tc>
          <w:tcPr>
            <w:tcW w:w="8948" w:type="dxa"/>
            <w:shd w:val="clear" w:color="auto" w:fill="auto"/>
          </w:tcPr>
          <w:p w14:paraId="72C66DF1" w14:textId="77777777" w:rsidR="00E00674" w:rsidRDefault="00E00674" w:rsidP="00306716">
            <w:pPr>
              <w:spacing w:after="240"/>
              <w:ind w:firstLine="420"/>
              <w:jc w:val="center"/>
              <w:rPr>
                <w:rFonts w:hint="eastAsia"/>
              </w:rPr>
            </w:pPr>
            <w:r w:rsidRPr="00306716">
              <w:rPr>
                <w:sz w:val="21"/>
              </w:rPr>
              <w:t>图</w:t>
            </w:r>
            <w:r w:rsidRPr="00306716">
              <w:rPr>
                <w:sz w:val="21"/>
              </w:rPr>
              <w:t>3.1 PETA</w:t>
            </w:r>
            <w:r w:rsidRPr="00306716">
              <w:rPr>
                <w:sz w:val="21"/>
              </w:rPr>
              <w:t>数据集的行人及部分属性</w:t>
            </w:r>
          </w:p>
        </w:tc>
      </w:tr>
    </w:tbl>
    <w:p w14:paraId="368550FF" w14:textId="77777777" w:rsidR="00287478" w:rsidRPr="008525BB" w:rsidRDefault="0055485A" w:rsidP="001114AA">
      <w:pPr>
        <w:ind w:firstLine="480"/>
        <w:jc w:val="both"/>
      </w:pPr>
      <w:r>
        <w:lastRenderedPageBreak/>
        <w:t>很多研究将属性作为图像特征用于辅助其他视觉任务</w:t>
      </w:r>
      <w:r>
        <w:rPr>
          <w:rFonts w:hint="eastAsia"/>
        </w:rPr>
        <w:t>，</w:t>
      </w:r>
      <w:r w:rsidR="00F1072F">
        <w:rPr>
          <w:rFonts w:hint="eastAsia"/>
        </w:rPr>
        <w:t>特别</w:t>
      </w:r>
      <w:r w:rsidR="00F1072F">
        <w:t>是以行人为研究目标的任务，</w:t>
      </w:r>
      <w:r w:rsidR="00E30762" w:rsidRPr="008525BB">
        <w:t>属性信息非常有利于行人再识别</w:t>
      </w:r>
      <w:r w:rsidR="00305770" w:rsidRPr="008525BB">
        <w:t>。</w:t>
      </w:r>
      <w:r w:rsidR="00E30762" w:rsidRPr="008525BB">
        <w:t>首先，属性特征携带</w:t>
      </w:r>
      <w:r w:rsidR="00B75E54" w:rsidRPr="008525BB">
        <w:t>的</w:t>
      </w:r>
      <w:r w:rsidR="00E30762" w:rsidRPr="008525BB">
        <w:t>大量</w:t>
      </w:r>
      <w:r w:rsidR="00B75E54" w:rsidRPr="008525BB">
        <w:t>语义信息</w:t>
      </w:r>
      <w:r w:rsidR="00E30762" w:rsidRPr="008525BB">
        <w:t>对</w:t>
      </w:r>
      <w:r w:rsidR="00C60E2F" w:rsidRPr="008525BB">
        <w:t>视觉</w:t>
      </w:r>
      <w:r w:rsidR="00E30762" w:rsidRPr="008525BB">
        <w:t>变化鲁棒，</w:t>
      </w:r>
      <w:r w:rsidR="00162560" w:rsidRPr="008525BB">
        <w:t>在一定程度上化解了</w:t>
      </w:r>
      <w:r w:rsidR="00B75E54" w:rsidRPr="008525BB">
        <w:t>行人再识别中</w:t>
      </w:r>
      <w:r w:rsidR="006A1554" w:rsidRPr="008525BB">
        <w:t>由行人自身姿势、遮挡、角度等变化带来的识别难度</w:t>
      </w:r>
      <w:r w:rsidR="004E6DC0" w:rsidRPr="008525BB">
        <w:t>，</w:t>
      </w:r>
      <w:r w:rsidR="00E30762" w:rsidRPr="008525BB">
        <w:t>比利用视觉特征更具有可区分性</w:t>
      </w:r>
      <w:r w:rsidR="00F1072F">
        <w:rPr>
          <w:rFonts w:hint="eastAsia"/>
        </w:rPr>
        <w:t>。</w:t>
      </w:r>
      <w:r w:rsidR="00E30762" w:rsidRPr="008525BB">
        <w:t>其次，</w:t>
      </w:r>
      <w:r w:rsidR="00E30762" w:rsidRPr="00291BC9">
        <w:rPr>
          <w:color w:val="FF0000"/>
        </w:rPr>
        <w:t>属性</w:t>
      </w:r>
      <w:r w:rsidR="003655A4" w:rsidRPr="00291BC9">
        <w:rPr>
          <w:color w:val="FF0000"/>
        </w:rPr>
        <w:t>识别研究的是行人的局部结构，而行人再识别基于</w:t>
      </w:r>
      <w:r w:rsidR="003655A4" w:rsidRPr="00291BC9">
        <w:rPr>
          <w:color w:val="FF0000"/>
        </w:rPr>
        <w:t>CNN</w:t>
      </w:r>
      <w:r w:rsidR="003655A4" w:rsidRPr="00291BC9">
        <w:rPr>
          <w:color w:val="FF0000"/>
        </w:rPr>
        <w:t>，主要研究全局</w:t>
      </w:r>
      <w:r w:rsidR="00162560" w:rsidRPr="00291BC9">
        <w:rPr>
          <w:color w:val="FF0000"/>
        </w:rPr>
        <w:t>的特征</w:t>
      </w:r>
      <w:r w:rsidR="003655A4" w:rsidRPr="00291BC9">
        <w:rPr>
          <w:color w:val="FF0000"/>
        </w:rPr>
        <w:t>描述，行人属性可以</w:t>
      </w:r>
      <w:r w:rsidR="00333B0C" w:rsidRPr="00291BC9">
        <w:rPr>
          <w:color w:val="FF0000"/>
        </w:rPr>
        <w:t>帮助全局</w:t>
      </w:r>
      <w:r w:rsidR="00162560" w:rsidRPr="00291BC9">
        <w:rPr>
          <w:color w:val="FF0000"/>
        </w:rPr>
        <w:t>特征获取更细致的局部信息</w:t>
      </w:r>
      <w:r w:rsidR="00E30762" w:rsidRPr="008525BB">
        <w:t>。</w:t>
      </w:r>
      <w:r w:rsidR="00287478" w:rsidRPr="008525BB">
        <w:t>在当前大规模的数据集中结合属性的主要有</w:t>
      </w:r>
      <w:r w:rsidR="00287478" w:rsidRPr="008525BB">
        <w:t>Su</w:t>
      </w:r>
      <w:r w:rsidR="00287478" w:rsidRPr="008525BB">
        <w:t>等人</w:t>
      </w:r>
      <w:r w:rsidR="00287478" w:rsidRPr="008525BB">
        <w:rPr>
          <w:vertAlign w:val="superscript"/>
        </w:rPr>
        <w:fldChar w:fldCharType="begin"/>
      </w:r>
      <w:r w:rsidR="00287478" w:rsidRPr="008525BB">
        <w:rPr>
          <w:vertAlign w:val="superscript"/>
        </w:rPr>
        <w:instrText xml:space="preserve"> REF _Ref480794736 \r \h  \* MERGEFORMAT </w:instrText>
      </w:r>
      <w:r w:rsidR="00287478" w:rsidRPr="008525BB">
        <w:rPr>
          <w:vertAlign w:val="superscript"/>
        </w:rPr>
      </w:r>
      <w:r w:rsidR="00287478" w:rsidRPr="008525BB">
        <w:rPr>
          <w:vertAlign w:val="superscript"/>
        </w:rPr>
        <w:fldChar w:fldCharType="separate"/>
      </w:r>
      <w:r w:rsidR="006E10D1">
        <w:rPr>
          <w:vertAlign w:val="superscript"/>
        </w:rPr>
        <w:t>[48]</w:t>
      </w:r>
      <w:r w:rsidR="00287478" w:rsidRPr="008525BB">
        <w:rPr>
          <w:vertAlign w:val="superscript"/>
        </w:rPr>
        <w:fldChar w:fldCharType="end"/>
      </w:r>
      <w:r w:rsidR="00287478" w:rsidRPr="008525BB">
        <w:t>的三步法，结合语义属性与潜在属性共同学习，更侧重于属性预测和过程中的优化工作，以及</w:t>
      </w:r>
      <w:r w:rsidR="00287478" w:rsidRPr="008525BB">
        <w:t>Lin</w:t>
      </w:r>
      <w:r w:rsidR="00287478" w:rsidRPr="008525BB">
        <w:t>等人</w:t>
      </w:r>
      <w:r w:rsidR="00287478" w:rsidRPr="008525BB">
        <w:rPr>
          <w:vertAlign w:val="superscript"/>
        </w:rPr>
        <w:fldChar w:fldCharType="begin"/>
      </w:r>
      <w:r w:rsidR="00287478" w:rsidRPr="008525BB">
        <w:rPr>
          <w:vertAlign w:val="superscript"/>
        </w:rPr>
        <w:instrText xml:space="preserve"> REF _Ref480299485 \r \h  \* MERGEFORMAT </w:instrText>
      </w:r>
      <w:r w:rsidR="00287478" w:rsidRPr="008525BB">
        <w:rPr>
          <w:vertAlign w:val="superscript"/>
        </w:rPr>
      </w:r>
      <w:r w:rsidR="00287478" w:rsidRPr="008525BB">
        <w:rPr>
          <w:vertAlign w:val="superscript"/>
        </w:rPr>
        <w:fldChar w:fldCharType="separate"/>
      </w:r>
      <w:r w:rsidR="006E10D1">
        <w:rPr>
          <w:vertAlign w:val="superscript"/>
        </w:rPr>
        <w:t>[50]</w:t>
      </w:r>
      <w:r w:rsidR="00287478" w:rsidRPr="008525BB">
        <w:rPr>
          <w:vertAlign w:val="superscript"/>
        </w:rPr>
        <w:fldChar w:fldCharType="end"/>
      </w:r>
      <w:r w:rsidR="00287478" w:rsidRPr="008525BB">
        <w:t>利用多个属性与类标签的相关性联合建模，同时进行属性预测和行人再识别，但是他们采用手工标注行人再识别数据集的方式，低产出的工作量太大，影响</w:t>
      </w:r>
      <w:r w:rsidR="00E413C3" w:rsidRPr="008525BB">
        <w:t>算法</w:t>
      </w:r>
      <w:r w:rsidR="00F1072F">
        <w:rPr>
          <w:rFonts w:hint="eastAsia"/>
        </w:rPr>
        <w:t>的</w:t>
      </w:r>
      <w:r w:rsidR="00287478" w:rsidRPr="008525BB">
        <w:t>整体效率。</w:t>
      </w:r>
    </w:p>
    <w:p w14:paraId="33812619" w14:textId="77777777" w:rsidR="00E30762" w:rsidRPr="008525BB" w:rsidRDefault="00272686" w:rsidP="00A2075A">
      <w:pPr>
        <w:ind w:firstLine="480"/>
        <w:jc w:val="both"/>
      </w:pPr>
      <w:r w:rsidRPr="008525BB">
        <w:t>本</w:t>
      </w:r>
      <w:r w:rsidR="008F3279" w:rsidRPr="008525BB">
        <w:t>章</w:t>
      </w:r>
      <w:r w:rsidRPr="008525BB">
        <w:t>将行人再识别作为研究重心，属性作为辅助信息，主要目标在于借助属性对外观变化鲁棒</w:t>
      </w:r>
      <w:r w:rsidR="00917158" w:rsidRPr="008525BB">
        <w:t>这项</w:t>
      </w:r>
      <w:r w:rsidRPr="008525BB">
        <w:t>优点</w:t>
      </w:r>
      <w:r w:rsidR="00917158" w:rsidRPr="008525BB">
        <w:t>来</w:t>
      </w:r>
      <w:r w:rsidRPr="008525BB">
        <w:t>提高</w:t>
      </w:r>
      <w:r w:rsidR="00917158" w:rsidRPr="008525BB">
        <w:t>提取行人特征的鲁棒性，</w:t>
      </w:r>
      <w:r w:rsidR="00694C8C">
        <w:rPr>
          <w:rFonts w:hint="eastAsia"/>
        </w:rPr>
        <w:t>从而</w:t>
      </w:r>
      <w:r w:rsidR="00917158" w:rsidRPr="008525BB">
        <w:t>提高行人再识别</w:t>
      </w:r>
      <w:r w:rsidR="00694C8C">
        <w:rPr>
          <w:rFonts w:hint="eastAsia"/>
        </w:rPr>
        <w:t>算法</w:t>
      </w:r>
      <w:r w:rsidRPr="008525BB">
        <w:t>的准确率</w:t>
      </w:r>
      <w:r w:rsidR="001D68E7" w:rsidRPr="008525BB">
        <w:t>，在实现的过程中借助</w:t>
      </w:r>
      <w:r w:rsidRPr="008525BB">
        <w:t>行人多属性识别方法自动</w:t>
      </w:r>
      <w:r w:rsidR="001D68E7" w:rsidRPr="008525BB">
        <w:t>地</w:t>
      </w:r>
      <w:r w:rsidRPr="008525BB">
        <w:t>为再识别数据集添加属性信息，提高行人再识别</w:t>
      </w:r>
      <w:r w:rsidR="00B30939">
        <w:rPr>
          <w:rFonts w:hint="eastAsia"/>
        </w:rPr>
        <w:t>算法</w:t>
      </w:r>
      <w:r w:rsidR="00917158" w:rsidRPr="008525BB">
        <w:t>整个过程</w:t>
      </w:r>
      <w:r w:rsidRPr="008525BB">
        <w:t>的效率。</w:t>
      </w:r>
    </w:p>
    <w:p w14:paraId="7C9F504A" w14:textId="77777777" w:rsidR="002D0DA0" w:rsidRPr="008525BB" w:rsidRDefault="002D0DA0" w:rsidP="002D0DA0">
      <w:pPr>
        <w:pStyle w:val="2"/>
        <w:ind w:firstLine="560"/>
      </w:pPr>
      <w:bookmarkStart w:id="102" w:name="_Toc481565441"/>
      <w:r w:rsidRPr="008525BB">
        <w:t>3</w:t>
      </w:r>
      <w:r w:rsidR="00993A31" w:rsidRPr="008525BB">
        <w:t xml:space="preserve">.2 </w:t>
      </w:r>
      <w:r w:rsidRPr="008525BB">
        <w:t>行人多属性识别</w:t>
      </w:r>
      <w:r w:rsidR="00917158" w:rsidRPr="008525BB">
        <w:t>器</w:t>
      </w:r>
      <w:bookmarkEnd w:id="102"/>
    </w:p>
    <w:p w14:paraId="06D82477" w14:textId="77777777" w:rsidR="00520B3B" w:rsidRPr="008525BB" w:rsidRDefault="00520B3B" w:rsidP="007A5D3D">
      <w:pPr>
        <w:pStyle w:val="3"/>
        <w:ind w:firstLine="480"/>
      </w:pPr>
      <w:bookmarkStart w:id="103" w:name="_Toc481055806"/>
      <w:bookmarkStart w:id="104" w:name="_Toc481565442"/>
      <w:r w:rsidRPr="008525BB">
        <w:t>3</w:t>
      </w:r>
      <w:r w:rsidR="005D6A70" w:rsidRPr="008525BB">
        <w:t>.</w:t>
      </w:r>
      <w:r w:rsidR="00F30FAD" w:rsidRPr="008525BB">
        <w:t>2</w:t>
      </w:r>
      <w:r w:rsidRPr="008525BB">
        <w:t>.1</w:t>
      </w:r>
      <w:r w:rsidR="00B82FA2" w:rsidRPr="008525BB">
        <w:t xml:space="preserve"> </w:t>
      </w:r>
      <w:r w:rsidR="004F6946" w:rsidRPr="008525BB">
        <w:t>采用</w:t>
      </w:r>
      <w:r w:rsidR="00BD18E8" w:rsidRPr="008525BB">
        <w:t>多标签分类</w:t>
      </w:r>
      <w:r w:rsidR="0039272F" w:rsidRPr="008525BB">
        <w:t>的</w:t>
      </w:r>
      <w:r w:rsidR="00B82FA2" w:rsidRPr="008525BB">
        <w:t>网络结构</w:t>
      </w:r>
      <w:bookmarkEnd w:id="103"/>
      <w:bookmarkEnd w:id="104"/>
    </w:p>
    <w:p w14:paraId="2CFBAD31" w14:textId="77777777" w:rsidR="001C18C7" w:rsidRPr="008525BB" w:rsidRDefault="003242E3" w:rsidP="00954B81">
      <w:pPr>
        <w:ind w:firstLine="480"/>
        <w:jc w:val="both"/>
      </w:pPr>
      <w:bookmarkStart w:id="105" w:name="OLE_LINK29"/>
      <w:r w:rsidRPr="008525BB">
        <w:t>行人多</w:t>
      </w:r>
      <w:r w:rsidR="007A5D3D" w:rsidRPr="008525BB">
        <w:t>属性识别</w:t>
      </w:r>
      <w:bookmarkEnd w:id="105"/>
      <w:r w:rsidR="007A5D3D" w:rsidRPr="008525BB">
        <w:t>的任务是输入一张行人图像，对它的一组属性进行预测，</w:t>
      </w:r>
      <w:r w:rsidR="00204481" w:rsidRPr="008525BB">
        <w:t>例如这人是男是女？头发是长是短？衣服什么样式？什么颜色？等等。</w:t>
      </w:r>
      <w:r w:rsidR="004B2003" w:rsidRPr="008525BB">
        <w:t>属性识别作为行人再识别的辅助工具，目标是使用越简单越好，</w:t>
      </w:r>
      <w:r w:rsidR="00991EF0" w:rsidRPr="008525BB">
        <w:t>准确率越高越好</w:t>
      </w:r>
      <w:r w:rsidR="00B350A4" w:rsidRPr="008525BB">
        <w:t>。</w:t>
      </w:r>
      <w:r w:rsidR="000A66AF" w:rsidRPr="008525BB">
        <w:t>将</w:t>
      </w:r>
      <w:r w:rsidRPr="008525BB">
        <w:t>行人多属性识别</w:t>
      </w:r>
      <w:r w:rsidR="000A66AF" w:rsidRPr="008525BB">
        <w:t>作为多标签</w:t>
      </w:r>
      <w:r w:rsidR="00B350A4" w:rsidRPr="008525BB">
        <w:t>分类</w:t>
      </w:r>
      <w:r w:rsidR="00C60E2F" w:rsidRPr="008525BB">
        <w:t>的</w:t>
      </w:r>
      <w:r w:rsidR="000A66AF" w:rsidRPr="008525BB">
        <w:t>问题，</w:t>
      </w:r>
      <w:r w:rsidR="001C18C7" w:rsidRPr="008525BB">
        <w:t>提出一种</w:t>
      </w:r>
      <w:r w:rsidR="00600AAE" w:rsidRPr="008525BB">
        <w:t>多标签</w:t>
      </w:r>
      <w:r w:rsidR="00901602" w:rsidRPr="008525BB">
        <w:t>属性</w:t>
      </w:r>
      <w:r w:rsidR="00600AAE" w:rsidRPr="008525BB">
        <w:t>识别网络（</w:t>
      </w:r>
      <w:r w:rsidR="00380B12">
        <w:rPr>
          <w:rFonts w:hint="eastAsia"/>
        </w:rPr>
        <w:t>M</w:t>
      </w:r>
      <w:r w:rsidR="00380B12">
        <w:t xml:space="preserve">ulti-Label Attribute Identification Network, </w:t>
      </w:r>
      <w:r w:rsidR="00600AAE" w:rsidRPr="008525BB">
        <w:t>ML</w:t>
      </w:r>
      <w:r w:rsidR="00901602" w:rsidRPr="008525BB">
        <w:t>A</w:t>
      </w:r>
      <w:r w:rsidR="00600AAE" w:rsidRPr="008525BB">
        <w:t>IN</w:t>
      </w:r>
      <w:r w:rsidR="00600AAE" w:rsidRPr="008525BB">
        <w:t>）框架，</w:t>
      </w:r>
      <w:r w:rsidR="001C786D" w:rsidRPr="008525BB">
        <w:t>直接</w:t>
      </w:r>
      <w:r w:rsidR="00321FCC" w:rsidRPr="008525BB">
        <w:t>对所有</w:t>
      </w:r>
      <w:r w:rsidR="00875A9E" w:rsidRPr="008525BB">
        <w:t>属性</w:t>
      </w:r>
      <w:r w:rsidR="001C18C7" w:rsidRPr="008525BB">
        <w:t>联合</w:t>
      </w:r>
      <w:r w:rsidR="00C57BE2" w:rsidRPr="008525BB">
        <w:t>学习</w:t>
      </w:r>
      <w:r w:rsidR="00875A9E" w:rsidRPr="008525BB">
        <w:t>CNN</w:t>
      </w:r>
      <w:r w:rsidR="00917158" w:rsidRPr="008525BB">
        <w:t>网络</w:t>
      </w:r>
      <w:r w:rsidR="00875A9E" w:rsidRPr="008525BB">
        <w:t>，</w:t>
      </w:r>
      <w:r w:rsidR="00C60E2F" w:rsidRPr="008525BB">
        <w:t>将学到的网络作为行人多属性识别器，</w:t>
      </w:r>
      <w:r w:rsidR="0032292E" w:rsidRPr="008525BB">
        <w:t>无需用到部件、姿势、上下文信息</w:t>
      </w:r>
      <w:r w:rsidR="002B40C6" w:rsidRPr="008525BB">
        <w:t>，</w:t>
      </w:r>
      <w:r w:rsidR="0032292E" w:rsidRPr="008525BB">
        <w:t>既</w:t>
      </w:r>
      <w:r w:rsidR="00C5757E" w:rsidRPr="008525BB">
        <w:t>能</w:t>
      </w:r>
      <w:r w:rsidR="0032292E" w:rsidRPr="008525BB">
        <w:t>减轻训练工作量，又能</w:t>
      </w:r>
      <w:r w:rsidR="005A1C5C" w:rsidRPr="008525BB">
        <w:t>取得不错的识别</w:t>
      </w:r>
      <w:r w:rsidR="00DA09E0" w:rsidRPr="008525BB">
        <w:t>效果</w:t>
      </w:r>
      <w:r w:rsidR="00F25E44" w:rsidRPr="008525BB">
        <w:t>。</w:t>
      </w:r>
    </w:p>
    <w:p w14:paraId="4E3000F9" w14:textId="77777777" w:rsidR="005D6A70" w:rsidRDefault="005D6A70" w:rsidP="00954B81">
      <w:pPr>
        <w:ind w:firstLine="480"/>
        <w:jc w:val="both"/>
      </w:pPr>
      <w:r w:rsidRPr="008525BB">
        <w:lastRenderedPageBreak/>
        <w:t>根据经验可知，属性之间存在一定的联系，例如绝大部分男性是短发，喜欢穿黑色、蓝色、灰色等较暗的颜色，不会穿裙子，而女性大部分是长发，服装颜色相对艳丽，有相当一部分会穿裙子。因此，</w:t>
      </w:r>
      <w:r w:rsidR="000362A6" w:rsidRPr="008525BB">
        <w:t>应该</w:t>
      </w:r>
      <w:r w:rsidRPr="008525BB">
        <w:t>将图像和对应的多个属性标签</w:t>
      </w:r>
      <w:r w:rsidR="000362A6" w:rsidRPr="008525BB">
        <w:t>同时</w:t>
      </w:r>
      <w:r w:rsidRPr="008525BB">
        <w:t>作为输入，采用层次较深的网络结构和一个整体的损失函数同时学习多个属性特征。在网络前期，特征之间共享权重，每个属性都可以有效迁移或重用其他属性的知识，识别效果更好。同时，也要考虑属性之间的差异，为了让每个属性学习自己的代表性特征，网络后期开始分裂，每个属性都有自己的高层特征</w:t>
      </w:r>
      <w:r w:rsidR="002D4FE9" w:rsidRPr="008525BB">
        <w:t>fc7</w:t>
      </w:r>
      <w:r w:rsidR="002D4FE9" w:rsidRPr="008525BB">
        <w:t>层</w:t>
      </w:r>
      <w:r w:rsidRPr="008525BB">
        <w:t>、分类层和损失层。行人多属性识别网络的总体结构如图</w:t>
      </w:r>
      <w:r w:rsidRPr="008525BB">
        <w:t>3.2</w:t>
      </w:r>
      <w:r w:rsidRPr="008525BB">
        <w:t>所示。</w:t>
      </w:r>
    </w:p>
    <w:tbl>
      <w:tblPr>
        <w:tblW w:w="0" w:type="auto"/>
        <w:tblLook w:val="04A0" w:firstRow="1" w:lastRow="0" w:firstColumn="1" w:lastColumn="0" w:noHBand="0" w:noVBand="1"/>
      </w:tblPr>
      <w:tblGrid>
        <w:gridCol w:w="8730"/>
      </w:tblGrid>
      <w:tr w:rsidR="0008303B" w14:paraId="44489FBE" w14:textId="77777777" w:rsidTr="00017FD8">
        <w:tc>
          <w:tcPr>
            <w:tcW w:w="8948" w:type="dxa"/>
            <w:shd w:val="clear" w:color="auto" w:fill="auto"/>
          </w:tcPr>
          <w:p w14:paraId="22A237EF" w14:textId="77777777" w:rsidR="0008303B" w:rsidRDefault="00FD29E2" w:rsidP="00954B81">
            <w:pPr>
              <w:ind w:firstLine="480"/>
              <w:jc w:val="center"/>
              <w:rPr>
                <w:rFonts w:hint="eastAsia"/>
              </w:rPr>
            </w:pPr>
            <w:r w:rsidRPr="00FD29E2">
              <w:object w:dxaOrig="8340" w:dyaOrig="2911" w14:anchorId="3C8AF9B1">
                <v:shape id="_x0000_i1103" type="#_x0000_t75" style="width:417.05pt;height:145.35pt">
                  <v:imagedata r:id="rId161" o:title=""/>
                </v:shape>
              </w:object>
            </w:r>
          </w:p>
        </w:tc>
      </w:tr>
      <w:tr w:rsidR="0008303B" w14:paraId="794873FC" w14:textId="77777777" w:rsidTr="00017FD8">
        <w:tc>
          <w:tcPr>
            <w:tcW w:w="8948" w:type="dxa"/>
            <w:shd w:val="clear" w:color="auto" w:fill="auto"/>
          </w:tcPr>
          <w:p w14:paraId="312526A6" w14:textId="77777777" w:rsidR="0008303B" w:rsidRPr="0008303B" w:rsidRDefault="0008303B" w:rsidP="00954B81">
            <w:pPr>
              <w:spacing w:after="240"/>
              <w:ind w:firstLine="420"/>
              <w:jc w:val="center"/>
              <w:rPr>
                <w:rFonts w:hint="eastAsia"/>
              </w:rPr>
            </w:pPr>
            <w:r w:rsidRPr="00017FD8">
              <w:rPr>
                <w:sz w:val="21"/>
              </w:rPr>
              <w:t>图</w:t>
            </w:r>
            <w:r w:rsidRPr="00017FD8">
              <w:rPr>
                <w:sz w:val="21"/>
              </w:rPr>
              <w:t xml:space="preserve">3.2 </w:t>
            </w:r>
            <w:r w:rsidRPr="00017FD8">
              <w:rPr>
                <w:sz w:val="21"/>
              </w:rPr>
              <w:t>行人多属性识别网络总体结构</w:t>
            </w:r>
          </w:p>
        </w:tc>
      </w:tr>
    </w:tbl>
    <w:p w14:paraId="6B9687E6" w14:textId="77777777" w:rsidR="004A2AB2" w:rsidRPr="008525BB" w:rsidRDefault="002503BF" w:rsidP="00954B81">
      <w:pPr>
        <w:ind w:firstLine="480"/>
        <w:jc w:val="both"/>
      </w:pPr>
      <w:r w:rsidRPr="008525BB">
        <w:t>作为辅助工具，对</w:t>
      </w:r>
      <w:r w:rsidR="0023179F" w:rsidRPr="008525BB">
        <w:t>行人多属性识别的</w:t>
      </w:r>
      <w:r w:rsidRPr="008525BB">
        <w:t>要求是</w:t>
      </w:r>
      <w:r w:rsidR="0023179F" w:rsidRPr="008525BB">
        <w:t>准确率</w:t>
      </w:r>
      <w:r w:rsidRPr="008525BB">
        <w:t>越</w:t>
      </w:r>
      <w:r w:rsidR="0023179F" w:rsidRPr="008525BB">
        <w:t>高</w:t>
      </w:r>
      <w:r w:rsidRPr="008525BB">
        <w:t>越好</w:t>
      </w:r>
      <w:r w:rsidR="0023179F" w:rsidRPr="008525BB">
        <w:t>，</w:t>
      </w:r>
      <w:r w:rsidRPr="008525BB">
        <w:t>因此</w:t>
      </w:r>
      <w:r w:rsidR="0023179F" w:rsidRPr="008525BB">
        <w:t>将网络层次更深的</w:t>
      </w:r>
      <w:r w:rsidR="0023179F" w:rsidRPr="008525BB">
        <w:rPr>
          <w:bCs/>
        </w:rPr>
        <w:t>VGGNet</w:t>
      </w:r>
      <w:r w:rsidR="0023179F" w:rsidRPr="008525BB">
        <w:rPr>
          <w:vertAlign w:val="superscript"/>
        </w:rPr>
        <w:fldChar w:fldCharType="begin"/>
      </w:r>
      <w:r w:rsidR="0023179F" w:rsidRPr="008525BB">
        <w:rPr>
          <w:vertAlign w:val="superscript"/>
        </w:rPr>
        <w:instrText xml:space="preserve"> REF _Ref438631738 \r \h  \* MERGEFORMAT </w:instrText>
      </w:r>
      <w:r w:rsidR="0023179F" w:rsidRPr="008525BB">
        <w:rPr>
          <w:vertAlign w:val="superscript"/>
        </w:rPr>
      </w:r>
      <w:r w:rsidR="0023179F" w:rsidRPr="008525BB">
        <w:rPr>
          <w:vertAlign w:val="superscript"/>
        </w:rPr>
        <w:fldChar w:fldCharType="separate"/>
      </w:r>
      <w:r w:rsidR="006E10D1">
        <w:rPr>
          <w:vertAlign w:val="superscript"/>
        </w:rPr>
        <w:t>[23]</w:t>
      </w:r>
      <w:r w:rsidR="0023179F" w:rsidRPr="008525BB">
        <w:rPr>
          <w:vertAlign w:val="superscript"/>
        </w:rPr>
        <w:fldChar w:fldCharType="end"/>
      </w:r>
      <w:r w:rsidR="0023179F" w:rsidRPr="008525BB">
        <w:t>作为基础结构。</w:t>
      </w:r>
      <w:r w:rsidR="0023179F" w:rsidRPr="008525BB">
        <w:rPr>
          <w:bCs/>
        </w:rPr>
        <w:t>VGGNet</w:t>
      </w:r>
      <w:r w:rsidR="0023179F" w:rsidRPr="008525BB">
        <w:t>很好地继承与发展了</w:t>
      </w:r>
      <w:bookmarkStart w:id="106" w:name="OLE_LINK48"/>
      <w:r w:rsidR="0023179F" w:rsidRPr="008525BB">
        <w:t>AlexNet</w:t>
      </w:r>
      <w:bookmarkEnd w:id="106"/>
      <w:r w:rsidR="0023179F" w:rsidRPr="008525BB">
        <w:t>的主要框架，它有五组卷积</w:t>
      </w:r>
      <w:r w:rsidR="00B350A4" w:rsidRPr="008525BB">
        <w:t>、</w:t>
      </w:r>
      <w:r w:rsidR="0023179F" w:rsidRPr="008525BB">
        <w:t>两个全连接层和一个分类层，与</w:t>
      </w:r>
      <w:r w:rsidR="0023179F" w:rsidRPr="008525BB">
        <w:t>AlexNet</w:t>
      </w:r>
      <w:r w:rsidR="0023179F" w:rsidRPr="008525BB">
        <w:t>不同的是每组卷积中卷积层的数量可以根据需要进行配置，</w:t>
      </w:r>
      <w:r w:rsidR="00954B81">
        <w:rPr>
          <w:rFonts w:hint="eastAsia"/>
        </w:rPr>
        <w:t>文献</w:t>
      </w:r>
      <w:r w:rsidR="0023179F" w:rsidRPr="008525BB">
        <w:fldChar w:fldCharType="begin"/>
      </w:r>
      <w:r w:rsidR="0023179F" w:rsidRPr="008525BB">
        <w:instrText xml:space="preserve"> REF _Ref438631738 \r \h </w:instrText>
      </w:r>
      <w:r w:rsidR="006158A7" w:rsidRPr="008525BB">
        <w:instrText xml:space="preserve"> \* MERGEFORMAT </w:instrText>
      </w:r>
      <w:r w:rsidR="0023179F" w:rsidRPr="008525BB">
        <w:fldChar w:fldCharType="separate"/>
      </w:r>
      <w:r w:rsidR="006E10D1">
        <w:t>[23]</w:t>
      </w:r>
      <w:r w:rsidR="0023179F" w:rsidRPr="008525BB">
        <w:fldChar w:fldCharType="end"/>
      </w:r>
      <w:r w:rsidR="0023179F" w:rsidRPr="008525BB">
        <w:t>中提供了五种不同配置，卷积层数依次递增，目标识别的性能也依次提升，但</w:t>
      </w:r>
      <w:r w:rsidRPr="008525BB">
        <w:t>是</w:t>
      </w:r>
      <w:r w:rsidR="0023179F" w:rsidRPr="008525BB">
        <w:t>这种提升</w:t>
      </w:r>
      <w:r w:rsidRPr="008525BB">
        <w:t>也</w:t>
      </w:r>
      <w:r w:rsidR="0023179F" w:rsidRPr="008525BB">
        <w:t>不是无限的，卷积层数加到</w:t>
      </w:r>
      <w:r w:rsidR="0023179F" w:rsidRPr="008525BB">
        <w:t>16</w:t>
      </w:r>
      <w:r w:rsidR="0023179F" w:rsidRPr="008525BB">
        <w:t>时就会到达</w:t>
      </w:r>
      <w:r w:rsidR="00355B95" w:rsidRPr="008525BB">
        <w:t>性能</w:t>
      </w:r>
      <w:r w:rsidR="0023179F" w:rsidRPr="008525BB">
        <w:t>瓶颈。</w:t>
      </w:r>
    </w:p>
    <w:p w14:paraId="08E87E6A" w14:textId="77777777" w:rsidR="0023179F" w:rsidRPr="008525BB" w:rsidRDefault="00395F83" w:rsidP="00954B81">
      <w:pPr>
        <w:ind w:firstLine="480"/>
        <w:jc w:val="both"/>
      </w:pPr>
      <w:r>
        <w:rPr>
          <w:rFonts w:hint="eastAsia"/>
        </w:rPr>
        <w:t>图</w:t>
      </w:r>
      <w:r>
        <w:rPr>
          <w:rFonts w:hint="eastAsia"/>
        </w:rPr>
        <w:t>3</w:t>
      </w:r>
      <w:r>
        <w:t>.2</w:t>
      </w:r>
      <w:r>
        <w:rPr>
          <w:rFonts w:hint="eastAsia"/>
        </w:rPr>
        <w:t>中</w:t>
      </w:r>
      <w:r>
        <w:t>的网络</w:t>
      </w:r>
      <w:r w:rsidR="0023179F" w:rsidRPr="008525BB">
        <w:t>采用了卷积层数最多的</w:t>
      </w:r>
      <w:r w:rsidR="0023179F" w:rsidRPr="008525BB">
        <w:t>VGG-19</w:t>
      </w:r>
      <w:bookmarkStart w:id="107" w:name="OLE_LINK84"/>
      <w:r w:rsidR="004A2AB2" w:rsidRPr="008525BB">
        <w:t>，</w:t>
      </w:r>
      <w:r w:rsidR="00355B95" w:rsidRPr="008525BB">
        <w:t>fc6</w:t>
      </w:r>
      <w:r w:rsidR="00355B95" w:rsidRPr="008525BB">
        <w:t>之前的</w:t>
      </w:r>
      <w:r w:rsidR="004A2AB2" w:rsidRPr="008525BB">
        <w:t>网络结构</w:t>
      </w:r>
      <w:r w:rsidR="0023179F" w:rsidRPr="008525BB">
        <w:t>都与原始</w:t>
      </w:r>
      <w:r w:rsidR="0023179F" w:rsidRPr="008525BB">
        <w:t>VGG-19</w:t>
      </w:r>
      <w:r w:rsidR="0023179F" w:rsidRPr="008525BB">
        <w:t>一样，让多个属性共享</w:t>
      </w:r>
      <w:r w:rsidR="00355B95" w:rsidRPr="008525BB">
        <w:t>大</w:t>
      </w:r>
      <w:r w:rsidR="0023179F" w:rsidRPr="008525BB">
        <w:t>部分参数，从</w:t>
      </w:r>
      <w:r w:rsidR="0023179F" w:rsidRPr="008525BB">
        <w:t>fc7</w:t>
      </w:r>
      <w:r w:rsidR="0023179F" w:rsidRPr="008525BB">
        <w:t>开始为每个属性分裂</w:t>
      </w:r>
      <w:r w:rsidR="002503BF" w:rsidRPr="008525BB">
        <w:t>出</w:t>
      </w:r>
      <w:r w:rsidR="0023179F" w:rsidRPr="008525BB">
        <w:t>一个全连接层，</w:t>
      </w:r>
      <w:r w:rsidR="00355B95" w:rsidRPr="008525BB">
        <w:t>每个</w:t>
      </w:r>
      <w:r w:rsidR="002503BF" w:rsidRPr="008525BB">
        <w:t>属性</w:t>
      </w:r>
      <w:r w:rsidR="00355B95" w:rsidRPr="008525BB">
        <w:t>全连接层</w:t>
      </w:r>
      <w:r w:rsidR="0023179F" w:rsidRPr="008525BB">
        <w:t>都与</w:t>
      </w:r>
      <w:r w:rsidR="0023179F" w:rsidRPr="008525BB">
        <w:t>fc6</w:t>
      </w:r>
      <w:r w:rsidR="0023179F" w:rsidRPr="008525BB">
        <w:t>连接，</w:t>
      </w:r>
      <w:r w:rsidR="00355B95" w:rsidRPr="008525BB">
        <w:t>且</w:t>
      </w:r>
      <w:r w:rsidR="0023179F" w:rsidRPr="008525BB">
        <w:t>都对应一个</w:t>
      </w:r>
      <w:r w:rsidR="0023179F" w:rsidRPr="008525BB">
        <w:t>fc8</w:t>
      </w:r>
      <w:r w:rsidR="0023179F" w:rsidRPr="008525BB">
        <w:t>分类层和</w:t>
      </w:r>
      <w:r w:rsidR="00355B95" w:rsidRPr="008525BB">
        <w:t>分类</w:t>
      </w:r>
      <w:r w:rsidR="0023179F" w:rsidRPr="008525BB">
        <w:t>损失层，分</w:t>
      </w:r>
      <w:r w:rsidR="0023179F" w:rsidRPr="008525BB">
        <w:lastRenderedPageBreak/>
        <w:t>类层的结点各自对应该属性的一个类别，分类损失层</w:t>
      </w:r>
      <w:bookmarkEnd w:id="107"/>
      <w:r w:rsidR="00D56FDD">
        <w:t>用于计算分类的预测值与实际标签</w:t>
      </w:r>
      <w:r w:rsidR="00D56FDD">
        <w:rPr>
          <w:rFonts w:hint="eastAsia"/>
        </w:rPr>
        <w:t>相同</w:t>
      </w:r>
      <w:r w:rsidR="00D56FDD">
        <w:t>的概率</w:t>
      </w:r>
      <w:r w:rsidR="0023179F" w:rsidRPr="008525BB">
        <w:t>，网络的总体损失是多个分类损失之和。</w:t>
      </w:r>
    </w:p>
    <w:p w14:paraId="5A4665B9" w14:textId="77777777" w:rsidR="000C747A" w:rsidRPr="0008303B" w:rsidRDefault="000C747A" w:rsidP="0008303B">
      <w:pPr>
        <w:pStyle w:val="3"/>
        <w:ind w:firstLine="480"/>
      </w:pPr>
      <w:bookmarkStart w:id="108" w:name="_Toc481055807"/>
      <w:bookmarkStart w:id="109" w:name="_Toc481565443"/>
      <w:r w:rsidRPr="0008303B">
        <w:t>3.</w:t>
      </w:r>
      <w:r w:rsidR="00F30FAD" w:rsidRPr="0008303B">
        <w:t>2</w:t>
      </w:r>
      <w:r w:rsidRPr="0008303B">
        <w:t>.</w:t>
      </w:r>
      <w:r w:rsidR="00813449" w:rsidRPr="0008303B">
        <w:t>2</w:t>
      </w:r>
      <w:r w:rsidRPr="0008303B">
        <w:t xml:space="preserve"> </w:t>
      </w:r>
      <w:r w:rsidR="0039272F" w:rsidRPr="0008303B">
        <w:t>联合多种属性的</w:t>
      </w:r>
      <w:r w:rsidRPr="0008303B">
        <w:t>损失函数</w:t>
      </w:r>
      <w:bookmarkEnd w:id="108"/>
      <w:bookmarkEnd w:id="109"/>
    </w:p>
    <w:p w14:paraId="59B95368" w14:textId="77777777" w:rsidR="009A1BD9" w:rsidRPr="0013230E" w:rsidRDefault="002E6FAE" w:rsidP="008C056F">
      <w:pPr>
        <w:ind w:firstLine="480"/>
        <w:jc w:val="both"/>
        <w:rPr>
          <w:rFonts w:hint="eastAsia"/>
        </w:rPr>
      </w:pPr>
      <w:r w:rsidRPr="0013230E">
        <w:t>与</w:t>
      </w:r>
      <w:r w:rsidR="00743DA2" w:rsidRPr="0013230E">
        <w:t>大部分行人多属性识别方法</w:t>
      </w:r>
      <w:r w:rsidRPr="0013230E">
        <w:t>不同的是</w:t>
      </w:r>
      <w:r w:rsidR="002913D1">
        <w:rPr>
          <w:rFonts w:hint="eastAsia"/>
        </w:rPr>
        <w:t>，</w:t>
      </w:r>
      <w:r w:rsidR="00395F83">
        <w:rPr>
          <w:rFonts w:hint="eastAsia"/>
        </w:rPr>
        <w:t>这里</w:t>
      </w:r>
      <w:r w:rsidRPr="0013230E">
        <w:t>没有将属性作为二分类问题，</w:t>
      </w:r>
      <w:r w:rsidR="00592973" w:rsidRPr="0013230E">
        <w:t>而是为每个属性都配置了一个</w:t>
      </w:r>
      <w:r w:rsidR="00E05F1F" w:rsidRPr="0013230E">
        <w:t>多分类的</w:t>
      </w:r>
      <w:r w:rsidR="00E05F1F" w:rsidRPr="0013230E">
        <w:t>Softmax</w:t>
      </w:r>
      <w:r w:rsidR="00E05F1F" w:rsidRPr="0013230E">
        <w:t>损失。</w:t>
      </w:r>
      <w:r w:rsidR="00157934" w:rsidRPr="0013230E">
        <w:t>假设</w:t>
      </w:r>
      <w:r w:rsidR="000E76F7" w:rsidRPr="0013230E">
        <w:t>一共</w:t>
      </w:r>
      <w:r w:rsidR="000367C3" w:rsidRPr="0013230E">
        <w:t>有</w:t>
      </w:r>
      <w:r w:rsidR="008E326C" w:rsidRPr="008E326C">
        <w:rPr>
          <w:rFonts w:hint="eastAsia"/>
          <w:i/>
        </w:rPr>
        <w:t>J</w:t>
      </w:r>
      <w:r w:rsidR="000367C3" w:rsidRPr="0013230E">
        <w:t>个属性，每个属性</w:t>
      </w:r>
      <w:r w:rsidR="00157934" w:rsidRPr="0013230E">
        <w:t>有</w:t>
      </w:r>
      <w:r w:rsidR="002913D1" w:rsidRPr="00B4168F">
        <w:rPr>
          <w:position w:val="-10"/>
        </w:rPr>
        <w:object w:dxaOrig="1640" w:dyaOrig="380" w14:anchorId="3A99C51B">
          <v:shape id="_x0000_i1104" type="#_x0000_t75" style="width:82.2pt;height:19pt" o:ole="">
            <v:imagedata r:id="rId162" o:title=""/>
          </v:shape>
          <o:OLEObject Type="Embed" ProgID="Equation.DSMT4" ShapeID="_x0000_i1104" DrawAspect="Content" ObjectID="_1583223053" r:id="rId163"/>
        </w:object>
      </w:r>
      <w:r w:rsidR="00157934" w:rsidRPr="0013230E">
        <w:t>个类别，</w:t>
      </w:r>
      <w:r w:rsidR="00EB6D32">
        <w:rPr>
          <w:rFonts w:hint="eastAsia"/>
        </w:rPr>
        <w:t>与</w:t>
      </w:r>
      <w:r w:rsidR="00815932">
        <w:rPr>
          <w:rFonts w:hint="eastAsia"/>
        </w:rPr>
        <w:t>第二章类似</w:t>
      </w:r>
      <w:r w:rsidR="00815932">
        <w:t>，</w:t>
      </w:r>
      <w:r w:rsidR="000E76F7" w:rsidRPr="0013230E">
        <w:t>属性</w:t>
      </w:r>
      <w:r w:rsidR="008E326C" w:rsidRPr="008E326C">
        <w:rPr>
          <w:rFonts w:hint="eastAsia"/>
          <w:i/>
        </w:rPr>
        <w:t>j</w:t>
      </w:r>
      <w:r w:rsidR="00157934" w:rsidRPr="0013230E">
        <w:t>经过</w:t>
      </w:r>
      <w:r w:rsidR="00157934" w:rsidRPr="0013230E">
        <w:t>Softmax</w:t>
      </w:r>
      <w:r w:rsidR="00157934" w:rsidRPr="0013230E">
        <w:t>回归后</w:t>
      </w:r>
      <w:r w:rsidR="000E76F7" w:rsidRPr="0013230E">
        <w:t>的损失函数</w:t>
      </w:r>
      <w:r w:rsidR="00592973" w:rsidRPr="0013230E">
        <w:t>表示</w:t>
      </w:r>
      <w:r w:rsidR="000E76F7" w:rsidRPr="0013230E">
        <w:t>为公式</w:t>
      </w:r>
      <w:r w:rsidR="002913D1">
        <w:rPr>
          <w:rFonts w:hint="eastAsia"/>
        </w:rPr>
        <w:t>(</w:t>
      </w:r>
      <w:r w:rsidR="000E76F7" w:rsidRPr="0013230E">
        <w:t>3</w:t>
      </w:r>
      <w:r w:rsidR="0008303B">
        <w:t>.</w:t>
      </w:r>
      <w:r w:rsidR="000E76F7" w:rsidRPr="0013230E">
        <w:t>1</w:t>
      </w:r>
      <w:r w:rsidR="002913D1">
        <w:rPr>
          <w:rFonts w:hint="eastAsia"/>
        </w:rPr>
        <w:t>)</w:t>
      </w:r>
      <w:r w:rsidR="00157934" w:rsidRPr="0013230E">
        <w:t>。</w:t>
      </w:r>
    </w:p>
    <w:p w14:paraId="35C19785" w14:textId="77777777" w:rsidR="00157934" w:rsidRPr="008E326C" w:rsidRDefault="0008303B" w:rsidP="0012658F">
      <w:pPr>
        <w:pStyle w:val="af9"/>
        <w:ind w:firstLine="480"/>
        <w:jc w:val="right"/>
        <w:rPr>
          <w:rFonts w:hint="eastAsia"/>
        </w:rPr>
      </w:pPr>
      <w:r w:rsidRPr="008E326C">
        <w:tab/>
      </w:r>
      <w:r w:rsidR="00430A6E" w:rsidRPr="008E326C">
        <w:object w:dxaOrig="3920" w:dyaOrig="800" w14:anchorId="382B736D">
          <v:shape id="_x0000_i1105" type="#_x0000_t75" style="width:217.35pt;height:44.85pt" o:ole="">
            <v:imagedata r:id="rId164" o:title=""/>
          </v:shape>
          <o:OLEObject Type="Embed" ProgID="Equation.DSMT4" ShapeID="_x0000_i1105" DrawAspect="Content" ObjectID="_1583223054" r:id="rId165"/>
        </w:object>
      </w:r>
      <w:r w:rsidRPr="008E326C">
        <w:tab/>
      </w:r>
      <w:r w:rsidR="00954B81">
        <w:rPr>
          <w:rFonts w:ascii="Times New Roman" w:hAnsi="Times New Roman" w:hint="eastAsia"/>
          <w:i w:val="0"/>
        </w:rPr>
        <w:t>(</w:t>
      </w:r>
      <w:r w:rsidR="0022728A" w:rsidRPr="008E326C">
        <w:rPr>
          <w:rFonts w:ascii="Times New Roman" w:hAnsi="Times New Roman"/>
          <w:i w:val="0"/>
        </w:rPr>
        <w:t>3</w:t>
      </w:r>
      <w:r w:rsidRPr="008E326C">
        <w:rPr>
          <w:rFonts w:ascii="Times New Roman" w:hAnsi="Times New Roman"/>
          <w:i w:val="0"/>
        </w:rPr>
        <w:t>.</w:t>
      </w:r>
      <w:r w:rsidR="0022728A" w:rsidRPr="008E326C">
        <w:rPr>
          <w:rFonts w:ascii="Times New Roman" w:hAnsi="Times New Roman"/>
          <w:i w:val="0"/>
        </w:rPr>
        <w:t>1</w:t>
      </w:r>
      <w:r w:rsidR="00954B81">
        <w:rPr>
          <w:rFonts w:ascii="Times New Roman" w:hAnsi="Times New Roman"/>
          <w:i w:val="0"/>
        </w:rPr>
        <w:t>)</w:t>
      </w:r>
    </w:p>
    <w:p w14:paraId="5EDEA1E1" w14:textId="52DB8974" w:rsidR="000E76F7" w:rsidRPr="0013230E" w:rsidRDefault="0008303B" w:rsidP="000E76F7">
      <w:pPr>
        <w:pStyle w:val="af9"/>
        <w:ind w:firstLine="480"/>
        <w:jc w:val="both"/>
        <w:rPr>
          <w:rFonts w:ascii="Times New Roman" w:hAnsi="Times New Roman"/>
          <w:i w:val="0"/>
        </w:rPr>
      </w:pPr>
      <w:r w:rsidRPr="00017FD8">
        <w:rPr>
          <w:rFonts w:ascii="Times New Roman" w:hAnsi="Times New Roman"/>
          <w:i w:val="0"/>
        </w:rPr>
        <w:tab/>
      </w:r>
      <w:r w:rsidR="008C056F">
        <w:rPr>
          <w:rFonts w:ascii="Times New Roman" w:hAnsi="Times New Roman" w:hint="eastAsia"/>
          <w:i w:val="0"/>
        </w:rPr>
        <w:t>其中</w:t>
      </w:r>
      <w:r w:rsidR="008C056F">
        <w:rPr>
          <w:rFonts w:ascii="Times New Roman" w:hAnsi="Times New Roman"/>
          <w:i w:val="0"/>
        </w:rPr>
        <w:t>，</w:t>
      </w:r>
      <w:r w:rsidR="002913D1">
        <w:rPr>
          <w:rFonts w:ascii="Times New Roman" w:hAnsi="Times New Roman"/>
          <w:i w:val="0"/>
        </w:rPr>
        <w:object w:dxaOrig="420" w:dyaOrig="420" w14:anchorId="75F7F589">
          <v:shape id="_x0000_i1106" type="#_x0000_t75" style="width:21.05pt;height:21.05pt" o:ole="">
            <v:imagedata r:id="rId166" o:title=""/>
          </v:shape>
          <o:OLEObject Type="Embed" ProgID="Equation.DSMT4" ShapeID="_x0000_i1106" DrawAspect="Content" ObjectID="_1583223055" r:id="rId167"/>
        </w:object>
      </w:r>
      <w:r w:rsidR="0013230E" w:rsidRPr="00017FD8">
        <w:rPr>
          <w:rFonts w:ascii="Times New Roman" w:hAnsi="Times New Roman"/>
          <w:i w:val="0"/>
        </w:rPr>
        <w:fldChar w:fldCharType="begin"/>
      </w:r>
      <w:r w:rsidR="0013230E" w:rsidRPr="00017FD8">
        <w:rPr>
          <w:rFonts w:ascii="Times New Roman" w:hAnsi="Times New Roman"/>
          <w:i w:val="0"/>
        </w:rPr>
        <w:instrText xml:space="preserve"> QUOTE </w:instrText>
      </w:r>
      <m:oMath>
        <m:sSubSup>
          <m:sSubSupPr>
            <m:ctrlPr/>
          </m:sSubSupPr>
          <m:e>
            <m:acc>
              <m:accPr>
                <m:ctrlPr/>
              </m:accPr>
              <m:e>
                <m:r>
                  <m:t>p</m:t>
                </m:r>
              </m:e>
            </m:acc>
          </m:e>
          <m:sub>
            <m:r>
              <m:t>nk</m:t>
            </m:r>
          </m:sub>
          <m:sup>
            <m:r>
              <m:t>j</m:t>
            </m:r>
          </m:sup>
        </m:sSubSup>
      </m:oMath>
      <w:r w:rsidR="0013230E" w:rsidRPr="00017FD8">
        <w:rPr>
          <w:rFonts w:ascii="Times New Roman" w:hAnsi="Times New Roman"/>
          <w:i w:val="0"/>
        </w:rPr>
        <w:instrText xml:space="preserve"> </w:instrText>
      </w:r>
      <w:r w:rsidR="0013230E" w:rsidRPr="00017FD8">
        <w:rPr>
          <w:rFonts w:ascii="Times New Roman" w:hAnsi="Times New Roman"/>
          <w:i w:val="0"/>
        </w:rPr>
        <w:fldChar w:fldCharType="separate"/>
      </w:r>
      <w:r w:rsidR="0013230E" w:rsidRPr="00017FD8">
        <w:rPr>
          <w:rFonts w:ascii="Times New Roman" w:hAnsi="Times New Roman"/>
          <w:i w:val="0"/>
        </w:rPr>
        <w:fldChar w:fldCharType="end"/>
      </w:r>
      <w:r w:rsidR="002913D1">
        <w:rPr>
          <w:rFonts w:ascii="Times New Roman" w:hAnsi="Times New Roman"/>
          <w:i w:val="0"/>
        </w:rPr>
        <w:t>是</w:t>
      </w:r>
      <w:r w:rsidR="002913D1">
        <w:rPr>
          <w:rFonts w:ascii="Times New Roman" w:hAnsi="Times New Roman" w:hint="eastAsia"/>
          <w:i w:val="0"/>
        </w:rPr>
        <w:t>在</w:t>
      </w:r>
      <w:r w:rsidR="002913D1">
        <w:rPr>
          <w:rFonts w:ascii="Times New Roman" w:hAnsi="Times New Roman"/>
          <w:i w:val="0"/>
        </w:rPr>
        <w:t>给定</w:t>
      </w:r>
      <w:r w:rsidR="0023179F" w:rsidRPr="0013230E">
        <w:rPr>
          <w:rFonts w:ascii="Times New Roman" w:hAnsi="Times New Roman"/>
          <w:i w:val="0"/>
        </w:rPr>
        <w:t>特征输入</w:t>
      </w:r>
      <w:r w:rsidR="002913D1">
        <w:rPr>
          <w:rFonts w:ascii="Times New Roman" w:hAnsi="Times New Roman"/>
          <w:i w:val="0"/>
        </w:rPr>
        <w:object w:dxaOrig="380" w:dyaOrig="420" w14:anchorId="3DFBB029">
          <v:shape id="_x0000_i1107" type="#_x0000_t75" style="width:19pt;height:21.05pt" o:ole="">
            <v:imagedata r:id="rId168" o:title=""/>
          </v:shape>
          <o:OLEObject Type="Embed" ProgID="Equation.DSMT4" ShapeID="_x0000_i1107" DrawAspect="Content" ObjectID="_1583223056" r:id="rId169"/>
        </w:object>
      </w:r>
      <w:r w:rsidR="002913D1">
        <w:rPr>
          <w:rFonts w:ascii="Times New Roman" w:hAnsi="Times New Roman" w:hint="eastAsia"/>
          <w:i w:val="0"/>
        </w:rPr>
        <w:t>的</w:t>
      </w:r>
      <w:r w:rsidR="002913D1">
        <w:rPr>
          <w:rFonts w:ascii="Times New Roman" w:hAnsi="Times New Roman"/>
          <w:i w:val="0"/>
        </w:rPr>
        <w:t>情况下</w:t>
      </w:r>
      <w:r w:rsidR="00EB6D32">
        <w:rPr>
          <w:rFonts w:ascii="Times New Roman" w:hAnsi="Times New Roman" w:hint="eastAsia"/>
          <w:i w:val="0"/>
        </w:rPr>
        <w:t>，</w:t>
      </w:r>
      <w:r w:rsidR="0023179F" w:rsidRPr="0013230E">
        <w:rPr>
          <w:rFonts w:ascii="Times New Roman" w:hAnsi="Times New Roman"/>
          <w:i w:val="0"/>
        </w:rPr>
        <w:t>对于属性</w:t>
      </w:r>
      <w:r w:rsidR="008E326C" w:rsidRPr="008E326C">
        <w:rPr>
          <w:rFonts w:ascii="Times New Roman" w:hAnsi="Times New Roman" w:hint="eastAsia"/>
        </w:rPr>
        <w:t>j</w:t>
      </w:r>
      <w:r w:rsidR="0023179F" w:rsidRPr="0013230E">
        <w:rPr>
          <w:rFonts w:ascii="Times New Roman" w:hAnsi="Times New Roman"/>
          <w:i w:val="0"/>
        </w:rPr>
        <w:t>的预测值</w:t>
      </w:r>
      <w:r w:rsidR="002913D1">
        <w:rPr>
          <w:rFonts w:ascii="Times New Roman" w:hAnsi="Times New Roman"/>
          <w:i w:val="0"/>
        </w:rPr>
        <w:object w:dxaOrig="380" w:dyaOrig="360" w14:anchorId="7BA1F82C">
          <v:shape id="_x0000_i1108" type="#_x0000_t75" style="width:19pt;height:18.35pt" o:ole="">
            <v:imagedata r:id="rId170" o:title=""/>
          </v:shape>
          <o:OLEObject Type="Embed" ProgID="Equation.DSMT4" ShapeID="_x0000_i1108" DrawAspect="Content" ObjectID="_1583223057" r:id="rId171"/>
        </w:object>
      </w:r>
      <w:r w:rsidR="0023179F" w:rsidRPr="0013230E">
        <w:rPr>
          <w:rFonts w:ascii="Times New Roman" w:hAnsi="Times New Roman"/>
          <w:i w:val="0"/>
        </w:rPr>
        <w:t>属于每个类别</w:t>
      </w:r>
      <w:r w:rsidR="002913D1" w:rsidRPr="008E326C">
        <w:rPr>
          <w:rFonts w:ascii="Times New Roman" w:hAnsi="Times New Roman"/>
          <w:i w:val="0"/>
        </w:rPr>
        <w:object w:dxaOrig="2400" w:dyaOrig="480" w14:anchorId="0FBAA3AD">
          <v:shape id="_x0000_i1109" type="#_x0000_t75" style="width:120.25pt;height:23.75pt" o:ole="">
            <v:imagedata r:id="rId172" o:title=""/>
          </v:shape>
          <o:OLEObject Type="Embed" ProgID="Equation.DSMT4" ShapeID="_x0000_i1109" DrawAspect="Content" ObjectID="_1583223058" r:id="rId173"/>
        </w:object>
      </w:r>
      <w:r w:rsidR="0013230E" w:rsidRPr="00017FD8">
        <w:rPr>
          <w:rFonts w:ascii="Times New Roman" w:hAnsi="Times New Roman"/>
          <w:i w:val="0"/>
        </w:rPr>
        <w:fldChar w:fldCharType="begin"/>
      </w:r>
      <w:r w:rsidR="0013230E" w:rsidRPr="00017FD8">
        <w:rPr>
          <w:rFonts w:ascii="Times New Roman" w:hAnsi="Times New Roman"/>
          <w:i w:val="0"/>
        </w:rPr>
        <w:instrText xml:space="preserve"> QUOTE </w:instrText>
      </w:r>
      <m:oMath>
        <m:r>
          <m:t>k</m:t>
        </m:r>
        <m:r>
          <m:t>,</m:t>
        </m:r>
        <m:r>
          <m:t>k</m:t>
        </m:r>
        <m:r>
          <m:t>∈{0, 1,2,…,</m:t>
        </m:r>
        <m:sSup>
          <m:sSupPr>
            <m:ctrlPr/>
          </m:sSupPr>
          <m:e>
            <m:r>
              <m:t>K</m:t>
            </m:r>
          </m:e>
          <m:sup>
            <m:r>
              <m:t>j</m:t>
            </m:r>
          </m:sup>
        </m:sSup>
        <m:r>
          <m:t>-1}</m:t>
        </m:r>
      </m:oMath>
      <w:r w:rsidR="0013230E" w:rsidRPr="00017FD8">
        <w:rPr>
          <w:rFonts w:ascii="Times New Roman" w:hAnsi="Times New Roman"/>
          <w:i w:val="0"/>
        </w:rPr>
        <w:instrText xml:space="preserve"> </w:instrText>
      </w:r>
      <w:r w:rsidR="0013230E" w:rsidRPr="00017FD8">
        <w:rPr>
          <w:rFonts w:ascii="Times New Roman" w:hAnsi="Times New Roman"/>
          <w:i w:val="0"/>
        </w:rPr>
        <w:fldChar w:fldCharType="separate"/>
      </w:r>
      <w:r w:rsidR="0013230E" w:rsidRPr="00017FD8">
        <w:rPr>
          <w:rFonts w:ascii="Times New Roman" w:hAnsi="Times New Roman"/>
          <w:i w:val="0"/>
        </w:rPr>
        <w:fldChar w:fldCharType="end"/>
      </w:r>
      <w:r w:rsidR="0023179F" w:rsidRPr="0013230E">
        <w:rPr>
          <w:rFonts w:ascii="Times New Roman" w:hAnsi="Times New Roman"/>
          <w:i w:val="0"/>
        </w:rPr>
        <w:t>的概率。</w:t>
      </w:r>
      <w:r w:rsidR="000514B5" w:rsidRPr="0013230E">
        <w:rPr>
          <w:rFonts w:ascii="Times New Roman" w:hAnsi="Times New Roman"/>
          <w:i w:val="0"/>
        </w:rPr>
        <w:t>若要使该损失函数的值最小，则</w:t>
      </w:r>
      <w:r w:rsidR="00A3753F">
        <w:rPr>
          <w:rFonts w:ascii="Times New Roman" w:hAnsi="Times New Roman" w:hint="eastAsia"/>
          <w:i w:val="0"/>
        </w:rPr>
        <w:t>预</w:t>
      </w:r>
      <w:r w:rsidR="000514B5" w:rsidRPr="0013230E">
        <w:rPr>
          <w:rFonts w:ascii="Times New Roman" w:hAnsi="Times New Roman"/>
          <w:i w:val="0"/>
        </w:rPr>
        <w:t>测值</w:t>
      </w:r>
      <w:r w:rsidR="002913D1">
        <w:rPr>
          <w:rFonts w:ascii="Times New Roman" w:hAnsi="Times New Roman"/>
          <w:i w:val="0"/>
        </w:rPr>
        <w:object w:dxaOrig="380" w:dyaOrig="360" w14:anchorId="08F51D5F">
          <v:shape id="_x0000_i1110" type="#_x0000_t75" style="width:19pt;height:18.35pt" o:ole="">
            <v:imagedata r:id="rId174" o:title=""/>
          </v:shape>
          <o:OLEObject Type="Embed" ProgID="Equation.DSMT4" ShapeID="_x0000_i1110" DrawAspect="Content" ObjectID="_1583223059" r:id="rId175"/>
        </w:object>
      </w:r>
      <w:r w:rsidR="0013230E" w:rsidRPr="00017FD8">
        <w:rPr>
          <w:rFonts w:ascii="Times New Roman" w:hAnsi="Times New Roman"/>
          <w:i w:val="0"/>
        </w:rPr>
        <w:fldChar w:fldCharType="begin"/>
      </w:r>
      <w:r w:rsidR="0013230E" w:rsidRPr="00017FD8">
        <w:rPr>
          <w:rFonts w:ascii="Times New Roman" w:hAnsi="Times New Roman"/>
          <w:i w:val="0"/>
        </w:rPr>
        <w:instrText xml:space="preserve"> QUOTE </w:instrText>
      </w:r>
      <m:oMath>
        <m:sSubSup>
          <m:sSubSupPr>
            <m:ctrlPr/>
          </m:sSubSupPr>
          <m:e>
            <m:r>
              <m:t>y</m:t>
            </m:r>
          </m:e>
          <m:sub>
            <m:r>
              <m:t>n</m:t>
            </m:r>
          </m:sub>
          <m:sup>
            <m:r>
              <m:t>j</m:t>
            </m:r>
          </m:sup>
        </m:sSubSup>
      </m:oMath>
      <w:r w:rsidR="0013230E" w:rsidRPr="00017FD8">
        <w:rPr>
          <w:rFonts w:ascii="Times New Roman" w:hAnsi="Times New Roman"/>
          <w:i w:val="0"/>
        </w:rPr>
        <w:instrText xml:space="preserve"> </w:instrText>
      </w:r>
      <w:r w:rsidR="0013230E" w:rsidRPr="00017FD8">
        <w:rPr>
          <w:rFonts w:ascii="Times New Roman" w:hAnsi="Times New Roman"/>
          <w:i w:val="0"/>
        </w:rPr>
        <w:fldChar w:fldCharType="separate"/>
      </w:r>
      <w:r w:rsidR="0013230E" w:rsidRPr="00017FD8">
        <w:rPr>
          <w:rFonts w:ascii="Times New Roman" w:hAnsi="Times New Roman"/>
          <w:i w:val="0"/>
        </w:rPr>
        <w:fldChar w:fldCharType="end"/>
      </w:r>
      <w:r w:rsidR="000514B5" w:rsidRPr="0013230E">
        <w:rPr>
          <w:rFonts w:ascii="Times New Roman" w:hAnsi="Times New Roman"/>
          <w:i w:val="0"/>
        </w:rPr>
        <w:t>与实际类别</w:t>
      </w:r>
      <w:r w:rsidR="00A3753F" w:rsidRPr="00A3753F">
        <w:rPr>
          <w:rFonts w:ascii="Times New Roman" w:hAnsi="Times New Roman" w:hint="eastAsia"/>
        </w:rPr>
        <w:t>k</w:t>
      </w:r>
      <w:r w:rsidR="000514B5" w:rsidRPr="0013230E">
        <w:rPr>
          <w:rFonts w:ascii="Times New Roman" w:hAnsi="Times New Roman"/>
          <w:i w:val="0"/>
        </w:rPr>
        <w:t>相等的概率要最大。</w:t>
      </w:r>
      <w:r w:rsidR="000E76F7" w:rsidRPr="0013230E">
        <w:rPr>
          <w:rFonts w:ascii="Times New Roman" w:hAnsi="Times New Roman"/>
          <w:i w:val="0"/>
        </w:rPr>
        <w:t>所有属性的总体损失函数表达为公式</w:t>
      </w:r>
      <w:r w:rsidR="002913D1">
        <w:rPr>
          <w:rFonts w:ascii="Times New Roman" w:hAnsi="Times New Roman" w:hint="eastAsia"/>
          <w:i w:val="0"/>
        </w:rPr>
        <w:t>(</w:t>
      </w:r>
      <w:r w:rsidR="000E76F7" w:rsidRPr="0013230E">
        <w:rPr>
          <w:rFonts w:ascii="Times New Roman" w:hAnsi="Times New Roman"/>
          <w:i w:val="0"/>
        </w:rPr>
        <w:t>3</w:t>
      </w:r>
      <w:r w:rsidR="000D4E2E">
        <w:rPr>
          <w:rFonts w:ascii="Times New Roman" w:hAnsi="Times New Roman"/>
          <w:i w:val="0"/>
        </w:rPr>
        <w:t>.</w:t>
      </w:r>
      <w:r w:rsidR="00A60D98" w:rsidRPr="0013230E">
        <w:rPr>
          <w:rFonts w:ascii="Times New Roman" w:hAnsi="Times New Roman"/>
          <w:i w:val="0"/>
        </w:rPr>
        <w:t>2</w:t>
      </w:r>
      <w:r w:rsidR="002913D1">
        <w:rPr>
          <w:rFonts w:ascii="Times New Roman" w:hAnsi="Times New Roman" w:hint="eastAsia"/>
          <w:i w:val="0"/>
        </w:rPr>
        <w:t>)</w:t>
      </w:r>
      <w:r w:rsidR="00B501F4" w:rsidRPr="0013230E">
        <w:rPr>
          <w:rFonts w:ascii="Times New Roman" w:hAnsi="Times New Roman"/>
          <w:i w:val="0"/>
        </w:rPr>
        <w:t>，这里</w:t>
      </w:r>
      <w:r w:rsidR="00B501F4" w:rsidRPr="0013230E">
        <w:rPr>
          <w:rFonts w:ascii="Times New Roman" w:hAnsi="Times New Roman"/>
          <w:i w:val="0"/>
          <w:szCs w:val="24"/>
        </w:rPr>
        <w:t>所有属性的分类损失值权重相等</w:t>
      </w:r>
      <w:r w:rsidR="00A60D98" w:rsidRPr="0013230E">
        <w:rPr>
          <w:rFonts w:ascii="Times New Roman" w:hAnsi="Times New Roman"/>
          <w:i w:val="0"/>
        </w:rPr>
        <w:t>。</w:t>
      </w:r>
      <w:r w:rsidR="004921F2" w:rsidRPr="0013230E">
        <w:rPr>
          <w:rFonts w:ascii="Times New Roman" w:hAnsi="Times New Roman"/>
          <w:i w:val="0"/>
        </w:rPr>
        <w:t>在反向传播时，各分类损失层对相应的分类层求导，在</w:t>
      </w:r>
      <w:r w:rsidR="004921F2" w:rsidRPr="0013230E">
        <w:rPr>
          <w:rFonts w:ascii="Times New Roman" w:hAnsi="Times New Roman"/>
          <w:i w:val="0"/>
        </w:rPr>
        <w:t>f6</w:t>
      </w:r>
      <w:r w:rsidR="004921F2" w:rsidRPr="0013230E">
        <w:rPr>
          <w:rFonts w:ascii="Times New Roman" w:hAnsi="Times New Roman"/>
          <w:i w:val="0"/>
        </w:rPr>
        <w:t>层将各梯度</w:t>
      </w:r>
      <w:r w:rsidR="00802A12" w:rsidRPr="0013230E">
        <w:rPr>
          <w:rFonts w:ascii="Times New Roman" w:hAnsi="Times New Roman"/>
          <w:i w:val="0"/>
        </w:rPr>
        <w:t>的值</w:t>
      </w:r>
      <w:r w:rsidR="004921F2" w:rsidRPr="0013230E">
        <w:rPr>
          <w:rFonts w:ascii="Times New Roman" w:hAnsi="Times New Roman"/>
          <w:i w:val="0"/>
        </w:rPr>
        <w:t>汇合</w:t>
      </w:r>
      <w:r w:rsidR="00802A12" w:rsidRPr="0013230E">
        <w:rPr>
          <w:rFonts w:ascii="Times New Roman" w:hAnsi="Times New Roman"/>
          <w:i w:val="0"/>
        </w:rPr>
        <w:t>后继续向后传播</w:t>
      </w:r>
      <w:r w:rsidR="004921F2" w:rsidRPr="0013230E">
        <w:rPr>
          <w:rFonts w:ascii="Times New Roman" w:hAnsi="Times New Roman"/>
          <w:i w:val="0"/>
        </w:rPr>
        <w:t>。</w:t>
      </w:r>
    </w:p>
    <w:p w14:paraId="1DF52967" w14:textId="77777777" w:rsidR="00A60D98" w:rsidRPr="0013230E" w:rsidRDefault="00EB6D32" w:rsidP="00EB6D32">
      <w:pPr>
        <w:pStyle w:val="MTDisplayEquation"/>
        <w:ind w:firstLine="600"/>
        <w:jc w:val="right"/>
        <w:rPr>
          <w:rFonts w:ascii="Times New Roman" w:hAnsi="Times New Roman"/>
          <w:i/>
        </w:rPr>
      </w:pPr>
      <w:r>
        <w:tab/>
      </w:r>
      <w:r w:rsidR="00430A6E" w:rsidRPr="00EB6D32">
        <w:rPr>
          <w:position w:val="-32"/>
        </w:rPr>
        <w:object w:dxaOrig="1780" w:dyaOrig="720" w14:anchorId="4B351942">
          <v:shape id="_x0000_i1111" type="#_x0000_t75" style="width:104.6pt;height:42.1pt" o:ole="">
            <v:imagedata r:id="rId176" o:title=""/>
          </v:shape>
          <o:OLEObject Type="Embed" ProgID="Equation.DSMT4" ShapeID="_x0000_i1111" DrawAspect="Content" ObjectID="_1583223060" r:id="rId177"/>
        </w:object>
      </w:r>
      <w:r w:rsidR="00A60D98" w:rsidRPr="0013230E">
        <w:rPr>
          <w:rFonts w:ascii="Times New Roman" w:hAnsi="Times New Roman"/>
        </w:rPr>
        <w:tab/>
      </w:r>
      <w:r w:rsidR="002913D1">
        <w:rPr>
          <w:rFonts w:ascii="Times New Roman" w:hAnsi="Times New Roman" w:hint="eastAsia"/>
        </w:rPr>
        <w:t>(</w:t>
      </w:r>
      <w:r w:rsidR="00A60D98" w:rsidRPr="00EB6D32">
        <w:rPr>
          <w:rFonts w:ascii="Times New Roman" w:hAnsi="Times New Roman"/>
        </w:rPr>
        <w:t>3</w:t>
      </w:r>
      <w:r w:rsidR="000D4E2E" w:rsidRPr="00EB6D32">
        <w:rPr>
          <w:rFonts w:ascii="Times New Roman" w:hAnsi="Times New Roman"/>
        </w:rPr>
        <w:t>.</w:t>
      </w:r>
      <w:r w:rsidR="009F6CD4" w:rsidRPr="00EB6D32">
        <w:rPr>
          <w:rFonts w:ascii="Times New Roman" w:hAnsi="Times New Roman"/>
        </w:rPr>
        <w:t>2</w:t>
      </w:r>
      <w:r w:rsidR="002913D1">
        <w:rPr>
          <w:rFonts w:ascii="Times New Roman" w:hAnsi="Times New Roman" w:hint="eastAsia"/>
        </w:rPr>
        <w:t>)</w:t>
      </w:r>
    </w:p>
    <w:p w14:paraId="61422723" w14:textId="77777777" w:rsidR="00C74642" w:rsidRPr="005D5F2E" w:rsidRDefault="00C74642" w:rsidP="005D5F2E">
      <w:pPr>
        <w:pStyle w:val="2"/>
        <w:ind w:firstLine="560"/>
      </w:pPr>
      <w:bookmarkStart w:id="110" w:name="_Toc481565444"/>
      <w:r w:rsidRPr="005D5F2E">
        <w:t>3.</w:t>
      </w:r>
      <w:r w:rsidR="001E3139" w:rsidRPr="005D5F2E">
        <w:t>3</w:t>
      </w:r>
      <w:r w:rsidRPr="005D5F2E">
        <w:t xml:space="preserve"> </w:t>
      </w:r>
      <w:r w:rsidR="00797DE6" w:rsidRPr="005D5F2E">
        <w:t>基于</w:t>
      </w:r>
      <w:r w:rsidRPr="005D5F2E">
        <w:t>属性的行人再识别</w:t>
      </w:r>
      <w:bookmarkEnd w:id="110"/>
      <w:r w:rsidR="006241BC" w:rsidRPr="005D5F2E">
        <w:t>算法</w:t>
      </w:r>
    </w:p>
    <w:p w14:paraId="41E457EF" w14:textId="77777777" w:rsidR="00C74642" w:rsidRPr="005D5F2E" w:rsidRDefault="002E7331" w:rsidP="005D5F2E">
      <w:pPr>
        <w:pStyle w:val="3"/>
        <w:ind w:firstLine="480"/>
      </w:pPr>
      <w:bookmarkStart w:id="111" w:name="_Toc481055809"/>
      <w:bookmarkStart w:id="112" w:name="_Toc481565445"/>
      <w:r w:rsidRPr="005D5F2E">
        <w:t>3.</w:t>
      </w:r>
      <w:r w:rsidR="001E3139" w:rsidRPr="005D5F2E">
        <w:t>3</w:t>
      </w:r>
      <w:r w:rsidRPr="005D5F2E">
        <w:t xml:space="preserve">.1 </w:t>
      </w:r>
      <w:r w:rsidR="0039272F" w:rsidRPr="005D5F2E">
        <w:t>采用</w:t>
      </w:r>
      <w:r w:rsidR="0039272F" w:rsidRPr="005D5F2E">
        <w:t>“</w:t>
      </w:r>
      <w:r w:rsidR="0039272F" w:rsidRPr="005D5F2E">
        <w:t>投票法</w:t>
      </w:r>
      <w:r w:rsidR="0039272F" w:rsidRPr="005D5F2E">
        <w:t>”</w:t>
      </w:r>
      <w:r w:rsidR="0039272F" w:rsidRPr="005D5F2E">
        <w:t>的</w:t>
      </w:r>
      <w:r w:rsidRPr="005D5F2E">
        <w:t>属性标注</w:t>
      </w:r>
      <w:bookmarkEnd w:id="111"/>
      <w:bookmarkEnd w:id="112"/>
    </w:p>
    <w:p w14:paraId="700E4D14" w14:textId="77777777" w:rsidR="002E7331" w:rsidRDefault="004A76E8" w:rsidP="008C056F">
      <w:pPr>
        <w:ind w:firstLine="480"/>
        <w:jc w:val="both"/>
      </w:pPr>
      <w:r w:rsidRPr="0013230E">
        <w:t>虽然</w:t>
      </w:r>
      <w:r w:rsidR="002E7331" w:rsidRPr="0013230E">
        <w:t>上一节中</w:t>
      </w:r>
      <w:r w:rsidR="00D56FDD">
        <w:t>的行人多属性</w:t>
      </w:r>
      <w:r w:rsidR="00D56FDD">
        <w:rPr>
          <w:rFonts w:hint="eastAsia"/>
        </w:rPr>
        <w:t>识别器</w:t>
      </w:r>
      <w:r w:rsidR="00D56FDD">
        <w:t>的</w:t>
      </w:r>
      <w:r w:rsidR="00D56FDD">
        <w:rPr>
          <w:rFonts w:hint="eastAsia"/>
        </w:rPr>
        <w:t>准确</w:t>
      </w:r>
      <w:r w:rsidR="008876D4" w:rsidRPr="0013230E">
        <w:t>率</w:t>
      </w:r>
      <w:r w:rsidR="002E7331" w:rsidRPr="0013230E">
        <w:t>尚未达到极致，但是作为标注工具使用已经足够</w:t>
      </w:r>
      <w:r w:rsidR="00356A66">
        <w:rPr>
          <w:rFonts w:hint="eastAsia"/>
        </w:rPr>
        <w:t>了</w:t>
      </w:r>
      <w:r w:rsidR="008876D4" w:rsidRPr="0013230E">
        <w:t>。</w:t>
      </w:r>
      <w:r w:rsidR="002E7331" w:rsidRPr="0013230E">
        <w:t>图</w:t>
      </w:r>
      <w:r w:rsidR="002E7331" w:rsidRPr="0013230E">
        <w:t>3.3</w:t>
      </w:r>
      <w:r w:rsidR="002E7331" w:rsidRPr="0013230E">
        <w:t>是</w:t>
      </w:r>
      <w:r w:rsidR="00C232F9" w:rsidRPr="0013230E">
        <w:t>以</w:t>
      </w:r>
      <w:r w:rsidR="00C232F9" w:rsidRPr="0013230E">
        <w:t>Market-1501</w:t>
      </w:r>
      <w:r w:rsidR="00411B33" w:rsidRPr="0013230E">
        <w:t>数据集</w:t>
      </w:r>
      <w:r w:rsidR="00C232F9" w:rsidRPr="0013230E">
        <w:t>为例，</w:t>
      </w:r>
      <w:r w:rsidRPr="0013230E">
        <w:t>用上一节中</w:t>
      </w:r>
      <w:r w:rsidR="00F62343" w:rsidRPr="0013230E">
        <w:t>的</w:t>
      </w:r>
      <w:r w:rsidR="00B501F4" w:rsidRPr="0013230E">
        <w:t>多标签</w:t>
      </w:r>
      <w:r w:rsidR="00F62343" w:rsidRPr="0013230E">
        <w:t>属性</w:t>
      </w:r>
      <w:r w:rsidR="009D2DD9" w:rsidRPr="0013230E">
        <w:t>识别</w:t>
      </w:r>
      <w:r w:rsidR="00815932">
        <w:rPr>
          <w:rFonts w:hint="eastAsia"/>
        </w:rPr>
        <w:t>器</w:t>
      </w:r>
      <w:r w:rsidR="00F62343" w:rsidRPr="0013230E">
        <w:t>进行识别标注</w:t>
      </w:r>
      <w:r w:rsidR="002E7331" w:rsidRPr="0013230E">
        <w:t>的部分</w:t>
      </w:r>
      <w:r w:rsidR="00C232F9" w:rsidRPr="0013230E">
        <w:t>样本</w:t>
      </w:r>
      <w:r w:rsidR="002E7331" w:rsidRPr="0013230E">
        <w:t>。</w:t>
      </w:r>
      <w:r w:rsidR="00356A66">
        <w:t>由于</w:t>
      </w:r>
      <w:r w:rsidR="008C056F">
        <w:t>实验</w:t>
      </w:r>
      <w:r w:rsidR="00356A66">
        <w:t>数据集中</w:t>
      </w:r>
      <w:r w:rsidR="008C056F">
        <w:t>每个行人都对应</w:t>
      </w:r>
      <w:r w:rsidR="00D56FDD" w:rsidRPr="0013230E">
        <w:t>多张图像，对同一行人的不同图像进行属性识别，结果不一定相同，所以采用</w:t>
      </w:r>
      <w:r w:rsidR="00D56FDD" w:rsidRPr="0013230E">
        <w:t>“</w:t>
      </w:r>
      <w:r w:rsidR="00D56FDD" w:rsidRPr="0013230E">
        <w:t>投票法</w:t>
      </w:r>
      <w:r w:rsidR="00D56FDD" w:rsidRPr="0013230E">
        <w:t>”</w:t>
      </w:r>
      <w:r w:rsidR="00D56FDD" w:rsidRPr="0013230E">
        <w:t>确定其类别。对</w:t>
      </w:r>
      <w:r w:rsidR="00D56FDD" w:rsidRPr="0013230E">
        <w:lastRenderedPageBreak/>
        <w:t>于每一个属性，同一行人的每张图像都有一张</w:t>
      </w:r>
      <w:r w:rsidR="00D56FDD" w:rsidRPr="0013230E">
        <w:t>“</w:t>
      </w:r>
      <w:r w:rsidR="00D56FDD" w:rsidRPr="0013230E">
        <w:t>选票</w:t>
      </w:r>
      <w:r w:rsidR="00D56FDD" w:rsidRPr="0013230E">
        <w:t>”</w:t>
      </w:r>
      <w:r w:rsidR="00D56FDD" w:rsidRPr="0013230E">
        <w:t>，根据该图像的预测结果为属性类别</w:t>
      </w:r>
      <w:r w:rsidR="00D56FDD" w:rsidRPr="0013230E">
        <w:t>“</w:t>
      </w:r>
      <w:r w:rsidR="00D56FDD" w:rsidRPr="0013230E">
        <w:t>投票</w:t>
      </w:r>
      <w:r w:rsidR="00D56FDD" w:rsidRPr="0013230E">
        <w:t>”</w:t>
      </w:r>
      <w:r w:rsidR="00D56FDD" w:rsidRPr="0013230E">
        <w:t>，最后将</w:t>
      </w:r>
      <w:r w:rsidR="00D56FDD" w:rsidRPr="0013230E">
        <w:t>“</w:t>
      </w:r>
      <w:r w:rsidR="00D56FDD" w:rsidRPr="0013230E">
        <w:t>得票数</w:t>
      </w:r>
      <w:r w:rsidR="00D56FDD" w:rsidRPr="0013230E">
        <w:t>”</w:t>
      </w:r>
      <w:r w:rsidR="00D56FDD" w:rsidRPr="0013230E">
        <w:t>最多的类别作为该属性</w:t>
      </w:r>
      <w:r w:rsidR="00F7536A">
        <w:rPr>
          <w:rFonts w:hint="eastAsia"/>
        </w:rPr>
        <w:t>最终</w:t>
      </w:r>
      <w:r w:rsidR="00D56FDD" w:rsidRPr="0013230E">
        <w:t>的标签</w:t>
      </w:r>
      <w:r w:rsidR="00F7536A">
        <w:rPr>
          <w:rFonts w:hint="eastAsia"/>
        </w:rPr>
        <w:t>予以</w:t>
      </w:r>
      <w:r w:rsidR="00F7536A">
        <w:t>记录</w:t>
      </w:r>
      <w:r w:rsidR="00D56FDD" w:rsidRPr="0013230E">
        <w:t>。图</w:t>
      </w:r>
      <w:r w:rsidR="00D56FDD" w:rsidRPr="0013230E">
        <w:t>3.3</w:t>
      </w:r>
      <w:r w:rsidR="00D56FDD" w:rsidRPr="0013230E">
        <w:t>中将每个属性得票最多的类别用黑色</w:t>
      </w:r>
      <w:r w:rsidR="00F7536A">
        <w:rPr>
          <w:rFonts w:hint="eastAsia"/>
        </w:rPr>
        <w:t>字体</w:t>
      </w:r>
      <w:r w:rsidR="00D56FDD" w:rsidRPr="0013230E">
        <w:t>标识，得票较少的类别用红色</w:t>
      </w:r>
      <w:r w:rsidR="00F7536A">
        <w:rPr>
          <w:rFonts w:hint="eastAsia"/>
        </w:rPr>
        <w:t>字体</w:t>
      </w:r>
      <w:r w:rsidR="00D56FDD" w:rsidRPr="0013230E">
        <w:t>标识。</w:t>
      </w:r>
    </w:p>
    <w:tbl>
      <w:tblPr>
        <w:tblW w:w="0" w:type="auto"/>
        <w:tblLook w:val="04A0" w:firstRow="1" w:lastRow="0" w:firstColumn="1" w:lastColumn="0" w:noHBand="0" w:noVBand="1"/>
      </w:tblPr>
      <w:tblGrid>
        <w:gridCol w:w="8730"/>
      </w:tblGrid>
      <w:tr w:rsidR="005D5F2E" w14:paraId="4B88B49A" w14:textId="77777777" w:rsidTr="00017FD8">
        <w:tc>
          <w:tcPr>
            <w:tcW w:w="8948" w:type="dxa"/>
            <w:shd w:val="clear" w:color="auto" w:fill="auto"/>
          </w:tcPr>
          <w:p w14:paraId="6FAFEFA0" w14:textId="77777777" w:rsidR="005D5F2E" w:rsidRDefault="00D02495" w:rsidP="008C056F">
            <w:pPr>
              <w:ind w:firstLine="480"/>
              <w:jc w:val="center"/>
              <w:rPr>
                <w:rFonts w:hint="eastAsia"/>
              </w:rPr>
            </w:pPr>
            <w:r w:rsidRPr="00D02495">
              <w:object w:dxaOrig="7800" w:dyaOrig="6330" w14:anchorId="4F16C4F4">
                <v:shape id="_x0000_i1112" type="#_x0000_t75" style="width:389.9pt;height:316.55pt">
                  <v:imagedata r:id="rId178" o:title=""/>
                </v:shape>
              </w:object>
            </w:r>
          </w:p>
        </w:tc>
      </w:tr>
      <w:tr w:rsidR="005D5F2E" w14:paraId="52BF27C7" w14:textId="77777777" w:rsidTr="00017FD8">
        <w:tc>
          <w:tcPr>
            <w:tcW w:w="8948" w:type="dxa"/>
            <w:shd w:val="clear" w:color="auto" w:fill="auto"/>
          </w:tcPr>
          <w:p w14:paraId="56854BF0" w14:textId="77777777" w:rsidR="005D5F2E" w:rsidRDefault="005D5F2E" w:rsidP="008C056F">
            <w:pPr>
              <w:spacing w:after="240"/>
              <w:ind w:firstLine="420"/>
              <w:jc w:val="center"/>
              <w:rPr>
                <w:rFonts w:hint="eastAsia"/>
              </w:rPr>
            </w:pPr>
            <w:r w:rsidRPr="00017FD8">
              <w:rPr>
                <w:sz w:val="21"/>
              </w:rPr>
              <w:t>图</w:t>
            </w:r>
            <w:r w:rsidRPr="00017FD8">
              <w:rPr>
                <w:sz w:val="21"/>
              </w:rPr>
              <w:t xml:space="preserve">3.3 </w:t>
            </w:r>
            <w:r w:rsidRPr="00017FD8">
              <w:rPr>
                <w:sz w:val="21"/>
              </w:rPr>
              <w:t>采用</w:t>
            </w:r>
            <w:r w:rsidRPr="00017FD8">
              <w:rPr>
                <w:sz w:val="21"/>
              </w:rPr>
              <w:t>“</w:t>
            </w:r>
            <w:r w:rsidRPr="00017FD8">
              <w:rPr>
                <w:sz w:val="21"/>
              </w:rPr>
              <w:t>投票法</w:t>
            </w:r>
            <w:r w:rsidRPr="00017FD8">
              <w:rPr>
                <w:sz w:val="21"/>
              </w:rPr>
              <w:t>”</w:t>
            </w:r>
            <w:r w:rsidRPr="00017FD8">
              <w:rPr>
                <w:sz w:val="21"/>
              </w:rPr>
              <w:t>标注</w:t>
            </w:r>
            <w:r w:rsidRPr="00017FD8">
              <w:rPr>
                <w:sz w:val="21"/>
              </w:rPr>
              <w:t>Market-1501</w:t>
            </w:r>
            <w:r w:rsidRPr="00017FD8">
              <w:rPr>
                <w:sz w:val="21"/>
              </w:rPr>
              <w:t>行人属性</w:t>
            </w:r>
          </w:p>
        </w:tc>
      </w:tr>
    </w:tbl>
    <w:p w14:paraId="0A65E539" w14:textId="77777777" w:rsidR="000E3E69" w:rsidRPr="0013230E" w:rsidRDefault="005B1841" w:rsidP="00ED6CDB">
      <w:pPr>
        <w:ind w:firstLine="480"/>
        <w:jc w:val="both"/>
      </w:pPr>
      <w:r w:rsidRPr="0013230E">
        <w:t>使用</w:t>
      </w:r>
      <w:r w:rsidR="00DD5486" w:rsidRPr="0013230E">
        <w:t>行人多属性识别</w:t>
      </w:r>
      <w:r w:rsidR="00ED6CDB">
        <w:rPr>
          <w:rFonts w:hint="eastAsia"/>
        </w:rPr>
        <w:t>器</w:t>
      </w:r>
      <w:r w:rsidRPr="0013230E">
        <w:t>标注好</w:t>
      </w:r>
      <w:r w:rsidR="00E715A0" w:rsidRPr="0013230E">
        <w:t>属性标签后，最好不再添加人工干预，一来</w:t>
      </w:r>
      <w:r w:rsidR="007E6A43" w:rsidRPr="0013230E">
        <w:t>可以大大减少</w:t>
      </w:r>
      <w:r w:rsidR="00E715A0" w:rsidRPr="0013230E">
        <w:t>工作量</w:t>
      </w:r>
      <w:r w:rsidR="007E6A43" w:rsidRPr="0013230E">
        <w:t>，</w:t>
      </w:r>
      <w:r w:rsidR="003260B6" w:rsidRPr="0013230E">
        <w:t>研究计算机视觉的意义</w:t>
      </w:r>
      <w:r w:rsidR="00F97460" w:rsidRPr="0013230E">
        <w:t>正在于</w:t>
      </w:r>
      <w:r w:rsidR="003260B6" w:rsidRPr="0013230E">
        <w:t>此，二来自动标注的属性更符合计算机视觉对行人属性的认知，尽管在人类认知上</w:t>
      </w:r>
      <w:r w:rsidR="007E6A43" w:rsidRPr="0013230E">
        <w:t>不如手工标注</w:t>
      </w:r>
      <w:r w:rsidR="009D05FA" w:rsidRPr="0013230E">
        <w:t>的</w:t>
      </w:r>
      <w:r w:rsidR="007E6A43" w:rsidRPr="0013230E">
        <w:t>准确</w:t>
      </w:r>
      <w:r w:rsidR="009D05FA" w:rsidRPr="0013230E">
        <w:t>，但是更有利于之后的</w:t>
      </w:r>
      <w:r w:rsidR="009961A6" w:rsidRPr="0013230E">
        <w:t>视觉</w:t>
      </w:r>
      <w:r w:rsidR="009D05FA" w:rsidRPr="0013230E">
        <w:t>任务</w:t>
      </w:r>
      <w:r w:rsidR="003260B6" w:rsidRPr="0013230E">
        <w:t>。</w:t>
      </w:r>
      <w:r w:rsidR="00411B33" w:rsidRPr="0013230E">
        <w:t>下面将用该属性识别</w:t>
      </w:r>
      <w:r w:rsidR="009D2DD9" w:rsidRPr="0013230E">
        <w:t>方法</w:t>
      </w:r>
      <w:r w:rsidR="00411B33" w:rsidRPr="0013230E">
        <w:t>对行人再识别任务中用到的数据集都进行识别，把得到的属性信息作为行人再识别的辅助标签。</w:t>
      </w:r>
    </w:p>
    <w:p w14:paraId="02176CB7" w14:textId="77777777" w:rsidR="00E45446" w:rsidRPr="008525BB" w:rsidRDefault="00E45446" w:rsidP="00BF051D">
      <w:pPr>
        <w:pStyle w:val="3"/>
        <w:ind w:firstLine="480"/>
      </w:pPr>
      <w:bookmarkStart w:id="113" w:name="_Toc481055810"/>
      <w:bookmarkStart w:id="114" w:name="_Toc481565446"/>
      <w:r w:rsidRPr="008525BB">
        <w:t>3.</w:t>
      </w:r>
      <w:r w:rsidR="0039272F" w:rsidRPr="008525BB">
        <w:t>3</w:t>
      </w:r>
      <w:r w:rsidRPr="008525BB">
        <w:t xml:space="preserve">.2 </w:t>
      </w:r>
      <w:r w:rsidR="00891E7E" w:rsidRPr="008525BB">
        <w:t>联合</w:t>
      </w:r>
      <w:r w:rsidR="00DF0C93" w:rsidRPr="008525BB">
        <w:t>行人</w:t>
      </w:r>
      <w:r w:rsidR="00DF0C93" w:rsidRPr="008525BB">
        <w:t>ID</w:t>
      </w:r>
      <w:r w:rsidR="00DF0C93" w:rsidRPr="008525BB">
        <w:t>与属性的分类</w:t>
      </w:r>
      <w:r w:rsidR="00335CB3" w:rsidRPr="008525BB">
        <w:t>网络结构</w:t>
      </w:r>
      <w:bookmarkEnd w:id="113"/>
      <w:bookmarkEnd w:id="114"/>
    </w:p>
    <w:p w14:paraId="57B25403" w14:textId="77777777" w:rsidR="00E87E15" w:rsidRDefault="00494F21" w:rsidP="00ED6CDB">
      <w:pPr>
        <w:ind w:firstLine="480"/>
        <w:jc w:val="both"/>
      </w:pPr>
      <w:r>
        <w:rPr>
          <w:rFonts w:hint="eastAsia"/>
        </w:rPr>
        <w:lastRenderedPageBreak/>
        <w:t>基于属性</w:t>
      </w:r>
      <w:r>
        <w:t>的方法</w:t>
      </w:r>
      <w:r w:rsidR="001F248E" w:rsidRPr="008525BB">
        <w:t>同样</w:t>
      </w:r>
      <w:r w:rsidR="00E87E15" w:rsidRPr="008525BB">
        <w:t>以</w:t>
      </w:r>
      <w:r w:rsidR="00E87E15" w:rsidRPr="008525BB">
        <w:t>CaffeNet</w:t>
      </w:r>
      <w:r w:rsidR="00E87E15" w:rsidRPr="008525BB">
        <w:t>作为基本结构，</w:t>
      </w:r>
      <w:r w:rsidR="00E15AEC" w:rsidRPr="008525BB">
        <w:t>将</w:t>
      </w:r>
      <w:r w:rsidR="00F97460" w:rsidRPr="008525BB">
        <w:t>属性标签</w:t>
      </w:r>
      <w:r w:rsidR="009E65B8" w:rsidRPr="008525BB">
        <w:t>作为</w:t>
      </w:r>
      <w:r w:rsidR="00DF0C93" w:rsidRPr="008525BB">
        <w:t>网络的主要学习内容</w:t>
      </w:r>
      <w:r w:rsidR="003F189C">
        <w:t>。当然，仅采用属性标签</w:t>
      </w:r>
      <w:r w:rsidR="00EF3FB5" w:rsidRPr="008525BB">
        <w:t>是不够的，即使</w:t>
      </w:r>
      <w:r w:rsidR="00DB5147" w:rsidRPr="008525BB">
        <w:t>有再全面的属性信息，也不能完整描述一个有独特身份的人，所以将行人</w:t>
      </w:r>
      <w:r w:rsidR="00DF0C93" w:rsidRPr="008525BB">
        <w:t>ID</w:t>
      </w:r>
      <w:r w:rsidR="00316388" w:rsidRPr="008525BB">
        <w:t>标签</w:t>
      </w:r>
      <w:r w:rsidR="00DB5147" w:rsidRPr="008525BB">
        <w:t>和属性标签一起</w:t>
      </w:r>
      <w:r w:rsidR="009E2E5E" w:rsidRPr="008525BB">
        <w:t>用于分类识别</w:t>
      </w:r>
      <w:r w:rsidR="00BA6AF5" w:rsidRPr="008525BB">
        <w:t>，</w:t>
      </w:r>
      <w:r w:rsidR="00DB5147" w:rsidRPr="008525BB">
        <w:t>行人</w:t>
      </w:r>
      <w:r w:rsidR="00DB5147" w:rsidRPr="008525BB">
        <w:t>ID</w:t>
      </w:r>
      <w:r w:rsidR="00316388" w:rsidRPr="008525BB">
        <w:t>也</w:t>
      </w:r>
      <w:r w:rsidR="00DB5147" w:rsidRPr="008525BB">
        <w:t>可以看作一个特殊的属性标签，这种属性对</w:t>
      </w:r>
      <w:r w:rsidR="00316388" w:rsidRPr="008525BB">
        <w:t>行人</w:t>
      </w:r>
      <w:r w:rsidR="00DB5147" w:rsidRPr="008525BB">
        <w:t>个体来说是唯一的。对</w:t>
      </w:r>
      <w:r w:rsidR="00BA6AF5" w:rsidRPr="008525BB">
        <w:t>所有</w:t>
      </w:r>
      <w:r w:rsidR="00DB5147" w:rsidRPr="008525BB">
        <w:t>属性的学习</w:t>
      </w:r>
      <w:r w:rsidR="008E0A6E" w:rsidRPr="008525BB">
        <w:t>在同一个网络中完成</w:t>
      </w:r>
      <w:r w:rsidR="009E2E5E" w:rsidRPr="008525BB">
        <w:t>，</w:t>
      </w:r>
      <w:r w:rsidR="00BA6AF5" w:rsidRPr="008525BB">
        <w:t>提出的</w:t>
      </w:r>
      <w:r w:rsidR="00325E88" w:rsidRPr="008525BB">
        <w:t>联合行人</w:t>
      </w:r>
      <w:r w:rsidR="00325E88" w:rsidRPr="008525BB">
        <w:t>ID</w:t>
      </w:r>
      <w:r w:rsidR="00325E88" w:rsidRPr="008525BB">
        <w:t>与属性的分类</w:t>
      </w:r>
      <w:r w:rsidR="00BA6AF5" w:rsidRPr="008525BB">
        <w:t>网络</w:t>
      </w:r>
      <w:r w:rsidR="009E2E5E" w:rsidRPr="008525BB">
        <w:t>总体结构如图</w:t>
      </w:r>
      <w:r w:rsidR="009E2E5E" w:rsidRPr="008525BB">
        <w:t>3.</w:t>
      </w:r>
      <w:r w:rsidR="008E0A6E" w:rsidRPr="008525BB">
        <w:t>4</w:t>
      </w:r>
      <w:r w:rsidR="009E2E5E" w:rsidRPr="008525BB">
        <w:t>所示。</w:t>
      </w:r>
    </w:p>
    <w:tbl>
      <w:tblPr>
        <w:tblW w:w="0" w:type="auto"/>
        <w:tblLook w:val="04A0" w:firstRow="1" w:lastRow="0" w:firstColumn="1" w:lastColumn="0" w:noHBand="0" w:noVBand="1"/>
      </w:tblPr>
      <w:tblGrid>
        <w:gridCol w:w="8730"/>
      </w:tblGrid>
      <w:tr w:rsidR="005D5F2E" w14:paraId="1A65DFD5" w14:textId="77777777" w:rsidTr="00017FD8">
        <w:tc>
          <w:tcPr>
            <w:tcW w:w="8948" w:type="dxa"/>
            <w:shd w:val="clear" w:color="auto" w:fill="auto"/>
          </w:tcPr>
          <w:p w14:paraId="6F4DE562" w14:textId="77777777" w:rsidR="005D5F2E" w:rsidRDefault="00D02495" w:rsidP="003F189C">
            <w:pPr>
              <w:ind w:firstLine="480"/>
              <w:jc w:val="center"/>
              <w:rPr>
                <w:rFonts w:hint="eastAsia"/>
              </w:rPr>
            </w:pPr>
            <w:r w:rsidRPr="00D02495">
              <w:object w:dxaOrig="8641" w:dyaOrig="4126" w14:anchorId="378EA586">
                <v:shape id="_x0000_i1183" type="#_x0000_t75" style="width:6in;height:206.5pt">
                  <v:imagedata r:id="rId179" o:title=""/>
                </v:shape>
              </w:object>
            </w:r>
          </w:p>
        </w:tc>
      </w:tr>
      <w:tr w:rsidR="005D5F2E" w14:paraId="6CEE83C7" w14:textId="77777777" w:rsidTr="00017FD8">
        <w:tc>
          <w:tcPr>
            <w:tcW w:w="8948" w:type="dxa"/>
            <w:shd w:val="clear" w:color="auto" w:fill="auto"/>
          </w:tcPr>
          <w:p w14:paraId="5148B257" w14:textId="77777777" w:rsidR="005D5F2E" w:rsidRPr="005D5F2E" w:rsidRDefault="005D5F2E" w:rsidP="003F189C">
            <w:pPr>
              <w:spacing w:after="240"/>
              <w:ind w:firstLine="420"/>
              <w:jc w:val="center"/>
              <w:rPr>
                <w:rFonts w:hint="eastAsia"/>
              </w:rPr>
            </w:pPr>
            <w:r w:rsidRPr="00017FD8">
              <w:rPr>
                <w:sz w:val="21"/>
                <w:szCs w:val="21"/>
              </w:rPr>
              <w:t>图</w:t>
            </w:r>
            <w:r w:rsidRPr="00017FD8">
              <w:rPr>
                <w:sz w:val="21"/>
                <w:szCs w:val="21"/>
              </w:rPr>
              <w:t xml:space="preserve">3.4 </w:t>
            </w:r>
            <w:r w:rsidRPr="00017FD8">
              <w:rPr>
                <w:sz w:val="21"/>
                <w:szCs w:val="21"/>
              </w:rPr>
              <w:t>结合</w:t>
            </w:r>
            <w:r w:rsidRPr="00017FD8">
              <w:rPr>
                <w:sz w:val="21"/>
                <w:szCs w:val="21"/>
              </w:rPr>
              <w:t>ID</w:t>
            </w:r>
            <w:r w:rsidRPr="00017FD8">
              <w:rPr>
                <w:sz w:val="21"/>
                <w:szCs w:val="21"/>
              </w:rPr>
              <w:t>标签和属性标签的行人再识别网络结构</w:t>
            </w:r>
          </w:p>
        </w:tc>
      </w:tr>
    </w:tbl>
    <w:p w14:paraId="154250C6" w14:textId="77777777" w:rsidR="007C2F50" w:rsidRPr="008525BB" w:rsidRDefault="008B6ED3" w:rsidP="00443CFC">
      <w:pPr>
        <w:ind w:firstLine="480"/>
        <w:jc w:val="both"/>
      </w:pPr>
      <w:r w:rsidRPr="008525BB">
        <w:t>该</w:t>
      </w:r>
      <w:r w:rsidR="00E87E15" w:rsidRPr="008525BB">
        <w:t>网络</w:t>
      </w:r>
      <w:r w:rsidR="003F189C">
        <w:rPr>
          <w:rFonts w:hint="eastAsia"/>
        </w:rPr>
        <w:t>的</w:t>
      </w:r>
      <w:r w:rsidR="00E87E15" w:rsidRPr="008525BB">
        <w:t>主体结构与</w:t>
      </w:r>
      <w:r w:rsidRPr="008525BB">
        <w:t>第二章的网络完全</w:t>
      </w:r>
      <w:r w:rsidR="00E87E15" w:rsidRPr="008525BB">
        <w:t>一样，</w:t>
      </w:r>
      <w:r w:rsidR="00D56FDD" w:rsidRPr="008525BB">
        <w:t>有区别的是</w:t>
      </w:r>
      <w:r w:rsidR="00316388" w:rsidRPr="008525BB">
        <w:t>输入多了一些属性标签，</w:t>
      </w:r>
      <w:r w:rsidR="009250AF" w:rsidRPr="008525BB">
        <w:t>在</w:t>
      </w:r>
      <w:r w:rsidR="00316388" w:rsidRPr="008525BB">
        <w:t>fc7</w:t>
      </w:r>
      <w:r w:rsidR="009250AF" w:rsidRPr="008525BB">
        <w:t>之后分裂</w:t>
      </w:r>
      <w:r w:rsidR="00E87E15" w:rsidRPr="008525BB">
        <w:t>为</w:t>
      </w:r>
      <w:r w:rsidR="00F20C2C" w:rsidRPr="008525BB">
        <w:t>多</w:t>
      </w:r>
      <w:r w:rsidR="00E87E15" w:rsidRPr="008525BB">
        <w:t>条均为全连接层的支路</w:t>
      </w:r>
      <w:r w:rsidR="00391EAA" w:rsidRPr="008525BB">
        <w:t>，</w:t>
      </w:r>
      <w:r w:rsidR="00F20C2C" w:rsidRPr="008525BB">
        <w:t>包括一个行人</w:t>
      </w:r>
      <w:r w:rsidR="00B05926" w:rsidRPr="008525BB">
        <w:t>ID</w:t>
      </w:r>
      <w:r w:rsidR="00E87E15" w:rsidRPr="008525BB">
        <w:t>分类层</w:t>
      </w:r>
      <w:r w:rsidR="00316388" w:rsidRPr="008525BB">
        <w:t>fc8_0</w:t>
      </w:r>
      <w:r w:rsidR="00391EAA" w:rsidRPr="008525BB">
        <w:t>（深绿</w:t>
      </w:r>
      <w:r w:rsidR="00E26013" w:rsidRPr="008525BB">
        <w:t>色）</w:t>
      </w:r>
      <w:r w:rsidR="00F20C2C" w:rsidRPr="008525BB">
        <w:t>和六个属性分类层</w:t>
      </w:r>
      <w:r w:rsidR="00316388" w:rsidRPr="008525BB">
        <w:t>fc8_1~fc8_6</w:t>
      </w:r>
      <w:r w:rsidR="00391EAA" w:rsidRPr="008525BB">
        <w:t>（浅绿</w:t>
      </w:r>
      <w:r w:rsidR="00E26013" w:rsidRPr="008525BB">
        <w:t>色）</w:t>
      </w:r>
      <w:r w:rsidR="00E87E15" w:rsidRPr="008525BB">
        <w:t>，</w:t>
      </w:r>
      <w:r w:rsidR="00E93E99" w:rsidRPr="008525BB">
        <w:t>每个分类层之</w:t>
      </w:r>
      <w:r w:rsidR="00E87E15" w:rsidRPr="008525BB">
        <w:t>后</w:t>
      </w:r>
      <w:r w:rsidR="00E93E99" w:rsidRPr="008525BB">
        <w:t>都</w:t>
      </w:r>
      <w:r w:rsidR="001448FB" w:rsidRPr="008525BB">
        <w:t>紧随着一个</w:t>
      </w:r>
      <w:r w:rsidR="00E87E15" w:rsidRPr="008525BB">
        <w:t>计算分类预测值与实际标签</w:t>
      </w:r>
      <w:r w:rsidR="00D56FDD">
        <w:rPr>
          <w:rFonts w:hint="eastAsia"/>
        </w:rPr>
        <w:t>相同的</w:t>
      </w:r>
      <w:r w:rsidR="00D56FDD">
        <w:t>概率</w:t>
      </w:r>
      <w:r w:rsidR="00E87E15" w:rsidRPr="008525BB">
        <w:t>的分类损失层</w:t>
      </w:r>
      <w:r w:rsidR="00316388" w:rsidRPr="008525BB">
        <w:t>，各分类损失之和是总体损失，也是网络优化的目标</w:t>
      </w:r>
      <w:r w:rsidR="00941B3A" w:rsidRPr="008525BB">
        <w:t>。</w:t>
      </w:r>
      <w:r w:rsidR="00325E88" w:rsidRPr="008525BB">
        <w:t>为了验证属性标签的有效性</w:t>
      </w:r>
      <w:r w:rsidR="00316388" w:rsidRPr="008525BB">
        <w:t>和行人</w:t>
      </w:r>
      <w:r w:rsidR="00316388" w:rsidRPr="008525BB">
        <w:t>ID</w:t>
      </w:r>
      <w:r w:rsidR="00316388" w:rsidRPr="008525BB">
        <w:t>标签对总体结果起到的作用，</w:t>
      </w:r>
      <w:r w:rsidR="001F2E23">
        <w:rPr>
          <w:rFonts w:hint="eastAsia"/>
        </w:rPr>
        <w:t>后文将</w:t>
      </w:r>
      <w:r w:rsidR="00316388" w:rsidRPr="008525BB">
        <w:t>对</w:t>
      </w:r>
      <w:r w:rsidR="00325E88" w:rsidRPr="008525BB">
        <w:t>仅采用行人</w:t>
      </w:r>
      <w:r w:rsidR="00B05926" w:rsidRPr="008525BB">
        <w:t>ID</w:t>
      </w:r>
      <w:r w:rsidR="00325E88" w:rsidRPr="008525BB">
        <w:t>标签、仅采用属性标签、两种标签都采用</w:t>
      </w:r>
      <w:r w:rsidR="00693BC8">
        <w:rPr>
          <w:rFonts w:hint="eastAsia"/>
        </w:rPr>
        <w:t>这</w:t>
      </w:r>
      <w:r w:rsidR="00693BC8">
        <w:t>三种</w:t>
      </w:r>
      <w:r w:rsidR="00693BC8">
        <w:rPr>
          <w:rFonts w:hint="eastAsia"/>
        </w:rPr>
        <w:t>算法</w:t>
      </w:r>
      <w:r w:rsidR="00316388" w:rsidRPr="008525BB">
        <w:t>都进行验证，并将它们</w:t>
      </w:r>
      <w:r w:rsidR="00325E88" w:rsidRPr="008525BB">
        <w:t>作为对比实验。</w:t>
      </w:r>
    </w:p>
    <w:p w14:paraId="2C216990" w14:textId="77777777" w:rsidR="00BF051D" w:rsidRPr="005D5F2E" w:rsidRDefault="007244F3" w:rsidP="005D5F2E">
      <w:pPr>
        <w:pStyle w:val="3"/>
        <w:ind w:firstLine="480"/>
      </w:pPr>
      <w:bookmarkStart w:id="115" w:name="_Toc481055811"/>
      <w:bookmarkStart w:id="116" w:name="_Toc481565447"/>
      <w:r w:rsidRPr="005D5F2E">
        <w:t xml:space="preserve">3.3.3 </w:t>
      </w:r>
      <w:r w:rsidR="00374AB9" w:rsidRPr="005D5F2E">
        <w:t>联合行人</w:t>
      </w:r>
      <w:r w:rsidR="00374AB9" w:rsidRPr="005D5F2E">
        <w:t>ID</w:t>
      </w:r>
      <w:r w:rsidR="00374AB9" w:rsidRPr="005D5F2E">
        <w:t>与属性的</w:t>
      </w:r>
      <w:r w:rsidRPr="005D5F2E">
        <w:t>损失函数</w:t>
      </w:r>
      <w:bookmarkEnd w:id="115"/>
      <w:bookmarkEnd w:id="116"/>
    </w:p>
    <w:p w14:paraId="18DB848B" w14:textId="758044D7" w:rsidR="006A443F" w:rsidRDefault="003242E3" w:rsidP="00443CFC">
      <w:pPr>
        <w:ind w:firstLine="480"/>
        <w:jc w:val="both"/>
      </w:pPr>
      <w:r w:rsidRPr="0013230E">
        <w:lastRenderedPageBreak/>
        <w:t>从</w:t>
      </w:r>
      <w:r w:rsidR="00394AE0" w:rsidRPr="0013230E">
        <w:t>图</w:t>
      </w:r>
      <w:r w:rsidR="00394AE0" w:rsidRPr="0013230E">
        <w:t>3.</w:t>
      </w:r>
      <w:r w:rsidR="00E54B3A" w:rsidRPr="0013230E">
        <w:t>4</w:t>
      </w:r>
      <w:r w:rsidR="00394AE0" w:rsidRPr="0013230E">
        <w:t>可以看出，针对</w:t>
      </w:r>
      <w:r w:rsidR="00DD37FF" w:rsidRPr="0013230E">
        <w:t>行人</w:t>
      </w:r>
      <w:r w:rsidR="00B05926" w:rsidRPr="0013230E">
        <w:t>ID</w:t>
      </w:r>
      <w:r w:rsidR="00DD37FF" w:rsidRPr="0013230E">
        <w:t>和</w:t>
      </w:r>
      <w:r w:rsidR="00394AE0" w:rsidRPr="0013230E">
        <w:t>每个属性各有一个分类层</w:t>
      </w:r>
      <w:r w:rsidR="00391EAA" w:rsidRPr="0013230E">
        <w:t>和相应的分类损失层</w:t>
      </w:r>
      <w:r w:rsidR="00F24FB4" w:rsidRPr="0013230E">
        <w:t>，所以</w:t>
      </w:r>
      <w:r w:rsidRPr="0013230E">
        <w:t>分类损失</w:t>
      </w:r>
      <w:r w:rsidR="00F24FB4" w:rsidRPr="0013230E">
        <w:t>分为两个</w:t>
      </w:r>
      <w:r w:rsidRPr="0013230E">
        <w:t>部分</w:t>
      </w:r>
      <w:r w:rsidR="00911ED3" w:rsidRPr="0013230E">
        <w:t>，</w:t>
      </w:r>
      <w:r w:rsidR="0065667A">
        <w:rPr>
          <w:rFonts w:hint="eastAsia"/>
        </w:rPr>
        <w:t>其中</w:t>
      </w:r>
      <w:r w:rsidR="00BD52AB" w:rsidRPr="0013230E">
        <w:t>一个部分是</w:t>
      </w:r>
      <w:r w:rsidR="00390D73">
        <w:rPr>
          <w:rFonts w:hint="eastAsia"/>
        </w:rPr>
        <w:t>行人</w:t>
      </w:r>
      <w:r w:rsidR="00B05926" w:rsidRPr="0013230E">
        <w:t>ID</w:t>
      </w:r>
      <w:r w:rsidR="00BD52AB" w:rsidRPr="0013230E">
        <w:t>分类损失，和</w:t>
      </w:r>
      <w:r w:rsidR="00EF6780">
        <w:rPr>
          <w:rFonts w:hint="eastAsia"/>
        </w:rPr>
        <w:t>第二章</w:t>
      </w:r>
      <w:r w:rsidR="00EF6780">
        <w:t>的</w:t>
      </w:r>
      <w:r w:rsidR="00BD52AB" w:rsidRPr="0013230E">
        <w:t>行人分类很相似，</w:t>
      </w:r>
      <w:r w:rsidR="00B92FC2" w:rsidRPr="0013230E">
        <w:t>如</w:t>
      </w:r>
      <w:r w:rsidR="00BD52AB" w:rsidRPr="0013230E">
        <w:t>公式</w:t>
      </w:r>
      <w:r w:rsidR="00443CFC">
        <w:rPr>
          <w:rFonts w:hint="eastAsia"/>
        </w:rPr>
        <w:t>(</w:t>
      </w:r>
      <w:r w:rsidR="006A443F" w:rsidRPr="0013230E">
        <w:t>3</w:t>
      </w:r>
      <w:r w:rsidR="005D5F2E">
        <w:t>.</w:t>
      </w:r>
      <w:r w:rsidR="006A443F" w:rsidRPr="0013230E">
        <w:t>3</w:t>
      </w:r>
      <w:r w:rsidR="00443CFC">
        <w:rPr>
          <w:rFonts w:hint="eastAsia"/>
        </w:rPr>
        <w:t>)</w:t>
      </w:r>
      <w:r w:rsidR="00B92FC2" w:rsidRPr="0013230E">
        <w:t>所示</w:t>
      </w:r>
      <w:r w:rsidR="00BD52AB" w:rsidRPr="0013230E">
        <w:t>。</w:t>
      </w:r>
    </w:p>
    <w:p w14:paraId="69161A28" w14:textId="5EF0345D" w:rsidR="00BF3FA1" w:rsidRPr="0013230E" w:rsidRDefault="00BF3FA1" w:rsidP="00443CFC">
      <w:pPr>
        <w:ind w:firstLine="480"/>
        <w:jc w:val="both"/>
        <w:rPr>
          <w:rFonts w:hint="eastAsia"/>
        </w:rPr>
      </w:pPr>
    </w:p>
    <w:p w14:paraId="38788A0F" w14:textId="77777777" w:rsidR="006A443F" w:rsidRPr="0013230E" w:rsidRDefault="005D5F2E" w:rsidP="006A443F">
      <w:pPr>
        <w:pStyle w:val="af9"/>
        <w:ind w:firstLine="480"/>
        <w:jc w:val="right"/>
        <w:rPr>
          <w:rFonts w:ascii="Times New Roman" w:hAnsi="Times New Roman"/>
          <w:i w:val="0"/>
        </w:rPr>
      </w:pPr>
      <w:r>
        <w:rPr>
          <w:i w:val="0"/>
        </w:rPr>
        <w:tab/>
      </w:r>
      <w:r w:rsidR="00430A6E">
        <w:rPr>
          <w:i w:val="0"/>
        </w:rPr>
        <w:object w:dxaOrig="3360" w:dyaOrig="700" w14:anchorId="7670DA32">
          <v:shape id="_x0000_i1113" type="#_x0000_t75" style="width:185.45pt;height:38.7pt" o:ole="">
            <v:imagedata r:id="rId180" o:title=""/>
          </v:shape>
          <o:OLEObject Type="Embed" ProgID="Equation.DSMT4" ShapeID="_x0000_i1113" DrawAspect="Content" ObjectID="_1583223061" r:id="rId181"/>
        </w:object>
      </w:r>
      <w:r w:rsidR="006A443F" w:rsidRPr="0013230E">
        <w:rPr>
          <w:rFonts w:ascii="Times New Roman" w:hAnsi="Times New Roman"/>
          <w:i w:val="0"/>
          <w:szCs w:val="24"/>
        </w:rPr>
        <w:tab/>
      </w:r>
      <w:r w:rsidR="00443CFC">
        <w:rPr>
          <w:rFonts w:ascii="Times New Roman" w:hAnsi="Times New Roman" w:hint="eastAsia"/>
          <w:i w:val="0"/>
        </w:rPr>
        <w:t>(</w:t>
      </w:r>
      <w:r w:rsidR="006A443F" w:rsidRPr="0013230E">
        <w:rPr>
          <w:rFonts w:ascii="Times New Roman" w:hAnsi="Times New Roman"/>
          <w:i w:val="0"/>
        </w:rPr>
        <w:t>3</w:t>
      </w:r>
      <w:r>
        <w:rPr>
          <w:rFonts w:ascii="Times New Roman" w:hAnsi="Times New Roman"/>
          <w:i w:val="0"/>
        </w:rPr>
        <w:t>.</w:t>
      </w:r>
      <w:r w:rsidR="006A443F" w:rsidRPr="0013230E">
        <w:rPr>
          <w:rFonts w:ascii="Times New Roman" w:hAnsi="Times New Roman"/>
          <w:i w:val="0"/>
        </w:rPr>
        <w:t>3</w:t>
      </w:r>
      <w:r w:rsidR="00443CFC">
        <w:rPr>
          <w:rFonts w:ascii="Times New Roman" w:hAnsi="Times New Roman" w:hint="eastAsia"/>
          <w:i w:val="0"/>
        </w:rPr>
        <w:t>)</w:t>
      </w:r>
    </w:p>
    <w:p w14:paraId="035538D2" w14:textId="60664FB3" w:rsidR="00941548" w:rsidRPr="0013230E" w:rsidRDefault="00941548" w:rsidP="00BF224C">
      <w:pPr>
        <w:pStyle w:val="af9"/>
        <w:ind w:firstLine="480"/>
        <w:jc w:val="both"/>
        <w:rPr>
          <w:rFonts w:ascii="Times New Roman" w:hAnsi="Times New Roman"/>
          <w:i w:val="0"/>
        </w:rPr>
      </w:pPr>
      <w:r w:rsidRPr="0013230E">
        <w:rPr>
          <w:rFonts w:ascii="Times New Roman" w:hAnsi="Times New Roman"/>
          <w:i w:val="0"/>
        </w:rPr>
        <w:t>另一个部分是</w:t>
      </w:r>
      <w:r w:rsidR="00390D73">
        <w:rPr>
          <w:rFonts w:ascii="Times New Roman" w:hAnsi="Times New Roman" w:hint="eastAsia"/>
          <w:i w:val="0"/>
        </w:rPr>
        <w:t>行人</w:t>
      </w:r>
      <w:r w:rsidRPr="0013230E">
        <w:rPr>
          <w:rFonts w:ascii="Times New Roman" w:hAnsi="Times New Roman"/>
          <w:i w:val="0"/>
        </w:rPr>
        <w:t>属性分类损失，和行人多属性识别很相似，公式</w:t>
      </w:r>
      <w:r w:rsidR="0065667A">
        <w:rPr>
          <w:rFonts w:ascii="Times New Roman" w:hAnsi="Times New Roman" w:hint="eastAsia"/>
          <w:i w:val="0"/>
        </w:rPr>
        <w:t>(</w:t>
      </w:r>
      <w:r w:rsidRPr="0013230E">
        <w:rPr>
          <w:rFonts w:ascii="Times New Roman" w:hAnsi="Times New Roman"/>
          <w:i w:val="0"/>
        </w:rPr>
        <w:t>3</w:t>
      </w:r>
      <w:r w:rsidR="007D1E85">
        <w:rPr>
          <w:rFonts w:ascii="Times New Roman" w:hAnsi="Times New Roman"/>
          <w:i w:val="0"/>
        </w:rPr>
        <w:t>.</w:t>
      </w:r>
      <w:r w:rsidRPr="0013230E">
        <w:rPr>
          <w:rFonts w:ascii="Times New Roman" w:hAnsi="Times New Roman"/>
          <w:i w:val="0"/>
        </w:rPr>
        <w:t>4</w:t>
      </w:r>
      <w:r w:rsidR="0065667A">
        <w:rPr>
          <w:rFonts w:ascii="Times New Roman" w:hAnsi="Times New Roman" w:hint="eastAsia"/>
          <w:i w:val="0"/>
        </w:rPr>
        <w:t>)</w:t>
      </w:r>
      <w:r w:rsidRPr="0013230E">
        <w:rPr>
          <w:rFonts w:ascii="Times New Roman" w:hAnsi="Times New Roman"/>
          <w:i w:val="0"/>
        </w:rPr>
        <w:t>是属性</w:t>
      </w:r>
      <w:r w:rsidR="00815932" w:rsidRPr="00815932">
        <w:rPr>
          <w:rFonts w:ascii="Times New Roman" w:hAnsi="Times New Roman"/>
        </w:rPr>
        <w:t>j</w:t>
      </w:r>
      <w:r w:rsidRPr="0013230E">
        <w:rPr>
          <w:rFonts w:ascii="Times New Roman" w:hAnsi="Times New Roman"/>
          <w:i w:val="0"/>
        </w:rPr>
        <w:t>的损失函数</w:t>
      </w:r>
      <w:r w:rsidR="00BF224C" w:rsidRPr="0013230E">
        <w:rPr>
          <w:rFonts w:ascii="Times New Roman" w:hAnsi="Times New Roman"/>
          <w:i w:val="0"/>
        </w:rPr>
        <w:t>，</w:t>
      </w:r>
      <w:r w:rsidR="0065667A">
        <w:rPr>
          <w:rFonts w:ascii="Times New Roman" w:hAnsi="Times New Roman"/>
          <w:i w:val="0"/>
        </w:rPr>
        <w:object w:dxaOrig="420" w:dyaOrig="420" w14:anchorId="626FAC2B">
          <v:shape id="_x0000_i1114" type="#_x0000_t75" style="width:21.05pt;height:21.05pt" o:ole="">
            <v:imagedata r:id="rId182" o:title=""/>
          </v:shape>
          <o:OLEObject Type="Embed" ProgID="Equation.DSMT4" ShapeID="_x0000_i1114" DrawAspect="Content" ObjectID="_1583223062" r:id="rId183"/>
        </w:object>
      </w:r>
      <w:r w:rsidR="00D308EC" w:rsidRPr="0013230E">
        <w:rPr>
          <w:rFonts w:ascii="Times New Roman" w:hAnsi="Times New Roman"/>
          <w:i w:val="0"/>
        </w:rPr>
        <w:t>是</w:t>
      </w:r>
      <w:r w:rsidR="002543C7">
        <w:rPr>
          <w:rFonts w:ascii="Times New Roman" w:hAnsi="Times New Roman" w:hint="eastAsia"/>
          <w:i w:val="0"/>
        </w:rPr>
        <w:t>在</w:t>
      </w:r>
      <w:r w:rsidR="002543C7">
        <w:rPr>
          <w:rFonts w:ascii="Times New Roman" w:hAnsi="Times New Roman"/>
          <w:i w:val="0"/>
        </w:rPr>
        <w:t>给定</w:t>
      </w:r>
      <w:r w:rsidR="00D308EC" w:rsidRPr="0013230E">
        <w:rPr>
          <w:rFonts w:ascii="Times New Roman" w:hAnsi="Times New Roman"/>
          <w:i w:val="0"/>
        </w:rPr>
        <w:t>特征输入</w:t>
      </w:r>
      <w:r w:rsidR="0065667A">
        <w:rPr>
          <w:rFonts w:ascii="Times New Roman" w:hAnsi="Times New Roman"/>
          <w:i w:val="0"/>
        </w:rPr>
        <w:object w:dxaOrig="380" w:dyaOrig="420" w14:anchorId="712CDF23">
          <v:shape id="_x0000_i1115" type="#_x0000_t75" style="width:19pt;height:21.05pt" o:ole="">
            <v:imagedata r:id="rId184" o:title=""/>
          </v:shape>
          <o:OLEObject Type="Embed" ProgID="Equation.DSMT4" ShapeID="_x0000_i1115" DrawAspect="Content" ObjectID="_1583223063" r:id="rId185"/>
        </w:object>
      </w:r>
      <w:r w:rsidR="002543C7">
        <w:rPr>
          <w:rFonts w:ascii="Times New Roman" w:hAnsi="Times New Roman" w:hint="eastAsia"/>
          <w:i w:val="0"/>
        </w:rPr>
        <w:t>的</w:t>
      </w:r>
      <w:r w:rsidR="002543C7">
        <w:rPr>
          <w:rFonts w:ascii="Times New Roman" w:hAnsi="Times New Roman"/>
          <w:i w:val="0"/>
        </w:rPr>
        <w:t>情况下</w:t>
      </w:r>
      <w:r w:rsidR="00D308EC">
        <w:rPr>
          <w:rFonts w:ascii="Times New Roman" w:hAnsi="Times New Roman" w:hint="eastAsia"/>
          <w:i w:val="0"/>
        </w:rPr>
        <w:t>，</w:t>
      </w:r>
      <w:r w:rsidR="00D308EC" w:rsidRPr="0013230E">
        <w:rPr>
          <w:rFonts w:ascii="Times New Roman" w:hAnsi="Times New Roman"/>
          <w:i w:val="0"/>
        </w:rPr>
        <w:t>对于属性</w:t>
      </w:r>
      <w:r w:rsidR="00D308EC" w:rsidRPr="008E326C">
        <w:rPr>
          <w:rFonts w:ascii="Times New Roman" w:hAnsi="Times New Roman" w:hint="eastAsia"/>
        </w:rPr>
        <w:t>j</w:t>
      </w:r>
      <w:r w:rsidR="00D308EC" w:rsidRPr="0013230E">
        <w:rPr>
          <w:rFonts w:ascii="Times New Roman" w:hAnsi="Times New Roman"/>
          <w:i w:val="0"/>
        </w:rPr>
        <w:t>的预测值</w:t>
      </w:r>
      <w:r w:rsidR="0065667A">
        <w:rPr>
          <w:rFonts w:ascii="Times New Roman" w:hAnsi="Times New Roman"/>
          <w:i w:val="0"/>
        </w:rPr>
        <w:object w:dxaOrig="380" w:dyaOrig="360" w14:anchorId="617922AC">
          <v:shape id="_x0000_i1116" type="#_x0000_t75" style="width:19pt;height:18.35pt" o:ole="">
            <v:imagedata r:id="rId186" o:title=""/>
          </v:shape>
          <o:OLEObject Type="Embed" ProgID="Equation.DSMT4" ShapeID="_x0000_i1116" DrawAspect="Content" ObjectID="_1583223064" r:id="rId187"/>
        </w:object>
      </w:r>
      <w:r w:rsidR="00D308EC" w:rsidRPr="0013230E">
        <w:rPr>
          <w:rFonts w:ascii="Times New Roman" w:hAnsi="Times New Roman"/>
          <w:i w:val="0"/>
        </w:rPr>
        <w:t>属于每个类别</w:t>
      </w:r>
      <w:r w:rsidR="00D308EC" w:rsidRPr="00D308EC">
        <w:rPr>
          <w:rFonts w:ascii="Times New Roman" w:hAnsi="Times New Roman" w:hint="eastAsia"/>
        </w:rPr>
        <w:t>k</w:t>
      </w:r>
      <w:r w:rsidR="00D308EC" w:rsidRPr="00017FD8">
        <w:rPr>
          <w:rFonts w:ascii="Times New Roman" w:hAnsi="Times New Roman"/>
          <w:i w:val="0"/>
        </w:rPr>
        <w:fldChar w:fldCharType="begin"/>
      </w:r>
      <w:r w:rsidR="00D308EC" w:rsidRPr="00017FD8">
        <w:rPr>
          <w:rFonts w:ascii="Times New Roman" w:hAnsi="Times New Roman"/>
          <w:i w:val="0"/>
        </w:rPr>
        <w:instrText xml:space="preserve"> QUOTE </w:instrText>
      </w:r>
      <m:oMath>
        <m:r>
          <m:t>k</m:t>
        </m:r>
        <m:r>
          <m:t>,</m:t>
        </m:r>
        <m:r>
          <m:t>k</m:t>
        </m:r>
        <m:r>
          <m:t>∈{0, 1,2,…,</m:t>
        </m:r>
        <m:sSup>
          <m:sSupPr>
            <m:ctrlPr/>
          </m:sSupPr>
          <m:e>
            <m:r>
              <m:t>K</m:t>
            </m:r>
          </m:e>
          <m:sup>
            <m:r>
              <m:t>j</m:t>
            </m:r>
          </m:sup>
        </m:sSup>
        <m:r>
          <m:t>-1}</m:t>
        </m:r>
      </m:oMath>
      <w:r w:rsidR="00D308EC" w:rsidRPr="00017FD8">
        <w:rPr>
          <w:rFonts w:ascii="Times New Roman" w:hAnsi="Times New Roman"/>
          <w:i w:val="0"/>
        </w:rPr>
        <w:instrText xml:space="preserve"> </w:instrText>
      </w:r>
      <w:r w:rsidR="00D308EC" w:rsidRPr="00017FD8">
        <w:rPr>
          <w:rFonts w:ascii="Times New Roman" w:hAnsi="Times New Roman"/>
          <w:i w:val="0"/>
        </w:rPr>
        <w:fldChar w:fldCharType="separate"/>
      </w:r>
      <w:r w:rsidR="00D308EC" w:rsidRPr="00017FD8">
        <w:rPr>
          <w:rFonts w:ascii="Times New Roman" w:hAnsi="Times New Roman"/>
          <w:i w:val="0"/>
        </w:rPr>
        <w:fldChar w:fldCharType="end"/>
      </w:r>
      <w:r w:rsidR="00D308EC" w:rsidRPr="0013230E">
        <w:rPr>
          <w:rFonts w:ascii="Times New Roman" w:hAnsi="Times New Roman"/>
          <w:i w:val="0"/>
        </w:rPr>
        <w:t>的概率</w:t>
      </w:r>
      <w:r w:rsidRPr="0013230E">
        <w:rPr>
          <w:rFonts w:ascii="Times New Roman" w:hAnsi="Times New Roman"/>
          <w:i w:val="0"/>
        </w:rPr>
        <w:t>。</w:t>
      </w:r>
    </w:p>
    <w:p w14:paraId="77717BD2" w14:textId="77777777" w:rsidR="00394AE0" w:rsidRPr="0013230E" w:rsidRDefault="00F76888" w:rsidP="000C2F1F">
      <w:pPr>
        <w:pStyle w:val="af9"/>
        <w:ind w:firstLine="480"/>
        <w:jc w:val="right"/>
        <w:rPr>
          <w:rFonts w:ascii="Times New Roman" w:hAnsi="Times New Roman"/>
          <w:i w:val="0"/>
        </w:rPr>
      </w:pPr>
      <w:r>
        <w:rPr>
          <w:i w:val="0"/>
        </w:rPr>
        <w:tab/>
      </w:r>
      <w:r w:rsidR="00430A6E">
        <w:rPr>
          <w:i w:val="0"/>
        </w:rPr>
        <w:object w:dxaOrig="3940" w:dyaOrig="800" w14:anchorId="500C7F1C">
          <v:shape id="_x0000_i1117" type="#_x0000_t75" style="width:223.45pt;height:45.5pt" o:ole="">
            <v:imagedata r:id="rId188" o:title=""/>
          </v:shape>
          <o:OLEObject Type="Embed" ProgID="Equation.DSMT4" ShapeID="_x0000_i1117" DrawAspect="Content" ObjectID="_1583223065" r:id="rId189"/>
        </w:object>
      </w:r>
      <w:r w:rsidR="00394AE0" w:rsidRPr="0013230E">
        <w:rPr>
          <w:rFonts w:ascii="Times New Roman" w:hAnsi="Times New Roman"/>
        </w:rPr>
        <w:tab/>
      </w:r>
      <w:r w:rsidR="0065667A">
        <w:rPr>
          <w:rFonts w:ascii="Times New Roman" w:hAnsi="Times New Roman" w:hint="eastAsia"/>
          <w:i w:val="0"/>
        </w:rPr>
        <w:t>(</w:t>
      </w:r>
      <w:r w:rsidR="00394AE0" w:rsidRPr="0013230E">
        <w:rPr>
          <w:rFonts w:ascii="Times New Roman" w:hAnsi="Times New Roman"/>
          <w:i w:val="0"/>
        </w:rPr>
        <w:t>3</w:t>
      </w:r>
      <w:r w:rsidR="007D1E85">
        <w:rPr>
          <w:rFonts w:ascii="Times New Roman" w:hAnsi="Times New Roman"/>
          <w:i w:val="0"/>
        </w:rPr>
        <w:t>.</w:t>
      </w:r>
      <w:r w:rsidR="00941548" w:rsidRPr="0013230E">
        <w:rPr>
          <w:rFonts w:ascii="Times New Roman" w:hAnsi="Times New Roman"/>
          <w:i w:val="0"/>
        </w:rPr>
        <w:t>4</w:t>
      </w:r>
      <w:r w:rsidR="0065667A">
        <w:rPr>
          <w:rFonts w:ascii="Times New Roman" w:hAnsi="Times New Roman" w:hint="eastAsia"/>
          <w:i w:val="0"/>
        </w:rPr>
        <w:t>)</w:t>
      </w:r>
    </w:p>
    <w:p w14:paraId="57A81596" w14:textId="77777777" w:rsidR="00394AE0" w:rsidRPr="0013230E" w:rsidRDefault="00394AE0" w:rsidP="00941548">
      <w:pPr>
        <w:pStyle w:val="af9"/>
        <w:ind w:firstLine="480"/>
        <w:jc w:val="both"/>
        <w:rPr>
          <w:rFonts w:ascii="Times New Roman" w:hAnsi="Times New Roman"/>
          <w:i w:val="0"/>
        </w:rPr>
      </w:pPr>
      <w:r w:rsidRPr="0013230E">
        <w:rPr>
          <w:rFonts w:ascii="Times New Roman" w:hAnsi="Times New Roman"/>
          <w:i w:val="0"/>
        </w:rPr>
        <w:t>所有</w:t>
      </w:r>
      <w:r w:rsidR="00526A4A" w:rsidRPr="0013230E">
        <w:rPr>
          <w:rFonts w:ascii="Times New Roman" w:hAnsi="Times New Roman"/>
          <w:i w:val="0"/>
        </w:rPr>
        <w:t>标签</w:t>
      </w:r>
      <w:r w:rsidRPr="0013230E">
        <w:rPr>
          <w:rFonts w:ascii="Times New Roman" w:hAnsi="Times New Roman"/>
          <w:i w:val="0"/>
        </w:rPr>
        <w:t>的</w:t>
      </w:r>
      <w:r w:rsidR="00BF224C" w:rsidRPr="0013230E">
        <w:rPr>
          <w:rFonts w:ascii="Times New Roman" w:hAnsi="Times New Roman"/>
          <w:i w:val="0"/>
        </w:rPr>
        <w:t>损失函数加权累加，构成</w:t>
      </w:r>
      <w:r w:rsidRPr="0013230E">
        <w:rPr>
          <w:rFonts w:ascii="Times New Roman" w:hAnsi="Times New Roman"/>
          <w:i w:val="0"/>
        </w:rPr>
        <w:t>总体损失函数</w:t>
      </w:r>
      <w:r w:rsidR="00BF224C" w:rsidRPr="0013230E">
        <w:rPr>
          <w:rFonts w:ascii="Times New Roman" w:hAnsi="Times New Roman"/>
          <w:i w:val="0"/>
        </w:rPr>
        <w:t>，</w:t>
      </w:r>
      <w:r w:rsidR="000C5D1A" w:rsidRPr="0013230E">
        <w:rPr>
          <w:rFonts w:ascii="Times New Roman" w:hAnsi="Times New Roman"/>
          <w:i w:val="0"/>
        </w:rPr>
        <w:t>表示</w:t>
      </w:r>
      <w:r w:rsidRPr="0013230E">
        <w:rPr>
          <w:rFonts w:ascii="Times New Roman" w:hAnsi="Times New Roman"/>
          <w:i w:val="0"/>
        </w:rPr>
        <w:t>为公式</w:t>
      </w:r>
      <w:r w:rsidR="0065667A">
        <w:rPr>
          <w:rFonts w:ascii="Times New Roman" w:hAnsi="Times New Roman" w:hint="eastAsia"/>
          <w:i w:val="0"/>
        </w:rPr>
        <w:t>(</w:t>
      </w:r>
      <w:r w:rsidRPr="0013230E">
        <w:rPr>
          <w:rFonts w:ascii="Times New Roman" w:hAnsi="Times New Roman"/>
          <w:i w:val="0"/>
        </w:rPr>
        <w:t>3</w:t>
      </w:r>
      <w:r w:rsidR="007D1E85">
        <w:rPr>
          <w:rFonts w:ascii="Times New Roman" w:hAnsi="Times New Roman"/>
          <w:i w:val="0"/>
        </w:rPr>
        <w:t>.</w:t>
      </w:r>
      <w:r w:rsidR="00941548" w:rsidRPr="0013230E">
        <w:rPr>
          <w:rFonts w:ascii="Times New Roman" w:hAnsi="Times New Roman"/>
          <w:i w:val="0"/>
        </w:rPr>
        <w:t>5</w:t>
      </w:r>
      <w:r w:rsidR="0065667A">
        <w:rPr>
          <w:rFonts w:ascii="Times New Roman" w:hAnsi="Times New Roman" w:hint="eastAsia"/>
          <w:i w:val="0"/>
        </w:rPr>
        <w:t>)</w:t>
      </w:r>
      <w:r w:rsidRPr="0013230E">
        <w:rPr>
          <w:rFonts w:ascii="Times New Roman" w:hAnsi="Times New Roman"/>
          <w:i w:val="0"/>
        </w:rPr>
        <w:t>。</w:t>
      </w:r>
    </w:p>
    <w:p w14:paraId="6650F46E" w14:textId="77777777" w:rsidR="00394AE0" w:rsidRPr="0013230E" w:rsidRDefault="00F76888" w:rsidP="000C2F1F">
      <w:pPr>
        <w:pStyle w:val="af9"/>
        <w:ind w:firstLine="480"/>
        <w:jc w:val="right"/>
        <w:rPr>
          <w:rFonts w:ascii="Times New Roman" w:hAnsi="Times New Roman"/>
          <w:i w:val="0"/>
        </w:rPr>
      </w:pPr>
      <w:r>
        <w:rPr>
          <w:i w:val="0"/>
        </w:rPr>
        <w:tab/>
      </w:r>
      <w:r w:rsidR="00430A6E">
        <w:rPr>
          <w:i w:val="0"/>
        </w:rPr>
        <w:object w:dxaOrig="2460" w:dyaOrig="720" w14:anchorId="0A754365">
          <v:shape id="_x0000_i1118" type="#_x0000_t75" style="width:141.3pt;height:41.45pt" o:ole="">
            <v:imagedata r:id="rId190" o:title=""/>
          </v:shape>
          <o:OLEObject Type="Embed" ProgID="Equation.DSMT4" ShapeID="_x0000_i1118" DrawAspect="Content" ObjectID="_1583223066" r:id="rId191"/>
        </w:object>
      </w:r>
      <w:r>
        <w:rPr>
          <w:i w:val="0"/>
        </w:rPr>
        <w:tab/>
      </w:r>
      <w:r w:rsidR="0065667A">
        <w:rPr>
          <w:rFonts w:ascii="Times New Roman" w:hAnsi="Times New Roman" w:hint="eastAsia"/>
          <w:i w:val="0"/>
        </w:rPr>
        <w:t>(</w:t>
      </w:r>
      <w:r w:rsidR="00394AE0" w:rsidRPr="0013230E">
        <w:rPr>
          <w:rFonts w:ascii="Times New Roman" w:hAnsi="Times New Roman"/>
          <w:i w:val="0"/>
        </w:rPr>
        <w:t>3</w:t>
      </w:r>
      <w:r w:rsidR="007D1E85">
        <w:rPr>
          <w:rFonts w:ascii="Times New Roman" w:hAnsi="Times New Roman"/>
          <w:i w:val="0"/>
        </w:rPr>
        <w:t>.</w:t>
      </w:r>
      <w:r w:rsidR="00941548" w:rsidRPr="0013230E">
        <w:rPr>
          <w:rFonts w:ascii="Times New Roman" w:hAnsi="Times New Roman"/>
          <w:i w:val="0"/>
        </w:rPr>
        <w:t>5</w:t>
      </w:r>
      <w:r w:rsidR="0065667A">
        <w:rPr>
          <w:rFonts w:ascii="Times New Roman" w:hAnsi="Times New Roman" w:hint="eastAsia"/>
          <w:i w:val="0"/>
        </w:rPr>
        <w:t>)</w:t>
      </w:r>
    </w:p>
    <w:p w14:paraId="4ABE111A" w14:textId="77777777" w:rsidR="004C1536" w:rsidRPr="0013230E" w:rsidRDefault="00394AE0" w:rsidP="00397DB6">
      <w:pPr>
        <w:ind w:firstLine="480"/>
        <w:jc w:val="both"/>
      </w:pPr>
      <w:r w:rsidRPr="0013230E">
        <w:t>其中</w:t>
      </w:r>
      <w:r w:rsidR="001114AA">
        <w:rPr>
          <w:rFonts w:hint="eastAsia"/>
        </w:rPr>
        <w:t>，</w:t>
      </w:r>
      <w:r w:rsidR="00F76888" w:rsidRPr="00F76888">
        <w:rPr>
          <w:position w:val="-6"/>
        </w:rPr>
        <w:object w:dxaOrig="240" w:dyaOrig="220" w14:anchorId="4FA73496">
          <v:shape id="_x0000_i1119" type="#_x0000_t75" style="width:12.25pt;height:10.85pt" o:ole="">
            <v:imagedata r:id="rId192" o:title=""/>
          </v:shape>
          <o:OLEObject Type="Embed" ProgID="Equation.DSMT4" ShapeID="_x0000_i1119" DrawAspect="Content" ObjectID="_1583223067" r:id="rId193"/>
        </w:object>
      </w:r>
      <w:r w:rsidRPr="0013230E">
        <w:t>用于</w:t>
      </w:r>
      <w:r w:rsidR="00F411F9" w:rsidRPr="0013230E">
        <w:t>控制</w:t>
      </w:r>
      <w:r w:rsidR="00941548" w:rsidRPr="0013230E">
        <w:t>行人</w:t>
      </w:r>
      <w:r w:rsidR="00B05926" w:rsidRPr="0013230E">
        <w:t>ID</w:t>
      </w:r>
      <w:r w:rsidR="00941548" w:rsidRPr="0013230E">
        <w:t>分类损失</w:t>
      </w:r>
      <w:r w:rsidRPr="0013230E">
        <w:t>所占</w:t>
      </w:r>
      <w:r w:rsidR="00941548" w:rsidRPr="0013230E">
        <w:t>的</w:t>
      </w:r>
      <w:r w:rsidRPr="0013230E">
        <w:t>权重，</w:t>
      </w:r>
      <w:r w:rsidR="008A78C7" w:rsidRPr="0013230E">
        <w:t>因为</w:t>
      </w:r>
      <w:r w:rsidR="00F9009A" w:rsidRPr="0013230E">
        <w:t>行人</w:t>
      </w:r>
      <w:r w:rsidR="00B05926" w:rsidRPr="0013230E">
        <w:t>ID</w:t>
      </w:r>
      <w:r w:rsidR="00F9009A" w:rsidRPr="0013230E">
        <w:t>标签比较准确，所以</w:t>
      </w:r>
      <w:r w:rsidR="000C5D1A" w:rsidRPr="0013230E">
        <w:t>从策略上</w:t>
      </w:r>
      <w:r w:rsidR="00235EDF" w:rsidRPr="0013230E">
        <w:t>考虑会</w:t>
      </w:r>
      <w:r w:rsidR="00F9009A" w:rsidRPr="0013230E">
        <w:t>为其赋予较大的权重，</w:t>
      </w:r>
      <w:r w:rsidR="00F76888" w:rsidRPr="00F76888">
        <w:rPr>
          <w:position w:val="-6"/>
        </w:rPr>
        <w:object w:dxaOrig="240" w:dyaOrig="220" w14:anchorId="5C992F7D">
          <v:shape id="_x0000_i1120" type="#_x0000_t75" style="width:12.25pt;height:10.85pt" o:ole="">
            <v:imagedata r:id="rId192" o:title=""/>
          </v:shape>
          <o:OLEObject Type="Embed" ProgID="Equation.DSMT4" ShapeID="_x0000_i1120" DrawAspect="Content" ObjectID="_1583223068" r:id="rId194"/>
        </w:object>
      </w:r>
      <w:r w:rsidR="00941548" w:rsidRPr="0013230E">
        <w:t>具体如何取值将在实验中详细讨论</w:t>
      </w:r>
      <w:r w:rsidRPr="0013230E">
        <w:t>。</w:t>
      </w:r>
      <w:r w:rsidR="004C1536" w:rsidRPr="0013230E">
        <w:t>该损失函数的求解方式与</w:t>
      </w:r>
      <w:r w:rsidR="008D6254" w:rsidRPr="0013230E">
        <w:t>第二章</w:t>
      </w:r>
      <w:r w:rsidR="004C1536" w:rsidRPr="0013230E">
        <w:t>类似，</w:t>
      </w:r>
      <w:r w:rsidR="008D6254" w:rsidRPr="0013230E">
        <w:t>分别对相应的分类层求导</w:t>
      </w:r>
      <w:r w:rsidR="008A0D9C" w:rsidRPr="0013230E">
        <w:t>，对公式</w:t>
      </w:r>
      <w:r w:rsidR="0069623A">
        <w:rPr>
          <w:rFonts w:hint="eastAsia"/>
        </w:rPr>
        <w:t>(</w:t>
      </w:r>
      <w:r w:rsidR="008A0D9C" w:rsidRPr="0013230E">
        <w:t>3</w:t>
      </w:r>
      <w:r w:rsidR="007D1E85">
        <w:t>.</w:t>
      </w:r>
      <w:r w:rsidR="008A0D9C" w:rsidRPr="0013230E">
        <w:t>3</w:t>
      </w:r>
      <w:r w:rsidR="0069623A">
        <w:rPr>
          <w:rFonts w:hint="eastAsia"/>
        </w:rPr>
        <w:t>)</w:t>
      </w:r>
      <w:r w:rsidR="008A0D9C" w:rsidRPr="0013230E">
        <w:t>和公式</w:t>
      </w:r>
      <w:r w:rsidR="0069623A">
        <w:rPr>
          <w:rFonts w:hint="eastAsia"/>
        </w:rPr>
        <w:t>(</w:t>
      </w:r>
      <w:r w:rsidR="008A0D9C" w:rsidRPr="0013230E">
        <w:t>3</w:t>
      </w:r>
      <w:r w:rsidR="007D1E85">
        <w:t>.</w:t>
      </w:r>
      <w:r w:rsidR="008A0D9C" w:rsidRPr="0013230E">
        <w:t>4</w:t>
      </w:r>
      <w:r w:rsidR="0069623A">
        <w:rPr>
          <w:rFonts w:hint="eastAsia"/>
        </w:rPr>
        <w:t>)</w:t>
      </w:r>
      <w:r w:rsidR="008A0D9C" w:rsidRPr="0013230E">
        <w:t>求导的结果如公式</w:t>
      </w:r>
      <w:r w:rsidR="0069623A">
        <w:rPr>
          <w:rFonts w:hint="eastAsia"/>
        </w:rPr>
        <w:t>(</w:t>
      </w:r>
      <w:r w:rsidR="008A0D9C" w:rsidRPr="0013230E">
        <w:t>3</w:t>
      </w:r>
      <w:r w:rsidR="007D1E85">
        <w:t>.</w:t>
      </w:r>
      <w:r w:rsidR="008A0D9C" w:rsidRPr="0013230E">
        <w:t>6</w:t>
      </w:r>
      <w:r w:rsidR="0069623A">
        <w:rPr>
          <w:rFonts w:hint="eastAsia"/>
        </w:rPr>
        <w:t>)</w:t>
      </w:r>
      <w:r w:rsidR="008A0D9C" w:rsidRPr="0013230E">
        <w:t>和公式</w:t>
      </w:r>
      <w:r w:rsidR="0069623A">
        <w:rPr>
          <w:rFonts w:hint="eastAsia"/>
        </w:rPr>
        <w:t>(</w:t>
      </w:r>
      <w:r w:rsidR="008A0D9C" w:rsidRPr="0013230E">
        <w:t>3</w:t>
      </w:r>
      <w:r w:rsidR="007D1E85">
        <w:t>.</w:t>
      </w:r>
      <w:r w:rsidR="008A0D9C" w:rsidRPr="0013230E">
        <w:t>7</w:t>
      </w:r>
      <w:r w:rsidR="0069623A">
        <w:rPr>
          <w:rFonts w:hint="eastAsia"/>
        </w:rPr>
        <w:t>)</w:t>
      </w:r>
      <w:r w:rsidR="008A0D9C" w:rsidRPr="0013230E">
        <w:t>所示</w:t>
      </w:r>
      <w:r w:rsidR="00FD1C14" w:rsidRPr="0013230E">
        <w:t>，其中</w:t>
      </w:r>
      <w:r w:rsidR="0069623A" w:rsidRPr="009D2F49">
        <w:rPr>
          <w:position w:val="-12"/>
        </w:rPr>
        <w:object w:dxaOrig="279" w:dyaOrig="360" w14:anchorId="7BBFB5CF">
          <v:shape id="_x0000_i1121" type="#_x0000_t75" style="width:14.25pt;height:18.35pt" o:ole="">
            <v:imagedata r:id="rId195" o:title=""/>
          </v:shape>
          <o:OLEObject Type="Embed" ProgID="Equation.DSMT4" ShapeID="_x0000_i1121" DrawAspect="Content" ObjectID="_1583223069" r:id="rId196"/>
        </w:object>
      </w:r>
      <w:r w:rsidR="00FD1C14" w:rsidRPr="009D2F49">
        <w:t>和</w:t>
      </w:r>
      <w:r w:rsidR="0069623A" w:rsidRPr="009D2F49">
        <w:rPr>
          <w:position w:val="-12"/>
        </w:rPr>
        <w:object w:dxaOrig="380" w:dyaOrig="420" w14:anchorId="04AEB985">
          <v:shape id="_x0000_i1122" type="#_x0000_t75" style="width:19pt;height:21.05pt" o:ole="">
            <v:imagedata r:id="rId197" o:title=""/>
          </v:shape>
          <o:OLEObject Type="Embed" ProgID="Equation.DSMT4" ShapeID="_x0000_i1122" DrawAspect="Content" ObjectID="_1583223070" r:id="rId198"/>
        </w:object>
      </w:r>
      <w:r w:rsidR="00FD1C14" w:rsidRPr="009D2F49">
        <w:t>分别</w:t>
      </w:r>
      <w:r w:rsidR="00FD1C14" w:rsidRPr="0013230E">
        <w:t>是</w:t>
      </w:r>
      <w:r w:rsidR="00FD1C14" w:rsidRPr="0013230E">
        <w:t>fc8_0</w:t>
      </w:r>
      <w:r w:rsidR="00FD1C14" w:rsidRPr="0013230E">
        <w:t>和</w:t>
      </w:r>
      <w:r w:rsidR="00FD1C14" w:rsidRPr="0013230E">
        <w:t>fc8_1~fc8_6</w:t>
      </w:r>
      <w:r w:rsidR="00FD1C14" w:rsidRPr="0013230E">
        <w:t>的值。</w:t>
      </w:r>
    </w:p>
    <w:p w14:paraId="78A2F6EC" w14:textId="77777777" w:rsidR="008A0D9C" w:rsidRPr="009D2F49" w:rsidRDefault="009D2F49" w:rsidP="009D2F49">
      <w:pPr>
        <w:pStyle w:val="af9"/>
        <w:ind w:firstLine="480"/>
        <w:jc w:val="right"/>
        <w:rPr>
          <w:i w:val="0"/>
        </w:rPr>
      </w:pPr>
      <w:r w:rsidRPr="009D2F49">
        <w:rPr>
          <w:i w:val="0"/>
        </w:rPr>
        <w:tab/>
      </w:r>
      <w:r w:rsidR="004815DE">
        <w:rPr>
          <w:i w:val="0"/>
        </w:rPr>
        <w:object w:dxaOrig="2280" w:dyaOrig="700" w14:anchorId="3E0FC569">
          <v:shape id="_x0000_i1123" type="#_x0000_t75" style="width:114.1pt;height:35.3pt" o:ole="">
            <v:imagedata r:id="rId199" o:title=""/>
          </v:shape>
          <o:OLEObject Type="Embed" ProgID="Equation.DSMT4" ShapeID="_x0000_i1123" DrawAspect="Content" ObjectID="_1583223071" r:id="rId200"/>
        </w:object>
      </w:r>
      <w:r w:rsidRPr="009D2F49">
        <w:rPr>
          <w:i w:val="0"/>
        </w:rPr>
        <w:tab/>
      </w:r>
      <w:r w:rsidR="0069623A">
        <w:rPr>
          <w:rFonts w:ascii="Times New Roman" w:hAnsi="Times New Roman" w:hint="eastAsia"/>
          <w:i w:val="0"/>
        </w:rPr>
        <w:t>(</w:t>
      </w:r>
      <w:r w:rsidR="008A0D9C" w:rsidRPr="009D2F49">
        <w:rPr>
          <w:rFonts w:ascii="Times New Roman" w:hAnsi="Times New Roman"/>
          <w:i w:val="0"/>
        </w:rPr>
        <w:t>3</w:t>
      </w:r>
      <w:r w:rsidR="007D1E85">
        <w:rPr>
          <w:rFonts w:ascii="Times New Roman" w:hAnsi="Times New Roman"/>
          <w:i w:val="0"/>
        </w:rPr>
        <w:t>.</w:t>
      </w:r>
      <w:r w:rsidR="008A0D9C" w:rsidRPr="009D2F49">
        <w:rPr>
          <w:rFonts w:ascii="Times New Roman" w:hAnsi="Times New Roman"/>
          <w:i w:val="0"/>
        </w:rPr>
        <w:t>6</w:t>
      </w:r>
      <w:r w:rsidR="0069623A">
        <w:rPr>
          <w:rFonts w:ascii="Times New Roman" w:hAnsi="Times New Roman" w:hint="eastAsia"/>
          <w:i w:val="0"/>
        </w:rPr>
        <w:t>)</w:t>
      </w:r>
    </w:p>
    <w:p w14:paraId="1EE7ABD4" w14:textId="77777777" w:rsidR="008A0D9C" w:rsidRPr="009D2F49" w:rsidRDefault="009D2F49" w:rsidP="009D2F49">
      <w:pPr>
        <w:pStyle w:val="af9"/>
        <w:ind w:firstLine="480"/>
        <w:jc w:val="right"/>
        <w:rPr>
          <w:rFonts w:ascii="Times New Roman" w:hAnsi="Times New Roman"/>
          <w:i w:val="0"/>
        </w:rPr>
      </w:pPr>
      <w:r w:rsidRPr="009D2F49">
        <w:rPr>
          <w:rFonts w:ascii="Times New Roman" w:hAnsi="Times New Roman"/>
          <w:i w:val="0"/>
        </w:rPr>
        <w:tab/>
      </w:r>
      <w:r w:rsidR="004815DE" w:rsidRPr="009D2F49">
        <w:rPr>
          <w:rFonts w:ascii="Times New Roman" w:hAnsi="Times New Roman"/>
          <w:i w:val="0"/>
        </w:rPr>
        <w:object w:dxaOrig="2520" w:dyaOrig="760" w14:anchorId="7E15196B">
          <v:shape id="_x0000_i1124" type="#_x0000_t75" style="width:133.8pt;height:40.1pt" o:ole="">
            <v:imagedata r:id="rId201" o:title=""/>
          </v:shape>
          <o:OLEObject Type="Embed" ProgID="Equation.DSMT4" ShapeID="_x0000_i1124" DrawAspect="Content" ObjectID="_1583223072" r:id="rId202"/>
        </w:object>
      </w:r>
      <w:r w:rsidR="008A0D9C" w:rsidRPr="009D2F49">
        <w:rPr>
          <w:rFonts w:ascii="Times New Roman" w:hAnsi="Times New Roman"/>
          <w:i w:val="0"/>
        </w:rPr>
        <w:tab/>
      </w:r>
      <w:r w:rsidR="0069623A">
        <w:rPr>
          <w:rFonts w:ascii="Times New Roman" w:hAnsi="Times New Roman" w:hint="eastAsia"/>
          <w:i w:val="0"/>
        </w:rPr>
        <w:t>(</w:t>
      </w:r>
      <w:r w:rsidR="008A0D9C" w:rsidRPr="009D2F49">
        <w:rPr>
          <w:rFonts w:ascii="Times New Roman" w:hAnsi="Times New Roman"/>
          <w:i w:val="0"/>
        </w:rPr>
        <w:t>3</w:t>
      </w:r>
      <w:r w:rsidR="007D1E85">
        <w:rPr>
          <w:rFonts w:ascii="Times New Roman" w:hAnsi="Times New Roman"/>
          <w:i w:val="0"/>
        </w:rPr>
        <w:t>.</w:t>
      </w:r>
      <w:r w:rsidR="008A0D9C" w:rsidRPr="009D2F49">
        <w:rPr>
          <w:rFonts w:ascii="Times New Roman" w:hAnsi="Times New Roman"/>
          <w:i w:val="0"/>
        </w:rPr>
        <w:t>7</w:t>
      </w:r>
      <w:r w:rsidR="0069623A">
        <w:rPr>
          <w:rFonts w:ascii="Times New Roman" w:hAnsi="Times New Roman" w:hint="eastAsia"/>
          <w:i w:val="0"/>
        </w:rPr>
        <w:t>)</w:t>
      </w:r>
    </w:p>
    <w:p w14:paraId="38B7B3AA" w14:textId="77777777" w:rsidR="004C1536" w:rsidRPr="001A6234" w:rsidRDefault="004C1536" w:rsidP="001A6234">
      <w:pPr>
        <w:pStyle w:val="3"/>
        <w:ind w:firstLine="480"/>
      </w:pPr>
      <w:bookmarkStart w:id="117" w:name="_Toc481565448"/>
      <w:r w:rsidRPr="001A6234">
        <w:t xml:space="preserve">3.3.4 </w:t>
      </w:r>
      <w:r w:rsidRPr="001A6234">
        <w:t>算法描述</w:t>
      </w:r>
      <w:bookmarkEnd w:id="117"/>
    </w:p>
    <w:p w14:paraId="7A745DD1" w14:textId="77777777" w:rsidR="004C1536" w:rsidRPr="0013230E" w:rsidRDefault="004C1536" w:rsidP="00F74173">
      <w:pPr>
        <w:ind w:firstLine="480"/>
        <w:jc w:val="both"/>
      </w:pPr>
      <w:r w:rsidRPr="0013230E">
        <w:lastRenderedPageBreak/>
        <w:t>算法的训练过程</w:t>
      </w:r>
      <w:r w:rsidR="008D6254" w:rsidRPr="0013230E">
        <w:t>也</w:t>
      </w:r>
      <w:r w:rsidR="00F74173">
        <w:t>分为前向传播和反向传播</w:t>
      </w:r>
      <w:r w:rsidR="00F74173">
        <w:rPr>
          <w:rFonts w:hint="eastAsia"/>
        </w:rPr>
        <w:t>，</w:t>
      </w:r>
      <w:r w:rsidRPr="0013230E">
        <w:t>前向传播对原始数据利用网络</w:t>
      </w:r>
      <w:r w:rsidR="008D6254" w:rsidRPr="0013230E">
        <w:t>各层的</w:t>
      </w:r>
      <w:r w:rsidRPr="0013230E">
        <w:t>参数计算各结点的特征值，将</w:t>
      </w:r>
      <w:r w:rsidR="008D6254" w:rsidRPr="0013230E">
        <w:t>各属性</w:t>
      </w:r>
      <w:r w:rsidRPr="0013230E">
        <w:t>分类</w:t>
      </w:r>
      <w:r w:rsidR="008D6254" w:rsidRPr="0013230E">
        <w:t>的</w:t>
      </w:r>
      <w:r w:rsidRPr="0013230E">
        <w:t>结果</w:t>
      </w:r>
      <w:r w:rsidR="008D6254" w:rsidRPr="0013230E">
        <w:t>概率累加起来获得总体的分类</w:t>
      </w:r>
      <w:r w:rsidRPr="0013230E">
        <w:t>损失值</w:t>
      </w:r>
      <w:r w:rsidR="00D84FAA">
        <w:rPr>
          <w:rFonts w:hint="eastAsia"/>
        </w:rPr>
        <w:t>，</w:t>
      </w:r>
      <w:r w:rsidRPr="0013230E">
        <w:t>反向传播将</w:t>
      </w:r>
      <w:r w:rsidR="008D6254" w:rsidRPr="0013230E">
        <w:t>多个属性</w:t>
      </w:r>
      <w:r w:rsidRPr="0013230E">
        <w:t>损失值</w:t>
      </w:r>
      <w:r w:rsidR="00D10C2B">
        <w:rPr>
          <w:rFonts w:hint="eastAsia"/>
        </w:rPr>
        <w:t>分别对</w:t>
      </w:r>
      <w:r w:rsidR="00D10C2B">
        <w:t>相应的特征值</w:t>
      </w:r>
      <w:r w:rsidR="008D6254" w:rsidRPr="0013230E">
        <w:t>以求导的</w:t>
      </w:r>
      <w:r w:rsidRPr="0013230E">
        <w:t>方式向后反馈，更新网络参数。网络的优化目标是使得</w:t>
      </w:r>
      <w:r w:rsidR="008D6254" w:rsidRPr="0013230E">
        <w:t>所有属性</w:t>
      </w:r>
      <w:r w:rsidRPr="0013230E">
        <w:t>分类</w:t>
      </w:r>
      <w:r w:rsidR="008D6254" w:rsidRPr="0013230E">
        <w:t>的</w:t>
      </w:r>
      <w:r w:rsidRPr="0013230E">
        <w:t>结果</w:t>
      </w:r>
      <w:r w:rsidR="008D6254" w:rsidRPr="0013230E">
        <w:t>都</w:t>
      </w:r>
      <w:r w:rsidRPr="0013230E">
        <w:t>尽量准确。在反复迭代的过程中，</w:t>
      </w:r>
      <w:r w:rsidR="008D6254" w:rsidRPr="0013230E">
        <w:t>极大地优化特征提取的性能，使得特征具有足够的表达能力</w:t>
      </w:r>
      <w:r w:rsidRPr="0013230E">
        <w:t>。训练的具体流程如算法</w:t>
      </w:r>
      <w:r w:rsidR="008D6254" w:rsidRPr="0013230E">
        <w:t>3</w:t>
      </w:r>
      <w:r w:rsidRPr="0013230E">
        <w:t>.1</w:t>
      </w:r>
      <w:r w:rsidRPr="0013230E">
        <w:t>所描述。</w:t>
      </w:r>
    </w:p>
    <w:tbl>
      <w:tblPr>
        <w:tblW w:w="0" w:type="auto"/>
        <w:tblLook w:val="04A0" w:firstRow="1" w:lastRow="0" w:firstColumn="1" w:lastColumn="0" w:noHBand="0" w:noVBand="1"/>
      </w:tblPr>
      <w:tblGrid>
        <w:gridCol w:w="8722"/>
      </w:tblGrid>
      <w:tr w:rsidR="004C1536" w:rsidRPr="0013230E" w14:paraId="7D0D6D5F" w14:textId="77777777" w:rsidTr="0013230E">
        <w:tc>
          <w:tcPr>
            <w:tcW w:w="8722" w:type="dxa"/>
            <w:tcBorders>
              <w:top w:val="single" w:sz="12" w:space="0" w:color="auto"/>
              <w:bottom w:val="single" w:sz="4" w:space="0" w:color="auto"/>
            </w:tcBorders>
            <w:shd w:val="clear" w:color="auto" w:fill="auto"/>
          </w:tcPr>
          <w:p w14:paraId="5D400BB1" w14:textId="77777777" w:rsidR="004C1536" w:rsidRPr="00691623" w:rsidRDefault="004C1536" w:rsidP="0013230E">
            <w:pPr>
              <w:ind w:firstLine="422"/>
              <w:jc w:val="both"/>
              <w:rPr>
                <w:b/>
                <w:sz w:val="21"/>
                <w:szCs w:val="21"/>
              </w:rPr>
            </w:pPr>
            <w:r w:rsidRPr="00691623">
              <w:rPr>
                <w:b/>
                <w:sz w:val="21"/>
                <w:szCs w:val="21"/>
              </w:rPr>
              <w:t>算法</w:t>
            </w:r>
            <w:r w:rsidR="00221370" w:rsidRPr="00691623">
              <w:rPr>
                <w:b/>
                <w:sz w:val="21"/>
                <w:szCs w:val="21"/>
              </w:rPr>
              <w:t>3</w:t>
            </w:r>
            <w:r w:rsidRPr="00691623">
              <w:rPr>
                <w:b/>
                <w:sz w:val="21"/>
                <w:szCs w:val="21"/>
              </w:rPr>
              <w:t xml:space="preserve">.1 </w:t>
            </w:r>
            <w:r w:rsidRPr="00691623">
              <w:rPr>
                <w:b/>
                <w:sz w:val="21"/>
                <w:szCs w:val="21"/>
              </w:rPr>
              <w:t>结合</w:t>
            </w:r>
            <w:r w:rsidR="00221370" w:rsidRPr="00691623">
              <w:rPr>
                <w:b/>
                <w:sz w:val="21"/>
                <w:szCs w:val="21"/>
              </w:rPr>
              <w:t>行人</w:t>
            </w:r>
            <w:r w:rsidR="00221370" w:rsidRPr="00691623">
              <w:rPr>
                <w:b/>
                <w:sz w:val="21"/>
                <w:szCs w:val="21"/>
              </w:rPr>
              <w:t>ID</w:t>
            </w:r>
            <w:r w:rsidR="00221370" w:rsidRPr="00691623">
              <w:rPr>
                <w:b/>
                <w:sz w:val="21"/>
                <w:szCs w:val="21"/>
              </w:rPr>
              <w:t>标签与属性标签</w:t>
            </w:r>
            <w:r w:rsidRPr="00691623">
              <w:rPr>
                <w:b/>
                <w:sz w:val="21"/>
                <w:szCs w:val="21"/>
              </w:rPr>
              <w:t>的行人再识别算法（</w:t>
            </w:r>
            <w:r w:rsidR="00221370" w:rsidRPr="00691623">
              <w:rPr>
                <w:b/>
                <w:sz w:val="21"/>
                <w:szCs w:val="21"/>
              </w:rPr>
              <w:t>ATTR+C</w:t>
            </w:r>
            <w:r w:rsidRPr="00691623">
              <w:rPr>
                <w:b/>
                <w:sz w:val="21"/>
                <w:szCs w:val="21"/>
              </w:rPr>
              <w:t>-CNN</w:t>
            </w:r>
            <w:r w:rsidRPr="00691623">
              <w:rPr>
                <w:b/>
                <w:sz w:val="21"/>
                <w:szCs w:val="21"/>
              </w:rPr>
              <w:t>）</w:t>
            </w:r>
          </w:p>
        </w:tc>
      </w:tr>
      <w:tr w:rsidR="004C1536" w:rsidRPr="0013230E" w14:paraId="6D751642" w14:textId="77777777" w:rsidTr="0013230E">
        <w:tc>
          <w:tcPr>
            <w:tcW w:w="8722" w:type="dxa"/>
            <w:tcBorders>
              <w:top w:val="single" w:sz="4" w:space="0" w:color="auto"/>
              <w:bottom w:val="single" w:sz="12" w:space="0" w:color="auto"/>
            </w:tcBorders>
            <w:shd w:val="clear" w:color="auto" w:fill="auto"/>
          </w:tcPr>
          <w:p w14:paraId="0729E12F" w14:textId="3833BF69" w:rsidR="004C1536" w:rsidRPr="00691623" w:rsidRDefault="004C1536" w:rsidP="0013230E">
            <w:pPr>
              <w:ind w:firstLine="422"/>
              <w:jc w:val="both"/>
              <w:rPr>
                <w:sz w:val="21"/>
                <w:szCs w:val="21"/>
              </w:rPr>
            </w:pPr>
            <w:r w:rsidRPr="00691623">
              <w:rPr>
                <w:b/>
                <w:sz w:val="21"/>
                <w:szCs w:val="21"/>
              </w:rPr>
              <w:t>输入：</w:t>
            </w:r>
            <w:r w:rsidR="00D10C2B" w:rsidRPr="00691623">
              <w:rPr>
                <w:sz w:val="21"/>
                <w:szCs w:val="21"/>
              </w:rPr>
              <w:t>预</w:t>
            </w:r>
            <w:r w:rsidR="00046E4E" w:rsidRPr="00691623">
              <w:rPr>
                <w:rFonts w:hint="eastAsia"/>
                <w:sz w:val="21"/>
                <w:szCs w:val="21"/>
              </w:rPr>
              <w:t>先</w:t>
            </w:r>
            <w:r w:rsidR="00D10C2B" w:rsidRPr="00691623">
              <w:rPr>
                <w:sz w:val="21"/>
                <w:szCs w:val="21"/>
              </w:rPr>
              <w:t>训练过的网络参数</w:t>
            </w:r>
            <w:r w:rsidR="00691623" w:rsidRPr="00691623">
              <w:rPr>
                <w:position w:val="-14"/>
                <w:sz w:val="21"/>
                <w:szCs w:val="21"/>
              </w:rPr>
              <w:object w:dxaOrig="460" w:dyaOrig="360" w14:anchorId="0A7D1AA1">
                <v:shape id="_x0000_i1125" type="#_x0000_t75" style="width:23.1pt;height:18.35pt" o:ole="">
                  <v:imagedata r:id="rId203" o:title=""/>
                </v:shape>
                <o:OLEObject Type="Embed" ProgID="Equation.DSMT4" ShapeID="_x0000_i1125" DrawAspect="Content" ObjectID="_1583223073" r:id="rId204"/>
              </w:object>
            </w:r>
            <w:r w:rsidR="00D10C2B" w:rsidRPr="00691623">
              <w:rPr>
                <w:sz w:val="21"/>
                <w:szCs w:val="21"/>
              </w:rPr>
              <w:fldChar w:fldCharType="begin"/>
            </w:r>
            <w:r w:rsidR="00D10C2B" w:rsidRPr="00691623">
              <w:rPr>
                <w:sz w:val="21"/>
                <w:szCs w:val="21"/>
              </w:rPr>
              <w:instrText xml:space="preserve"> QUOTE </w:instrText>
            </w:r>
            <m:oMath>
              <m:sSub>
                <m:sSubPr>
                  <m:ctrlPr>
                    <w:rPr>
                      <w:rFonts w:ascii="Cambria Math" w:hAnsi="Cambria Math"/>
                      <w:i/>
                    </w:rPr>
                  </m:ctrlPr>
                </m:sSubPr>
                <m:e>
                  <m:r>
                    <w:rPr>
                      <w:rFonts w:ascii="Cambria Math" w:hAnsi="Cambria Math"/>
                    </w:rPr>
                    <m:t>W</m:t>
                  </m:r>
                </m:e>
                <m:sub>
                  <m:r>
                    <w:rPr>
                      <w:rFonts w:ascii="Cambria Math" w:hAnsi="Cambria Math"/>
                    </w:rPr>
                    <m:t>pre</m:t>
                  </m:r>
                </m:sub>
              </m:sSub>
            </m:oMath>
            <w:r w:rsidR="00D10C2B" w:rsidRPr="00691623">
              <w:rPr>
                <w:sz w:val="21"/>
                <w:szCs w:val="21"/>
              </w:rPr>
              <w:instrText xml:space="preserve"> </w:instrText>
            </w:r>
            <w:r w:rsidR="00D10C2B" w:rsidRPr="00691623">
              <w:rPr>
                <w:sz w:val="21"/>
                <w:szCs w:val="21"/>
              </w:rPr>
              <w:fldChar w:fldCharType="separate"/>
            </w:r>
            <w:r w:rsidR="00D10C2B" w:rsidRPr="00691623">
              <w:rPr>
                <w:sz w:val="21"/>
                <w:szCs w:val="21"/>
              </w:rPr>
              <w:fldChar w:fldCharType="end"/>
            </w:r>
            <w:r w:rsidR="00D10C2B" w:rsidRPr="00691623">
              <w:rPr>
                <w:sz w:val="21"/>
                <w:szCs w:val="21"/>
              </w:rPr>
              <w:t>，</w:t>
            </w:r>
            <w:r w:rsidR="0058199C" w:rsidRPr="00691623">
              <w:rPr>
                <w:rFonts w:hint="eastAsia"/>
                <w:i/>
                <w:sz w:val="21"/>
                <w:szCs w:val="21"/>
              </w:rPr>
              <w:t>n</w:t>
            </w:r>
            <w:r w:rsidR="0058199C" w:rsidRPr="00691623">
              <w:rPr>
                <w:rFonts w:hint="eastAsia"/>
                <w:sz w:val="21"/>
                <w:szCs w:val="21"/>
              </w:rPr>
              <w:t>个</w:t>
            </w:r>
            <w:r w:rsidR="00D10C2B" w:rsidRPr="00691623">
              <w:rPr>
                <w:sz w:val="21"/>
                <w:szCs w:val="21"/>
              </w:rPr>
              <w:t>训练样本</w:t>
            </w:r>
            <w:r w:rsidR="00691623" w:rsidRPr="00691623">
              <w:rPr>
                <w:position w:val="-12"/>
                <w:sz w:val="21"/>
                <w:szCs w:val="21"/>
              </w:rPr>
              <w:object w:dxaOrig="1240" w:dyaOrig="340" w14:anchorId="6E23FC87">
                <v:shape id="_x0000_i1126" type="#_x0000_t75" style="width:61.8pt;height:17pt" o:ole="">
                  <v:imagedata r:id="rId205" o:title=""/>
                </v:shape>
                <o:OLEObject Type="Embed" ProgID="Equation.DSMT4" ShapeID="_x0000_i1126" DrawAspect="Content" ObjectID="_1583223074" r:id="rId206"/>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e>
              </m:d>
            </m:oMath>
            <w:r w:rsidR="00D10C2B" w:rsidRPr="00691623">
              <w:rPr>
                <w:sz w:val="21"/>
                <w:szCs w:val="21"/>
              </w:rPr>
              <w:instrText xml:space="preserve"> </w:instrText>
            </w:r>
            <w:r w:rsidR="00D10C2B" w:rsidRPr="00691623">
              <w:rPr>
                <w:sz w:val="21"/>
                <w:szCs w:val="21"/>
              </w:rPr>
              <w:fldChar w:fldCharType="separate"/>
            </w:r>
            <w:r w:rsidR="00D10C2B" w:rsidRPr="00691623">
              <w:rPr>
                <w:sz w:val="21"/>
                <w:szCs w:val="21"/>
              </w:rPr>
              <w:fldChar w:fldCharType="end"/>
            </w:r>
            <w:r w:rsidR="0058199C" w:rsidRPr="00691623">
              <w:rPr>
                <w:rFonts w:hint="eastAsia"/>
                <w:sz w:val="21"/>
                <w:szCs w:val="21"/>
              </w:rPr>
              <w:t>和相应</w:t>
            </w:r>
            <w:r w:rsidR="0058199C" w:rsidRPr="00691623">
              <w:rPr>
                <w:sz w:val="21"/>
                <w:szCs w:val="21"/>
              </w:rPr>
              <w:t>的</w:t>
            </w:r>
            <w:r w:rsidR="00EF3048" w:rsidRPr="00691623">
              <w:rPr>
                <w:rFonts w:hint="eastAsia"/>
                <w:sz w:val="21"/>
                <w:szCs w:val="21"/>
              </w:rPr>
              <w:t>行人</w:t>
            </w:r>
            <w:r w:rsidR="00D10C2B" w:rsidRPr="00691623">
              <w:rPr>
                <w:sz w:val="21"/>
                <w:szCs w:val="21"/>
              </w:rPr>
              <w:t>ID</w:t>
            </w:r>
            <w:r w:rsidR="00D10C2B" w:rsidRPr="00691623">
              <w:rPr>
                <w:sz w:val="21"/>
                <w:szCs w:val="21"/>
              </w:rPr>
              <w:t>标签</w:t>
            </w:r>
            <w:r w:rsidR="00691623" w:rsidRPr="00691623">
              <w:rPr>
                <w:position w:val="-12"/>
                <w:sz w:val="21"/>
                <w:szCs w:val="21"/>
              </w:rPr>
              <w:object w:dxaOrig="1240" w:dyaOrig="340" w14:anchorId="1951483B">
                <v:shape id="_x0000_i1127" type="#_x0000_t75" style="width:61.8pt;height:17pt" o:ole="">
                  <v:imagedata r:id="rId207" o:title=""/>
                </v:shape>
                <o:OLEObject Type="Embed" ProgID="Equation.DSMT4" ShapeID="_x0000_i1127" DrawAspect="Content" ObjectID="_1583223075" r:id="rId208"/>
              </w:object>
            </w:r>
            <w:r w:rsidR="00D10C2B" w:rsidRPr="00691623">
              <w:rPr>
                <w:sz w:val="21"/>
                <w:szCs w:val="21"/>
              </w:rPr>
              <w:t>，</w:t>
            </w:r>
            <w:r w:rsidR="0058199C" w:rsidRPr="00691623">
              <w:rPr>
                <w:rFonts w:hint="eastAsia"/>
                <w:sz w:val="21"/>
                <w:szCs w:val="21"/>
              </w:rPr>
              <w:t>以及</w:t>
            </w:r>
            <w:r w:rsidR="00EF3048" w:rsidRPr="00691623">
              <w:rPr>
                <w:rFonts w:hint="eastAsia"/>
                <w:sz w:val="21"/>
                <w:szCs w:val="21"/>
              </w:rPr>
              <w:t>相应</w:t>
            </w:r>
            <w:r w:rsidR="00EF3048" w:rsidRPr="00691623">
              <w:rPr>
                <w:sz w:val="21"/>
                <w:szCs w:val="21"/>
              </w:rPr>
              <w:t>的</w:t>
            </w:r>
            <w:r w:rsidR="00EF3048" w:rsidRPr="00691623">
              <w:rPr>
                <w:rFonts w:hint="eastAsia"/>
                <w:sz w:val="21"/>
                <w:szCs w:val="21"/>
              </w:rPr>
              <w:t>6</w:t>
            </w:r>
            <w:r w:rsidR="00EF3048" w:rsidRPr="00691623">
              <w:rPr>
                <w:rFonts w:hint="eastAsia"/>
                <w:sz w:val="21"/>
                <w:szCs w:val="21"/>
              </w:rPr>
              <w:t>个</w:t>
            </w:r>
            <w:r w:rsidR="00D10C2B" w:rsidRPr="00691623">
              <w:rPr>
                <w:sz w:val="21"/>
                <w:szCs w:val="21"/>
              </w:rPr>
              <w:t>属性标签</w:t>
            </w:r>
            <w:r w:rsidR="00F112AC" w:rsidRPr="00691623">
              <w:rPr>
                <w:position w:val="-18"/>
                <w:sz w:val="21"/>
                <w:szCs w:val="21"/>
              </w:rPr>
              <w:object w:dxaOrig="1520" w:dyaOrig="460" w14:anchorId="5E4CB42E">
                <v:shape id="_x0000_i1128" type="#_x0000_t75" style="width:76.1pt;height:23.1pt" o:ole="">
                  <v:imagedata r:id="rId209" o:title=""/>
                </v:shape>
                <o:OLEObject Type="Embed" ProgID="Equation.DSMT4" ShapeID="_x0000_i1128" DrawAspect="Content" ObjectID="_1583223076" r:id="rId210"/>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y</m:t>
                      </m:r>
                    </m:e>
                    <m:sub>
                      <m:r>
                        <w:rPr>
                          <w:rFonts w:ascii="Cambria Math" w:hAnsi="Cambria Math"/>
                        </w:rPr>
                        <m:t>a_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a_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a_n</m:t>
                      </m:r>
                    </m:sub>
                  </m:sSub>
                </m:e>
              </m:d>
            </m:oMath>
            <w:r w:rsidR="00D10C2B" w:rsidRPr="00691623">
              <w:rPr>
                <w:sz w:val="21"/>
                <w:szCs w:val="21"/>
              </w:rPr>
              <w:instrText xml:space="preserve"> </w:instrText>
            </w:r>
            <w:r w:rsidR="00D10C2B" w:rsidRPr="00691623">
              <w:rPr>
                <w:sz w:val="21"/>
                <w:szCs w:val="21"/>
              </w:rPr>
              <w:fldChar w:fldCharType="separate"/>
            </w:r>
            <w:r w:rsidR="00D10C2B" w:rsidRPr="00691623">
              <w:rPr>
                <w:sz w:val="21"/>
                <w:szCs w:val="21"/>
              </w:rPr>
              <w:fldChar w:fldCharType="end"/>
            </w:r>
            <w:r w:rsidR="00D10C2B" w:rsidRPr="00691623">
              <w:rPr>
                <w:sz w:val="21"/>
                <w:szCs w:val="21"/>
              </w:rPr>
              <w:t>、</w:t>
            </w:r>
            <w:r w:rsidR="00F112AC" w:rsidRPr="00F112AC">
              <w:rPr>
                <w:position w:val="-18"/>
                <w:sz w:val="21"/>
                <w:szCs w:val="21"/>
              </w:rPr>
              <w:object w:dxaOrig="1579" w:dyaOrig="460" w14:anchorId="57851C08">
                <v:shape id="_x0000_i1129" type="#_x0000_t75" style="width:78.8pt;height:23.1pt" o:ole="">
                  <v:imagedata r:id="rId211" o:title=""/>
                </v:shape>
                <o:OLEObject Type="Embed" ProgID="Equation.DSMT4" ShapeID="_x0000_i1129" DrawAspect="Content" ObjectID="_1583223077" r:id="rId212"/>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y</m:t>
                      </m:r>
                    </m:e>
                    <m:sub>
                      <m:r>
                        <w:rPr>
                          <w:rFonts w:ascii="Cambria Math" w:hAnsi="Cambria Math"/>
                        </w:rPr>
                        <m:t>b_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_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_n</m:t>
                      </m:r>
                    </m:sub>
                  </m:sSub>
                </m:e>
              </m:d>
            </m:oMath>
            <w:r w:rsidR="00D10C2B" w:rsidRPr="00691623">
              <w:rPr>
                <w:sz w:val="21"/>
                <w:szCs w:val="21"/>
              </w:rPr>
              <w:instrText xml:space="preserve"> </w:instrText>
            </w:r>
            <w:r w:rsidR="00D10C2B" w:rsidRPr="00691623">
              <w:rPr>
                <w:sz w:val="21"/>
                <w:szCs w:val="21"/>
              </w:rPr>
              <w:fldChar w:fldCharType="separate"/>
            </w:r>
            <w:r w:rsidR="00D10C2B" w:rsidRPr="00691623">
              <w:rPr>
                <w:sz w:val="21"/>
                <w:szCs w:val="21"/>
              </w:rPr>
              <w:fldChar w:fldCharType="end"/>
            </w:r>
            <w:r w:rsidR="00D10C2B" w:rsidRPr="00691623">
              <w:rPr>
                <w:sz w:val="21"/>
                <w:szCs w:val="21"/>
              </w:rPr>
              <w:t>、</w:t>
            </w:r>
            <w:r w:rsidR="00F112AC" w:rsidRPr="00F112AC">
              <w:rPr>
                <w:position w:val="-18"/>
                <w:sz w:val="21"/>
                <w:szCs w:val="21"/>
              </w:rPr>
              <w:object w:dxaOrig="1560" w:dyaOrig="460" w14:anchorId="1FC8914E">
                <v:shape id="_x0000_i1130" type="#_x0000_t75" style="width:78.1pt;height:23.1pt" o:ole="">
                  <v:imagedata r:id="rId213" o:title=""/>
                </v:shape>
                <o:OLEObject Type="Embed" ProgID="Equation.DSMT4" ShapeID="_x0000_i1130" DrawAspect="Content" ObjectID="_1583223078" r:id="rId214"/>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y</m:t>
                      </m:r>
                    </m:e>
                    <m:sub>
                      <m:r>
                        <w:rPr>
                          <w:rFonts w:ascii="Cambria Math" w:hAnsi="Cambria Math"/>
                        </w:rPr>
                        <m:t>c_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c_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c_n</m:t>
                      </m:r>
                    </m:sub>
                  </m:sSub>
                </m:e>
              </m:d>
            </m:oMath>
            <w:r w:rsidR="00D10C2B" w:rsidRPr="00691623">
              <w:rPr>
                <w:sz w:val="21"/>
                <w:szCs w:val="21"/>
              </w:rPr>
              <w:instrText xml:space="preserve"> </w:instrText>
            </w:r>
            <w:r w:rsidR="00D10C2B" w:rsidRPr="00691623">
              <w:rPr>
                <w:sz w:val="21"/>
                <w:szCs w:val="21"/>
              </w:rPr>
              <w:fldChar w:fldCharType="separate"/>
            </w:r>
            <w:r w:rsidR="00D10C2B" w:rsidRPr="00691623">
              <w:rPr>
                <w:sz w:val="21"/>
                <w:szCs w:val="21"/>
              </w:rPr>
              <w:fldChar w:fldCharType="end"/>
            </w:r>
            <w:r w:rsidR="00D10C2B" w:rsidRPr="00691623">
              <w:rPr>
                <w:sz w:val="21"/>
                <w:szCs w:val="21"/>
              </w:rPr>
              <w:t>、</w:t>
            </w:r>
            <w:r w:rsidR="00F112AC" w:rsidRPr="00F112AC">
              <w:rPr>
                <w:position w:val="-18"/>
                <w:sz w:val="21"/>
                <w:szCs w:val="21"/>
              </w:rPr>
              <w:object w:dxaOrig="1579" w:dyaOrig="460" w14:anchorId="448ADF66">
                <v:shape id="_x0000_i1131" type="#_x0000_t75" style="width:78.8pt;height:23.1pt" o:ole="">
                  <v:imagedata r:id="rId215" o:title=""/>
                </v:shape>
                <o:OLEObject Type="Embed" ProgID="Equation.DSMT4" ShapeID="_x0000_i1131" DrawAspect="Content" ObjectID="_1583223079" r:id="rId216"/>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y</m:t>
                      </m:r>
                    </m:e>
                    <m:sub>
                      <m:r>
                        <w:rPr>
                          <w:rFonts w:ascii="Cambria Math" w:hAnsi="Cambria Math"/>
                        </w:rPr>
                        <m:t>d_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d_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d_n</m:t>
                      </m:r>
                    </m:sub>
                  </m:sSub>
                </m:e>
              </m:d>
            </m:oMath>
            <w:r w:rsidR="00D10C2B" w:rsidRPr="00691623">
              <w:rPr>
                <w:sz w:val="21"/>
                <w:szCs w:val="21"/>
              </w:rPr>
              <w:instrText xml:space="preserve"> </w:instrText>
            </w:r>
            <w:r w:rsidR="00D10C2B" w:rsidRPr="00691623">
              <w:rPr>
                <w:sz w:val="21"/>
                <w:szCs w:val="21"/>
              </w:rPr>
              <w:fldChar w:fldCharType="separate"/>
            </w:r>
            <w:r w:rsidR="00D10C2B" w:rsidRPr="00691623">
              <w:rPr>
                <w:sz w:val="21"/>
                <w:szCs w:val="21"/>
              </w:rPr>
              <w:fldChar w:fldCharType="end"/>
            </w:r>
            <w:r w:rsidR="00D10C2B" w:rsidRPr="00691623">
              <w:rPr>
                <w:sz w:val="21"/>
                <w:szCs w:val="21"/>
              </w:rPr>
              <w:t>、</w:t>
            </w:r>
            <w:r w:rsidR="00F112AC" w:rsidRPr="00F112AC">
              <w:rPr>
                <w:position w:val="-18"/>
                <w:sz w:val="21"/>
                <w:szCs w:val="21"/>
              </w:rPr>
              <w:object w:dxaOrig="1579" w:dyaOrig="460" w14:anchorId="49BE8A61">
                <v:shape id="_x0000_i1132" type="#_x0000_t75" style="width:78.8pt;height:23.1pt" o:ole="">
                  <v:imagedata r:id="rId217" o:title=""/>
                </v:shape>
                <o:OLEObject Type="Embed" ProgID="Equation.DSMT4" ShapeID="_x0000_i1132" DrawAspect="Content" ObjectID="_1583223080" r:id="rId218"/>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y</m:t>
                      </m:r>
                    </m:e>
                    <m:sub>
                      <m:r>
                        <w:rPr>
                          <w:rFonts w:ascii="Cambria Math" w:hAnsi="Cambria Math"/>
                        </w:rPr>
                        <m:t>e_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e_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e_n</m:t>
                      </m:r>
                    </m:sub>
                  </m:sSub>
                </m:e>
              </m:d>
            </m:oMath>
            <w:r w:rsidR="00D10C2B" w:rsidRPr="00691623">
              <w:rPr>
                <w:sz w:val="21"/>
                <w:szCs w:val="21"/>
              </w:rPr>
              <w:instrText xml:space="preserve"> </w:instrText>
            </w:r>
            <w:r w:rsidR="00D10C2B" w:rsidRPr="00691623">
              <w:rPr>
                <w:sz w:val="21"/>
                <w:szCs w:val="21"/>
              </w:rPr>
              <w:fldChar w:fldCharType="separate"/>
            </w:r>
            <w:r w:rsidR="00D10C2B" w:rsidRPr="00691623">
              <w:rPr>
                <w:sz w:val="21"/>
                <w:szCs w:val="21"/>
              </w:rPr>
              <w:fldChar w:fldCharType="end"/>
            </w:r>
            <w:r w:rsidR="00D10C2B" w:rsidRPr="00691623">
              <w:rPr>
                <w:sz w:val="21"/>
                <w:szCs w:val="21"/>
              </w:rPr>
              <w:t>、</w:t>
            </w:r>
            <w:r w:rsidR="00F112AC" w:rsidRPr="00F112AC">
              <w:rPr>
                <w:position w:val="-18"/>
                <w:sz w:val="21"/>
                <w:szCs w:val="21"/>
              </w:rPr>
              <w:object w:dxaOrig="1579" w:dyaOrig="460" w14:anchorId="3BB54C28">
                <v:shape id="_x0000_i1133" type="#_x0000_t75" style="width:78.8pt;height:23.1pt" o:ole="">
                  <v:imagedata r:id="rId219" o:title=""/>
                </v:shape>
                <o:OLEObject Type="Embed" ProgID="Equation.DSMT4" ShapeID="_x0000_i1133" DrawAspect="Content" ObjectID="_1583223081" r:id="rId220"/>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y</m:t>
                      </m:r>
                    </m:e>
                    <m:sub>
                      <m:r>
                        <w:rPr>
                          <w:rFonts w:ascii="Cambria Math" w:hAnsi="Cambria Math"/>
                        </w:rPr>
                        <m:t>f_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f_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f_n</m:t>
                      </m:r>
                    </m:sub>
                  </m:sSub>
                </m:e>
              </m:d>
            </m:oMath>
            <w:r w:rsidR="00D10C2B" w:rsidRPr="00691623">
              <w:rPr>
                <w:sz w:val="21"/>
                <w:szCs w:val="21"/>
              </w:rPr>
              <w:instrText xml:space="preserve"> </w:instrText>
            </w:r>
            <w:r w:rsidR="00D10C2B" w:rsidRPr="00691623">
              <w:rPr>
                <w:sz w:val="21"/>
                <w:szCs w:val="21"/>
              </w:rPr>
              <w:fldChar w:fldCharType="separate"/>
            </w:r>
            <w:r w:rsidR="00D10C2B" w:rsidRPr="00691623">
              <w:rPr>
                <w:sz w:val="21"/>
                <w:szCs w:val="21"/>
              </w:rPr>
              <w:fldChar w:fldCharType="end"/>
            </w:r>
          </w:p>
          <w:p w14:paraId="6CB06B5D" w14:textId="55AB5770" w:rsidR="004C1536" w:rsidRPr="00691623" w:rsidRDefault="004C1536" w:rsidP="0013230E">
            <w:pPr>
              <w:ind w:firstLine="422"/>
              <w:jc w:val="both"/>
              <w:rPr>
                <w:rFonts w:hint="eastAsia"/>
                <w:sz w:val="21"/>
                <w:szCs w:val="21"/>
              </w:rPr>
            </w:pPr>
            <w:r w:rsidRPr="00691623">
              <w:rPr>
                <w:b/>
                <w:sz w:val="21"/>
                <w:szCs w:val="21"/>
              </w:rPr>
              <w:t>输出：</w:t>
            </w:r>
            <w:r w:rsidRPr="00691623">
              <w:rPr>
                <w:sz w:val="21"/>
                <w:szCs w:val="21"/>
              </w:rPr>
              <w:t>训练好的网络参数</w:t>
            </w:r>
            <w:r w:rsidR="00F112AC" w:rsidRPr="00F112AC">
              <w:rPr>
                <w:position w:val="-10"/>
                <w:sz w:val="21"/>
                <w:szCs w:val="21"/>
              </w:rPr>
              <w:object w:dxaOrig="760" w:dyaOrig="320" w14:anchorId="3442FF5A">
                <v:shape id="_x0000_i1134" type="#_x0000_t75" style="width:38.05pt;height:16.3pt" o:ole="">
                  <v:imagedata r:id="rId221" o:title=""/>
                </v:shape>
                <o:OLEObject Type="Embed" ProgID="Equation.DSMT4" ShapeID="_x0000_i1134" DrawAspect="Content" ObjectID="_1583223082" r:id="rId222"/>
              </w:object>
            </w:r>
            <w:r w:rsidR="0013230E" w:rsidRPr="00691623">
              <w:rPr>
                <w:sz w:val="21"/>
                <w:szCs w:val="21"/>
              </w:rPr>
              <w:fldChar w:fldCharType="begin"/>
            </w:r>
            <w:r w:rsidR="0013230E" w:rsidRPr="00691623">
              <w:rPr>
                <w:sz w:val="21"/>
                <w:szCs w:val="21"/>
              </w:rPr>
              <w:instrText xml:space="preserve"> QUOTE </w:instrText>
            </w:r>
            <m:oMath>
              <m:sSub>
                <m:sSubPr>
                  <m:ctrlPr>
                    <w:rPr>
                      <w:rFonts w:ascii="Cambria Math" w:hAnsi="Cambria Math"/>
                      <w:i/>
                    </w:rPr>
                  </m:ctrlPr>
                </m:sSubPr>
                <m:e>
                  <m:r>
                    <w:rPr>
                      <w:rFonts w:ascii="Cambria Math" w:hAnsi="Cambria Math"/>
                    </w:rPr>
                    <m:t>W</m:t>
                  </m:r>
                </m:e>
                <m:sub>
                  <m:r>
                    <w:rPr>
                      <w:rFonts w:ascii="Cambria Math" w:hAnsi="Cambria Math"/>
                    </w:rPr>
                    <m:t>ATTR+C</m:t>
                  </m:r>
                </m:sub>
              </m:sSub>
            </m:oMath>
            <w:r w:rsidR="0013230E" w:rsidRPr="00691623">
              <w:rPr>
                <w:sz w:val="21"/>
                <w:szCs w:val="21"/>
              </w:rPr>
              <w:instrText xml:space="preserve"> </w:instrText>
            </w:r>
            <w:r w:rsidR="0013230E" w:rsidRPr="00691623">
              <w:rPr>
                <w:sz w:val="21"/>
                <w:szCs w:val="21"/>
              </w:rPr>
              <w:fldChar w:fldCharType="separate"/>
            </w:r>
            <w:r w:rsidR="0013230E" w:rsidRPr="00691623">
              <w:rPr>
                <w:sz w:val="21"/>
                <w:szCs w:val="21"/>
              </w:rPr>
              <w:fldChar w:fldCharType="end"/>
            </w:r>
          </w:p>
          <w:p w14:paraId="4713BDD4" w14:textId="77777777" w:rsidR="004C1536" w:rsidRPr="00691623" w:rsidRDefault="004C1536" w:rsidP="0013230E">
            <w:pPr>
              <w:ind w:firstLine="420"/>
              <w:jc w:val="both"/>
              <w:rPr>
                <w:sz w:val="21"/>
                <w:szCs w:val="21"/>
              </w:rPr>
            </w:pPr>
            <w:r w:rsidRPr="00691623">
              <w:rPr>
                <w:sz w:val="21"/>
                <w:szCs w:val="21"/>
              </w:rPr>
              <w:t>1</w:t>
            </w:r>
            <w:r w:rsidR="009B36A7" w:rsidRPr="00691623">
              <w:rPr>
                <w:sz w:val="21"/>
                <w:szCs w:val="21"/>
              </w:rPr>
              <w:t xml:space="preserve">: </w:t>
            </w:r>
            <w:r w:rsidRPr="00691623">
              <w:rPr>
                <w:sz w:val="21"/>
                <w:szCs w:val="21"/>
              </w:rPr>
              <w:t>对一个训练批次的训练样本进行预处理</w:t>
            </w:r>
            <w:r w:rsidR="004861B0" w:rsidRPr="00691623">
              <w:rPr>
                <w:rFonts w:hint="eastAsia"/>
                <w:sz w:val="21"/>
                <w:szCs w:val="21"/>
              </w:rPr>
              <w:t>；</w:t>
            </w:r>
          </w:p>
          <w:p w14:paraId="5B664F59" w14:textId="77777777" w:rsidR="004C1536" w:rsidRPr="00691623" w:rsidRDefault="004C1536" w:rsidP="0013230E">
            <w:pPr>
              <w:ind w:firstLine="420"/>
              <w:jc w:val="both"/>
              <w:rPr>
                <w:sz w:val="21"/>
                <w:szCs w:val="21"/>
              </w:rPr>
            </w:pPr>
            <w:r w:rsidRPr="00691623">
              <w:rPr>
                <w:sz w:val="21"/>
                <w:szCs w:val="21"/>
              </w:rPr>
              <w:t>2</w:t>
            </w:r>
            <w:r w:rsidR="009B36A7" w:rsidRPr="00691623">
              <w:rPr>
                <w:rFonts w:hint="eastAsia"/>
                <w:sz w:val="21"/>
                <w:szCs w:val="21"/>
              </w:rPr>
              <w:t xml:space="preserve">: </w:t>
            </w:r>
            <w:r w:rsidRPr="00691623">
              <w:rPr>
                <w:sz w:val="21"/>
                <w:szCs w:val="21"/>
              </w:rPr>
              <w:t>前向传播计算网络各层的值，根据公式</w:t>
            </w:r>
            <w:r w:rsidR="003A05D4" w:rsidRPr="00691623">
              <w:rPr>
                <w:rFonts w:hint="eastAsia"/>
                <w:sz w:val="21"/>
                <w:szCs w:val="21"/>
              </w:rPr>
              <w:t>(</w:t>
            </w:r>
            <w:r w:rsidR="008A0D9C" w:rsidRPr="00691623">
              <w:rPr>
                <w:sz w:val="21"/>
                <w:szCs w:val="21"/>
              </w:rPr>
              <w:t>3</w:t>
            </w:r>
            <w:r w:rsidR="007D1E85" w:rsidRPr="00691623">
              <w:rPr>
                <w:sz w:val="21"/>
                <w:szCs w:val="21"/>
              </w:rPr>
              <w:t>.</w:t>
            </w:r>
            <w:r w:rsidR="008A0D9C" w:rsidRPr="00691623">
              <w:rPr>
                <w:sz w:val="21"/>
                <w:szCs w:val="21"/>
              </w:rPr>
              <w:t>3</w:t>
            </w:r>
            <w:r w:rsidR="003A05D4" w:rsidRPr="00691623">
              <w:rPr>
                <w:rFonts w:hint="eastAsia"/>
                <w:sz w:val="21"/>
                <w:szCs w:val="21"/>
              </w:rPr>
              <w:t>)</w:t>
            </w:r>
            <w:r w:rsidR="008A0D9C" w:rsidRPr="00691623">
              <w:rPr>
                <w:sz w:val="21"/>
                <w:szCs w:val="21"/>
              </w:rPr>
              <w:t>和</w:t>
            </w:r>
            <w:r w:rsidR="00EA76D7" w:rsidRPr="00691623">
              <w:rPr>
                <w:rFonts w:hint="eastAsia"/>
                <w:sz w:val="21"/>
                <w:szCs w:val="21"/>
              </w:rPr>
              <w:t>公式</w:t>
            </w:r>
            <w:r w:rsidR="003A05D4" w:rsidRPr="00691623">
              <w:rPr>
                <w:rFonts w:hint="eastAsia"/>
                <w:sz w:val="21"/>
                <w:szCs w:val="21"/>
              </w:rPr>
              <w:t>(</w:t>
            </w:r>
            <w:r w:rsidR="008A0D9C" w:rsidRPr="00691623">
              <w:rPr>
                <w:sz w:val="21"/>
                <w:szCs w:val="21"/>
              </w:rPr>
              <w:t>3</w:t>
            </w:r>
            <w:r w:rsidR="007D1E85" w:rsidRPr="00691623">
              <w:rPr>
                <w:sz w:val="21"/>
                <w:szCs w:val="21"/>
              </w:rPr>
              <w:t>.</w:t>
            </w:r>
            <w:r w:rsidR="008A0D9C" w:rsidRPr="00691623">
              <w:rPr>
                <w:sz w:val="21"/>
                <w:szCs w:val="21"/>
              </w:rPr>
              <w:t>4</w:t>
            </w:r>
            <w:r w:rsidR="003A05D4" w:rsidRPr="00691623">
              <w:rPr>
                <w:rFonts w:hint="eastAsia"/>
                <w:sz w:val="21"/>
                <w:szCs w:val="21"/>
              </w:rPr>
              <w:t>)</w:t>
            </w:r>
            <w:r w:rsidRPr="00691623">
              <w:rPr>
                <w:sz w:val="21"/>
                <w:szCs w:val="21"/>
              </w:rPr>
              <w:t>得到</w:t>
            </w:r>
            <w:r w:rsidR="008A0D9C" w:rsidRPr="00691623">
              <w:rPr>
                <w:sz w:val="21"/>
                <w:szCs w:val="21"/>
              </w:rPr>
              <w:t>行人</w:t>
            </w:r>
            <w:r w:rsidR="008A0D9C" w:rsidRPr="00691623">
              <w:rPr>
                <w:sz w:val="21"/>
                <w:szCs w:val="21"/>
              </w:rPr>
              <w:t>ID</w:t>
            </w:r>
            <w:r w:rsidR="008A0D9C" w:rsidRPr="00691623">
              <w:rPr>
                <w:sz w:val="21"/>
                <w:szCs w:val="21"/>
              </w:rPr>
              <w:t>和各属性的</w:t>
            </w:r>
            <w:r w:rsidRPr="00691623">
              <w:rPr>
                <w:sz w:val="21"/>
                <w:szCs w:val="21"/>
              </w:rPr>
              <w:t>分类损失值</w:t>
            </w:r>
            <w:r w:rsidR="004861B0" w:rsidRPr="00691623">
              <w:rPr>
                <w:rFonts w:hint="eastAsia"/>
                <w:sz w:val="21"/>
                <w:szCs w:val="21"/>
              </w:rPr>
              <w:t>；</w:t>
            </w:r>
          </w:p>
          <w:p w14:paraId="7EFEE14B" w14:textId="77777777" w:rsidR="004C1536" w:rsidRPr="00691623" w:rsidRDefault="004C1536" w:rsidP="0013230E">
            <w:pPr>
              <w:ind w:firstLine="420"/>
              <w:jc w:val="both"/>
              <w:rPr>
                <w:sz w:val="21"/>
                <w:szCs w:val="21"/>
              </w:rPr>
            </w:pPr>
            <w:r w:rsidRPr="00691623">
              <w:rPr>
                <w:sz w:val="21"/>
                <w:szCs w:val="21"/>
              </w:rPr>
              <w:t>3</w:t>
            </w:r>
            <w:r w:rsidR="009B36A7" w:rsidRPr="00691623">
              <w:rPr>
                <w:sz w:val="21"/>
                <w:szCs w:val="21"/>
              </w:rPr>
              <w:t xml:space="preserve">: </w:t>
            </w:r>
            <w:r w:rsidRPr="00691623">
              <w:rPr>
                <w:sz w:val="21"/>
                <w:szCs w:val="21"/>
              </w:rPr>
              <w:t>若</w:t>
            </w:r>
            <w:r w:rsidR="00D10C2B" w:rsidRPr="00691623">
              <w:rPr>
                <w:sz w:val="21"/>
                <w:szCs w:val="21"/>
              </w:rPr>
              <w:t>预定</w:t>
            </w:r>
            <w:r w:rsidR="00D10C2B" w:rsidRPr="00691623">
              <w:rPr>
                <w:rFonts w:hint="eastAsia"/>
                <w:sz w:val="21"/>
                <w:szCs w:val="21"/>
              </w:rPr>
              <w:t>总</w:t>
            </w:r>
            <w:r w:rsidR="004861B0" w:rsidRPr="00691623">
              <w:rPr>
                <w:rFonts w:hint="eastAsia"/>
                <w:sz w:val="21"/>
                <w:szCs w:val="21"/>
              </w:rPr>
              <w:t>体</w:t>
            </w:r>
            <w:r w:rsidR="00D10C2B" w:rsidRPr="00691623">
              <w:rPr>
                <w:sz w:val="21"/>
                <w:szCs w:val="21"/>
              </w:rPr>
              <w:t>迭代次数</w:t>
            </w:r>
            <w:r w:rsidRPr="00691623">
              <w:rPr>
                <w:sz w:val="21"/>
                <w:szCs w:val="21"/>
              </w:rPr>
              <w:t>未</w:t>
            </w:r>
            <w:r w:rsidR="00D10C2B" w:rsidRPr="00691623">
              <w:rPr>
                <w:rFonts w:hint="eastAsia"/>
                <w:sz w:val="21"/>
                <w:szCs w:val="21"/>
              </w:rPr>
              <w:t>达到</w:t>
            </w:r>
            <w:r w:rsidRPr="00691623">
              <w:rPr>
                <w:sz w:val="21"/>
                <w:szCs w:val="21"/>
              </w:rPr>
              <w:t>，则继续第</w:t>
            </w:r>
            <w:r w:rsidRPr="00691623">
              <w:rPr>
                <w:sz w:val="21"/>
                <w:szCs w:val="21"/>
              </w:rPr>
              <w:t>4~5</w:t>
            </w:r>
            <w:r w:rsidRPr="00691623">
              <w:rPr>
                <w:sz w:val="21"/>
                <w:szCs w:val="21"/>
              </w:rPr>
              <w:t>步；若</w:t>
            </w:r>
            <w:r w:rsidR="00D10C2B" w:rsidRPr="00691623">
              <w:rPr>
                <w:rFonts w:hint="eastAsia"/>
                <w:sz w:val="21"/>
                <w:szCs w:val="21"/>
              </w:rPr>
              <w:t>已达到</w:t>
            </w:r>
            <w:r w:rsidRPr="00691623">
              <w:rPr>
                <w:sz w:val="21"/>
                <w:szCs w:val="21"/>
              </w:rPr>
              <w:t>，则结束</w:t>
            </w:r>
            <w:r w:rsidR="004861B0" w:rsidRPr="00691623">
              <w:rPr>
                <w:rFonts w:hint="eastAsia"/>
                <w:sz w:val="21"/>
                <w:szCs w:val="21"/>
              </w:rPr>
              <w:t>；</w:t>
            </w:r>
          </w:p>
          <w:p w14:paraId="131603E4" w14:textId="77777777" w:rsidR="004C1536" w:rsidRPr="00691623" w:rsidRDefault="004C1536" w:rsidP="0013230E">
            <w:pPr>
              <w:ind w:firstLine="420"/>
              <w:jc w:val="both"/>
              <w:rPr>
                <w:sz w:val="21"/>
                <w:szCs w:val="21"/>
              </w:rPr>
            </w:pPr>
            <w:r w:rsidRPr="00691623">
              <w:rPr>
                <w:sz w:val="21"/>
                <w:szCs w:val="21"/>
              </w:rPr>
              <w:t>4</w:t>
            </w:r>
            <w:r w:rsidR="009B36A7" w:rsidRPr="00691623">
              <w:rPr>
                <w:sz w:val="21"/>
                <w:szCs w:val="21"/>
              </w:rPr>
              <w:t xml:space="preserve">: </w:t>
            </w:r>
            <w:r w:rsidRPr="00691623">
              <w:rPr>
                <w:sz w:val="21"/>
                <w:szCs w:val="21"/>
              </w:rPr>
              <w:t>根据公式</w:t>
            </w:r>
            <w:r w:rsidR="003A05D4" w:rsidRPr="00691623">
              <w:rPr>
                <w:rFonts w:hint="eastAsia"/>
                <w:sz w:val="21"/>
                <w:szCs w:val="21"/>
              </w:rPr>
              <w:t>(</w:t>
            </w:r>
            <w:r w:rsidR="008A0D9C" w:rsidRPr="00691623">
              <w:rPr>
                <w:sz w:val="21"/>
                <w:szCs w:val="21"/>
              </w:rPr>
              <w:t>3</w:t>
            </w:r>
            <w:r w:rsidR="007D1E85" w:rsidRPr="00691623">
              <w:rPr>
                <w:sz w:val="21"/>
                <w:szCs w:val="21"/>
              </w:rPr>
              <w:t>.</w:t>
            </w:r>
            <w:r w:rsidR="008A0D9C" w:rsidRPr="00691623">
              <w:rPr>
                <w:sz w:val="21"/>
                <w:szCs w:val="21"/>
              </w:rPr>
              <w:t>6</w:t>
            </w:r>
            <w:r w:rsidR="003A05D4" w:rsidRPr="00691623">
              <w:rPr>
                <w:rFonts w:hint="eastAsia"/>
                <w:sz w:val="21"/>
                <w:szCs w:val="21"/>
              </w:rPr>
              <w:t>)</w:t>
            </w:r>
            <w:r w:rsidR="008A0D9C" w:rsidRPr="00691623">
              <w:rPr>
                <w:sz w:val="21"/>
                <w:szCs w:val="21"/>
              </w:rPr>
              <w:t>和</w:t>
            </w:r>
            <w:r w:rsidR="00EA76D7" w:rsidRPr="00691623">
              <w:rPr>
                <w:rFonts w:hint="eastAsia"/>
                <w:sz w:val="21"/>
                <w:szCs w:val="21"/>
              </w:rPr>
              <w:t>公式</w:t>
            </w:r>
            <w:r w:rsidR="003A05D4" w:rsidRPr="00691623">
              <w:rPr>
                <w:rFonts w:hint="eastAsia"/>
                <w:sz w:val="21"/>
                <w:szCs w:val="21"/>
              </w:rPr>
              <w:t>(</w:t>
            </w:r>
            <w:r w:rsidR="008A0D9C" w:rsidRPr="00691623">
              <w:rPr>
                <w:sz w:val="21"/>
                <w:szCs w:val="21"/>
              </w:rPr>
              <w:t>3</w:t>
            </w:r>
            <w:r w:rsidR="007D1E85" w:rsidRPr="00691623">
              <w:rPr>
                <w:sz w:val="21"/>
                <w:szCs w:val="21"/>
              </w:rPr>
              <w:t>.</w:t>
            </w:r>
            <w:r w:rsidR="008A0D9C" w:rsidRPr="00691623">
              <w:rPr>
                <w:sz w:val="21"/>
                <w:szCs w:val="21"/>
              </w:rPr>
              <w:t>7</w:t>
            </w:r>
            <w:r w:rsidR="003A05D4" w:rsidRPr="00691623">
              <w:rPr>
                <w:rFonts w:hint="eastAsia"/>
                <w:sz w:val="21"/>
                <w:szCs w:val="21"/>
              </w:rPr>
              <w:t>)</w:t>
            </w:r>
            <w:r w:rsidR="008A0D9C" w:rsidRPr="00691623">
              <w:rPr>
                <w:sz w:val="21"/>
                <w:szCs w:val="21"/>
              </w:rPr>
              <w:t>得</w:t>
            </w:r>
            <w:r w:rsidR="00E20E8B" w:rsidRPr="00691623">
              <w:rPr>
                <w:sz w:val="21"/>
                <w:szCs w:val="21"/>
              </w:rPr>
              <w:t>到</w:t>
            </w:r>
            <w:r w:rsidR="008A0D9C" w:rsidRPr="00691623">
              <w:rPr>
                <w:sz w:val="21"/>
                <w:szCs w:val="21"/>
              </w:rPr>
              <w:t>行人</w:t>
            </w:r>
            <w:r w:rsidR="008A0D9C" w:rsidRPr="00691623">
              <w:rPr>
                <w:sz w:val="21"/>
                <w:szCs w:val="21"/>
              </w:rPr>
              <w:t>ID</w:t>
            </w:r>
            <w:r w:rsidR="008A0D9C" w:rsidRPr="00691623">
              <w:rPr>
                <w:sz w:val="21"/>
                <w:szCs w:val="21"/>
              </w:rPr>
              <w:t>和</w:t>
            </w:r>
            <w:r w:rsidR="00E20E8B" w:rsidRPr="00691623">
              <w:rPr>
                <w:sz w:val="21"/>
                <w:szCs w:val="21"/>
              </w:rPr>
              <w:t>各</w:t>
            </w:r>
            <w:r w:rsidR="008A0D9C" w:rsidRPr="00691623">
              <w:rPr>
                <w:sz w:val="21"/>
                <w:szCs w:val="21"/>
              </w:rPr>
              <w:t>属性</w:t>
            </w:r>
            <w:r w:rsidRPr="00691623">
              <w:rPr>
                <w:sz w:val="21"/>
                <w:szCs w:val="21"/>
              </w:rPr>
              <w:t>分类损失反向传播的梯度</w:t>
            </w:r>
            <w:r w:rsidR="004861B0" w:rsidRPr="00691623">
              <w:rPr>
                <w:rFonts w:hint="eastAsia"/>
                <w:sz w:val="21"/>
                <w:szCs w:val="21"/>
              </w:rPr>
              <w:t>；</w:t>
            </w:r>
          </w:p>
          <w:p w14:paraId="4EA00F3A" w14:textId="77777777" w:rsidR="004C1536" w:rsidRPr="00691623" w:rsidRDefault="004C1536" w:rsidP="0013230E">
            <w:pPr>
              <w:ind w:firstLine="420"/>
              <w:jc w:val="both"/>
              <w:rPr>
                <w:sz w:val="21"/>
                <w:szCs w:val="21"/>
              </w:rPr>
            </w:pPr>
            <w:r w:rsidRPr="00691623">
              <w:rPr>
                <w:sz w:val="21"/>
                <w:szCs w:val="21"/>
              </w:rPr>
              <w:t>5</w:t>
            </w:r>
            <w:r w:rsidR="009B36A7" w:rsidRPr="00691623">
              <w:rPr>
                <w:rFonts w:hint="eastAsia"/>
                <w:sz w:val="21"/>
                <w:szCs w:val="21"/>
              </w:rPr>
              <w:t xml:space="preserve">: </w:t>
            </w:r>
            <w:r w:rsidRPr="00691623">
              <w:rPr>
                <w:sz w:val="21"/>
                <w:szCs w:val="21"/>
              </w:rPr>
              <w:t>反向逐层采用梯度下降，更新网络参数。重复第</w:t>
            </w:r>
            <w:r w:rsidRPr="00691623">
              <w:rPr>
                <w:sz w:val="21"/>
                <w:szCs w:val="21"/>
              </w:rPr>
              <w:t>1~3</w:t>
            </w:r>
            <w:r w:rsidRPr="00691623">
              <w:rPr>
                <w:sz w:val="21"/>
                <w:szCs w:val="21"/>
              </w:rPr>
              <w:t>步。</w:t>
            </w:r>
          </w:p>
        </w:tc>
      </w:tr>
    </w:tbl>
    <w:p w14:paraId="3FE3DB49" w14:textId="77777777" w:rsidR="00FD1D3D" w:rsidRPr="0013230E" w:rsidRDefault="00FD1D3D" w:rsidP="00FD1D3D">
      <w:pPr>
        <w:ind w:firstLine="480"/>
      </w:pPr>
    </w:p>
    <w:p w14:paraId="23605C5C" w14:textId="77777777" w:rsidR="00C13B02" w:rsidRPr="008525BB" w:rsidRDefault="00C13B02" w:rsidP="00C13B02">
      <w:pPr>
        <w:pStyle w:val="2"/>
        <w:ind w:firstLine="560"/>
      </w:pPr>
      <w:bookmarkStart w:id="118" w:name="_Toc481565449"/>
      <w:r w:rsidRPr="008525BB">
        <w:t xml:space="preserve">3.4 </w:t>
      </w:r>
      <w:r w:rsidRPr="008525BB">
        <w:t>实验分析</w:t>
      </w:r>
      <w:bookmarkEnd w:id="118"/>
    </w:p>
    <w:p w14:paraId="42C3EAEC" w14:textId="77777777" w:rsidR="00FF5CD4" w:rsidRPr="008525BB" w:rsidRDefault="00FF5CD4" w:rsidP="00FF5CD4">
      <w:pPr>
        <w:pStyle w:val="3"/>
        <w:ind w:firstLine="480"/>
      </w:pPr>
      <w:bookmarkStart w:id="119" w:name="_Toc481055813"/>
      <w:bookmarkStart w:id="120" w:name="_Toc481565450"/>
      <w:r w:rsidRPr="008525BB">
        <w:t>3.</w:t>
      </w:r>
      <w:r w:rsidR="00911ED3" w:rsidRPr="008525BB">
        <w:t>4</w:t>
      </w:r>
      <w:r w:rsidRPr="008525BB">
        <w:t>.</w:t>
      </w:r>
      <w:r w:rsidR="00911ED3" w:rsidRPr="008525BB">
        <w:t>1</w:t>
      </w:r>
      <w:r w:rsidRPr="008525BB">
        <w:t xml:space="preserve"> </w:t>
      </w:r>
      <w:r w:rsidR="00911ED3" w:rsidRPr="008525BB">
        <w:t>行人多属性识别实验结果分析</w:t>
      </w:r>
      <w:bookmarkEnd w:id="119"/>
      <w:bookmarkEnd w:id="120"/>
    </w:p>
    <w:p w14:paraId="71182DBB" w14:textId="77777777" w:rsidR="00FF5CD4" w:rsidRPr="008525BB" w:rsidRDefault="00FF5CD4" w:rsidP="00FF5CD4">
      <w:pPr>
        <w:ind w:firstLine="480"/>
        <w:jc w:val="both"/>
      </w:pPr>
      <w:r w:rsidRPr="008525BB">
        <w:t>（</w:t>
      </w:r>
      <w:r w:rsidRPr="008525BB">
        <w:t>1</w:t>
      </w:r>
      <w:r w:rsidRPr="008525BB">
        <w:t>）数据集与属性选择</w:t>
      </w:r>
    </w:p>
    <w:p w14:paraId="479F6282" w14:textId="77777777" w:rsidR="00FF5CD4" w:rsidRPr="008525BB" w:rsidRDefault="00FF5CD4" w:rsidP="001A797F">
      <w:pPr>
        <w:ind w:firstLine="480"/>
        <w:jc w:val="both"/>
      </w:pPr>
      <w:r w:rsidRPr="008525BB">
        <w:t>实验采用大型行人属性数据集</w:t>
      </w:r>
      <w:r w:rsidRPr="008525BB">
        <w:t>PETA</w:t>
      </w:r>
      <w:r w:rsidRPr="008525BB">
        <w:rPr>
          <w:vertAlign w:val="superscript"/>
        </w:rPr>
        <w:fldChar w:fldCharType="begin"/>
      </w:r>
      <w:r w:rsidRPr="008525BB">
        <w:rPr>
          <w:vertAlign w:val="superscript"/>
        </w:rPr>
        <w:instrText xml:space="preserve"> REF _Ref479605106 \r \h  \* MERGEFORMAT </w:instrText>
      </w:r>
      <w:r w:rsidRPr="008525BB">
        <w:rPr>
          <w:vertAlign w:val="superscript"/>
        </w:rPr>
      </w:r>
      <w:r w:rsidRPr="008525BB">
        <w:rPr>
          <w:vertAlign w:val="superscript"/>
        </w:rPr>
        <w:fldChar w:fldCharType="separate"/>
      </w:r>
      <w:r w:rsidR="006E10D1">
        <w:rPr>
          <w:vertAlign w:val="superscript"/>
        </w:rPr>
        <w:t>[42]</w:t>
      </w:r>
      <w:r w:rsidRPr="008525BB">
        <w:rPr>
          <w:vertAlign w:val="superscript"/>
        </w:rPr>
        <w:fldChar w:fldCharType="end"/>
      </w:r>
      <w:r w:rsidRPr="008525BB">
        <w:t>，</w:t>
      </w:r>
      <w:r w:rsidRPr="008525BB">
        <w:t>PETA</w:t>
      </w:r>
      <w:r w:rsidRPr="008525BB">
        <w:t>由</w:t>
      </w:r>
      <w:r w:rsidRPr="008525BB">
        <w:t>10</w:t>
      </w:r>
      <w:r w:rsidRPr="008525BB">
        <w:t>个公开的小规模行人再识别、跟踪、姿态估计数据集集合起来加以标注属性而形成，一共有</w:t>
      </w:r>
      <w:r w:rsidRPr="008525BB">
        <w:t>19,000</w:t>
      </w:r>
      <w:r w:rsidRPr="008525BB">
        <w:t>张</w:t>
      </w:r>
      <w:r w:rsidR="00557053" w:rsidRPr="008525BB">
        <w:t>图像</w:t>
      </w:r>
      <w:r w:rsidRPr="008525BB">
        <w:t>，</w:t>
      </w:r>
      <w:r w:rsidRPr="008525BB">
        <w:lastRenderedPageBreak/>
        <w:t>每张图像标注了</w:t>
      </w:r>
      <w:bookmarkStart w:id="121" w:name="OLE_LINK46"/>
      <w:r w:rsidRPr="008525BB">
        <w:t>61</w:t>
      </w:r>
      <w:r w:rsidRPr="008525BB">
        <w:t>个二值属性和</w:t>
      </w:r>
      <w:r w:rsidRPr="008525BB">
        <w:t>4</w:t>
      </w:r>
      <w:r w:rsidRPr="008525BB">
        <w:t>个多分类属性</w:t>
      </w:r>
      <w:bookmarkEnd w:id="121"/>
      <w:r w:rsidRPr="008525BB">
        <w:t>。该</w:t>
      </w:r>
      <w:r w:rsidR="00557053" w:rsidRPr="008525BB">
        <w:t>数据集的</w:t>
      </w:r>
      <w:r w:rsidR="00557053" w:rsidRPr="008525BB">
        <w:t>10</w:t>
      </w:r>
      <w:r w:rsidR="00557053" w:rsidRPr="008525BB">
        <w:t>个子集</w:t>
      </w:r>
      <w:r w:rsidR="00712150" w:rsidRPr="008525BB">
        <w:t>风格各</w:t>
      </w:r>
      <w:r w:rsidRPr="008525BB">
        <w:t>有不同，既具有挑战性，又非常实用。与</w:t>
      </w:r>
      <w:r w:rsidR="00896B05">
        <w:rPr>
          <w:rFonts w:hint="eastAsia"/>
        </w:rPr>
        <w:t>文献</w:t>
      </w:r>
      <w:r w:rsidRPr="008525BB">
        <w:fldChar w:fldCharType="begin"/>
      </w:r>
      <w:r w:rsidRPr="008525BB">
        <w:instrText xml:space="preserve"> REF _Ref479605106 \r \h </w:instrText>
      </w:r>
      <w:r w:rsidR="006158A7" w:rsidRPr="008525BB">
        <w:instrText xml:space="preserve"> \* MERGEFORMAT </w:instrText>
      </w:r>
      <w:r w:rsidRPr="008525BB">
        <w:fldChar w:fldCharType="separate"/>
      </w:r>
      <w:r w:rsidR="006E10D1">
        <w:t>[42]</w:t>
      </w:r>
      <w:r w:rsidRPr="008525BB">
        <w:fldChar w:fldCharType="end"/>
      </w:r>
      <w:r w:rsidRPr="008525BB">
        <w:t>的基准实验设置一样</w:t>
      </w:r>
      <w:r w:rsidR="00557053" w:rsidRPr="008525BB">
        <w:t>，随机地将所有</w:t>
      </w:r>
      <w:r w:rsidRPr="008525BB">
        <w:t>图像划分为三个部分，训练集</w:t>
      </w:r>
      <w:r w:rsidR="00557053" w:rsidRPr="008525BB">
        <w:t>、验证集、测试集分别</w:t>
      </w:r>
      <w:r w:rsidRPr="008525BB">
        <w:t>有</w:t>
      </w:r>
      <w:r w:rsidRPr="008525BB">
        <w:t>9,500</w:t>
      </w:r>
      <w:r w:rsidR="00557053" w:rsidRPr="008525BB">
        <w:t>、</w:t>
      </w:r>
      <w:r w:rsidRPr="008525BB">
        <w:t>1,900</w:t>
      </w:r>
      <w:r w:rsidR="00557053" w:rsidRPr="008525BB">
        <w:t>、</w:t>
      </w:r>
      <w:r w:rsidRPr="008525BB">
        <w:t>7,600</w:t>
      </w:r>
      <w:r w:rsidRPr="008525BB">
        <w:t>张图像。</w:t>
      </w:r>
    </w:p>
    <w:p w14:paraId="4892ED91" w14:textId="77777777" w:rsidR="00FF5CD4" w:rsidRPr="008525BB" w:rsidRDefault="00FF5CD4" w:rsidP="00896B05">
      <w:pPr>
        <w:ind w:firstLine="480"/>
        <w:jc w:val="both"/>
      </w:pPr>
      <w:r w:rsidRPr="008525BB">
        <w:t>实际上</w:t>
      </w:r>
      <w:r w:rsidRPr="008525BB">
        <w:t>PETA</w:t>
      </w:r>
      <w:r w:rsidR="00D15E96">
        <w:t>中有将近一半属性的数据分布严重不平衡，例如推婴儿车的</w:t>
      </w:r>
      <w:r w:rsidRPr="008525BB">
        <w:t>数据极少，大约只占总数的千分之一，还有一些属性容易因为遮挡而难以判断，例如鞋子类型和颜色，所以只保留</w:t>
      </w:r>
      <w:r w:rsidR="00D15E96">
        <w:rPr>
          <w:rFonts w:hint="eastAsia"/>
        </w:rPr>
        <w:t>6</w:t>
      </w:r>
      <w:r w:rsidRPr="008525BB">
        <w:t>种容易判断且具有足够区分度的属性。为了进一步使</w:t>
      </w:r>
      <w:r w:rsidR="001F2E23">
        <w:t>数据分布尽量均衡，</w:t>
      </w:r>
      <w:r w:rsidRPr="008525BB">
        <w:t>实验将有关上衣的</w:t>
      </w:r>
      <w:r w:rsidRPr="008525BB">
        <w:t>6</w:t>
      </w:r>
      <w:r w:rsidRPr="008525BB">
        <w:t>个二值属性合并，将有关裤子的</w:t>
      </w:r>
      <w:r w:rsidRPr="008525BB">
        <w:t>5</w:t>
      </w:r>
      <w:r w:rsidRPr="008525BB">
        <w:t>个二值属性合并，又考虑到有些属性取值不确定或缺乏标注的问题，所以将每种属性加了一个不确定的类型，各属性及相应取值如表</w:t>
      </w:r>
      <w:r w:rsidRPr="008525BB">
        <w:t>3.1</w:t>
      </w:r>
      <w:r w:rsidRPr="008525BB">
        <w:t>所示。</w:t>
      </w:r>
    </w:p>
    <w:tbl>
      <w:tblPr>
        <w:tblW w:w="0" w:type="auto"/>
        <w:jc w:val="center"/>
        <w:tblBorders>
          <w:top w:val="single" w:sz="4" w:space="0" w:color="7F7F7F"/>
          <w:bottom w:val="single" w:sz="4" w:space="0" w:color="7F7F7F"/>
        </w:tblBorders>
        <w:tblLook w:val="0620" w:firstRow="1" w:lastRow="0" w:firstColumn="0" w:lastColumn="0" w:noHBand="1" w:noVBand="1"/>
      </w:tblPr>
      <w:tblGrid>
        <w:gridCol w:w="2180"/>
        <w:gridCol w:w="4536"/>
      </w:tblGrid>
      <w:tr w:rsidR="007D1E85" w:rsidRPr="0013230E" w14:paraId="60E08868" w14:textId="77777777" w:rsidTr="007D1E85">
        <w:trPr>
          <w:jc w:val="center"/>
        </w:trPr>
        <w:tc>
          <w:tcPr>
            <w:tcW w:w="6716" w:type="dxa"/>
            <w:gridSpan w:val="2"/>
            <w:tcBorders>
              <w:top w:val="nil"/>
              <w:bottom w:val="single" w:sz="12" w:space="0" w:color="auto"/>
            </w:tcBorders>
            <w:shd w:val="clear" w:color="auto" w:fill="auto"/>
          </w:tcPr>
          <w:p w14:paraId="47B0B36F" w14:textId="77777777" w:rsidR="007D1E85" w:rsidRPr="0013230E" w:rsidRDefault="007D1E85" w:rsidP="007D1E85">
            <w:pPr>
              <w:spacing w:before="240"/>
              <w:ind w:firstLine="420"/>
              <w:jc w:val="center"/>
              <w:rPr>
                <w:b/>
                <w:bCs/>
                <w:sz w:val="21"/>
              </w:rPr>
            </w:pPr>
            <w:r w:rsidRPr="008525BB">
              <w:rPr>
                <w:sz w:val="21"/>
              </w:rPr>
              <w:t>表</w:t>
            </w:r>
            <w:r w:rsidRPr="008525BB">
              <w:rPr>
                <w:sz w:val="21"/>
              </w:rPr>
              <w:t xml:space="preserve">3.1 </w:t>
            </w:r>
            <w:r w:rsidRPr="008525BB">
              <w:rPr>
                <w:sz w:val="21"/>
              </w:rPr>
              <w:t>属性及相应取值</w:t>
            </w:r>
          </w:p>
        </w:tc>
      </w:tr>
      <w:tr w:rsidR="00FF5CD4" w:rsidRPr="0013230E" w14:paraId="1B84899E" w14:textId="77777777" w:rsidTr="007D1E85">
        <w:trPr>
          <w:jc w:val="center"/>
        </w:trPr>
        <w:tc>
          <w:tcPr>
            <w:tcW w:w="2180" w:type="dxa"/>
            <w:tcBorders>
              <w:top w:val="single" w:sz="12" w:space="0" w:color="auto"/>
              <w:bottom w:val="single" w:sz="12" w:space="0" w:color="auto"/>
              <w:right w:val="single" w:sz="4" w:space="0" w:color="auto"/>
            </w:tcBorders>
            <w:shd w:val="clear" w:color="auto" w:fill="auto"/>
          </w:tcPr>
          <w:p w14:paraId="20DDEAE1" w14:textId="77777777" w:rsidR="00FF5CD4" w:rsidRPr="0013230E" w:rsidRDefault="00FF5CD4" w:rsidP="0013230E">
            <w:pPr>
              <w:ind w:firstLine="422"/>
              <w:jc w:val="center"/>
              <w:rPr>
                <w:b/>
                <w:bCs/>
                <w:sz w:val="21"/>
              </w:rPr>
            </w:pPr>
            <w:r w:rsidRPr="0013230E">
              <w:rPr>
                <w:b/>
                <w:bCs/>
                <w:sz w:val="21"/>
              </w:rPr>
              <w:t>属性名</w:t>
            </w:r>
          </w:p>
        </w:tc>
        <w:tc>
          <w:tcPr>
            <w:tcW w:w="4536" w:type="dxa"/>
            <w:tcBorders>
              <w:top w:val="single" w:sz="12" w:space="0" w:color="auto"/>
              <w:left w:val="single" w:sz="4" w:space="0" w:color="auto"/>
              <w:bottom w:val="single" w:sz="12" w:space="0" w:color="auto"/>
            </w:tcBorders>
            <w:shd w:val="clear" w:color="auto" w:fill="auto"/>
          </w:tcPr>
          <w:p w14:paraId="7C887F32" w14:textId="77777777" w:rsidR="00FF5CD4" w:rsidRPr="0013230E" w:rsidRDefault="00FF5CD4" w:rsidP="0013230E">
            <w:pPr>
              <w:ind w:firstLine="422"/>
              <w:jc w:val="center"/>
              <w:rPr>
                <w:b/>
                <w:bCs/>
                <w:sz w:val="21"/>
              </w:rPr>
            </w:pPr>
            <w:r w:rsidRPr="0013230E">
              <w:rPr>
                <w:b/>
                <w:bCs/>
                <w:sz w:val="21"/>
              </w:rPr>
              <w:t>取值</w:t>
            </w:r>
          </w:p>
        </w:tc>
      </w:tr>
      <w:tr w:rsidR="00FF5CD4" w:rsidRPr="0013230E" w14:paraId="2D5D55F1" w14:textId="77777777" w:rsidTr="0013230E">
        <w:trPr>
          <w:jc w:val="center"/>
        </w:trPr>
        <w:tc>
          <w:tcPr>
            <w:tcW w:w="2180" w:type="dxa"/>
            <w:tcBorders>
              <w:top w:val="single" w:sz="12" w:space="0" w:color="auto"/>
              <w:right w:val="single" w:sz="4" w:space="0" w:color="auto"/>
            </w:tcBorders>
            <w:shd w:val="clear" w:color="auto" w:fill="auto"/>
          </w:tcPr>
          <w:p w14:paraId="46A02DF7" w14:textId="77777777" w:rsidR="00FF5CD4" w:rsidRPr="0013230E" w:rsidRDefault="00FF5CD4" w:rsidP="0013230E">
            <w:pPr>
              <w:ind w:firstLine="420"/>
              <w:jc w:val="center"/>
              <w:rPr>
                <w:sz w:val="21"/>
              </w:rPr>
            </w:pPr>
            <w:r w:rsidRPr="0013230E">
              <w:rPr>
                <w:sz w:val="21"/>
              </w:rPr>
              <w:t>性别</w:t>
            </w:r>
          </w:p>
        </w:tc>
        <w:tc>
          <w:tcPr>
            <w:tcW w:w="4536" w:type="dxa"/>
            <w:tcBorders>
              <w:top w:val="single" w:sz="12" w:space="0" w:color="auto"/>
              <w:left w:val="single" w:sz="4" w:space="0" w:color="auto"/>
            </w:tcBorders>
            <w:shd w:val="clear" w:color="auto" w:fill="auto"/>
          </w:tcPr>
          <w:p w14:paraId="0A104615" w14:textId="77777777" w:rsidR="00FF5CD4" w:rsidRPr="0013230E" w:rsidRDefault="00FF5CD4" w:rsidP="0013230E">
            <w:pPr>
              <w:ind w:firstLine="420"/>
              <w:jc w:val="center"/>
              <w:rPr>
                <w:sz w:val="21"/>
              </w:rPr>
            </w:pPr>
            <w:r w:rsidRPr="0013230E">
              <w:rPr>
                <w:sz w:val="21"/>
              </w:rPr>
              <w:t>男性</w:t>
            </w:r>
            <w:r w:rsidRPr="0013230E">
              <w:rPr>
                <w:sz w:val="21"/>
              </w:rPr>
              <w:t xml:space="preserve"> </w:t>
            </w:r>
            <w:r w:rsidRPr="0013230E">
              <w:rPr>
                <w:sz w:val="21"/>
              </w:rPr>
              <w:t>女性</w:t>
            </w:r>
            <w:r w:rsidRPr="0013230E">
              <w:rPr>
                <w:sz w:val="21"/>
              </w:rPr>
              <w:t xml:space="preserve"> </w:t>
            </w:r>
            <w:r w:rsidRPr="0013230E">
              <w:rPr>
                <w:sz w:val="21"/>
              </w:rPr>
              <w:t>不确定</w:t>
            </w:r>
          </w:p>
        </w:tc>
      </w:tr>
      <w:tr w:rsidR="00FF5CD4" w:rsidRPr="0013230E" w14:paraId="04D3BF5B" w14:textId="77777777" w:rsidTr="0013230E">
        <w:trPr>
          <w:jc w:val="center"/>
        </w:trPr>
        <w:tc>
          <w:tcPr>
            <w:tcW w:w="2180" w:type="dxa"/>
            <w:tcBorders>
              <w:right w:val="single" w:sz="4" w:space="0" w:color="auto"/>
            </w:tcBorders>
            <w:shd w:val="clear" w:color="auto" w:fill="auto"/>
          </w:tcPr>
          <w:p w14:paraId="70B6CEDF" w14:textId="77777777" w:rsidR="00FF5CD4" w:rsidRPr="0013230E" w:rsidRDefault="00FF5CD4" w:rsidP="0013230E">
            <w:pPr>
              <w:ind w:firstLine="420"/>
              <w:jc w:val="center"/>
              <w:rPr>
                <w:sz w:val="21"/>
              </w:rPr>
            </w:pPr>
            <w:r w:rsidRPr="0013230E">
              <w:rPr>
                <w:sz w:val="21"/>
              </w:rPr>
              <w:t>头发长短</w:t>
            </w:r>
          </w:p>
        </w:tc>
        <w:tc>
          <w:tcPr>
            <w:tcW w:w="4536" w:type="dxa"/>
            <w:tcBorders>
              <w:left w:val="single" w:sz="4" w:space="0" w:color="auto"/>
            </w:tcBorders>
            <w:shd w:val="clear" w:color="auto" w:fill="auto"/>
          </w:tcPr>
          <w:p w14:paraId="302B366D" w14:textId="77777777" w:rsidR="00FF5CD4" w:rsidRPr="0013230E" w:rsidRDefault="00FF5CD4" w:rsidP="0013230E">
            <w:pPr>
              <w:ind w:firstLine="420"/>
              <w:jc w:val="center"/>
              <w:rPr>
                <w:sz w:val="21"/>
              </w:rPr>
            </w:pPr>
            <w:r w:rsidRPr="0013230E">
              <w:rPr>
                <w:sz w:val="21"/>
              </w:rPr>
              <w:t>长发</w:t>
            </w:r>
            <w:r w:rsidRPr="0013230E">
              <w:rPr>
                <w:sz w:val="21"/>
              </w:rPr>
              <w:t xml:space="preserve"> </w:t>
            </w:r>
            <w:r w:rsidRPr="0013230E">
              <w:rPr>
                <w:sz w:val="21"/>
              </w:rPr>
              <w:t>短发</w:t>
            </w:r>
            <w:r w:rsidRPr="0013230E">
              <w:rPr>
                <w:sz w:val="21"/>
              </w:rPr>
              <w:t xml:space="preserve"> </w:t>
            </w:r>
            <w:r w:rsidRPr="0013230E">
              <w:rPr>
                <w:sz w:val="21"/>
              </w:rPr>
              <w:t>不确定</w:t>
            </w:r>
          </w:p>
        </w:tc>
      </w:tr>
      <w:tr w:rsidR="00FF5CD4" w:rsidRPr="0013230E" w14:paraId="0E14D8AC" w14:textId="77777777" w:rsidTr="0013230E">
        <w:trPr>
          <w:jc w:val="center"/>
        </w:trPr>
        <w:tc>
          <w:tcPr>
            <w:tcW w:w="2180" w:type="dxa"/>
            <w:tcBorders>
              <w:right w:val="single" w:sz="4" w:space="0" w:color="auto"/>
            </w:tcBorders>
            <w:shd w:val="clear" w:color="auto" w:fill="auto"/>
          </w:tcPr>
          <w:p w14:paraId="4A60ABAC" w14:textId="77777777" w:rsidR="00FF5CD4" w:rsidRPr="0013230E" w:rsidRDefault="00FF5CD4" w:rsidP="0013230E">
            <w:pPr>
              <w:ind w:firstLine="420"/>
              <w:jc w:val="center"/>
              <w:rPr>
                <w:sz w:val="21"/>
              </w:rPr>
            </w:pPr>
            <w:r w:rsidRPr="0013230E">
              <w:rPr>
                <w:sz w:val="21"/>
              </w:rPr>
              <w:t>上衣样式</w:t>
            </w:r>
          </w:p>
        </w:tc>
        <w:tc>
          <w:tcPr>
            <w:tcW w:w="4536" w:type="dxa"/>
            <w:tcBorders>
              <w:left w:val="single" w:sz="4" w:space="0" w:color="auto"/>
            </w:tcBorders>
            <w:shd w:val="clear" w:color="auto" w:fill="auto"/>
          </w:tcPr>
          <w:p w14:paraId="79A6C65D" w14:textId="77777777" w:rsidR="00FF5CD4" w:rsidRPr="0013230E" w:rsidRDefault="00FF5CD4" w:rsidP="0013230E">
            <w:pPr>
              <w:ind w:firstLine="420"/>
              <w:jc w:val="center"/>
              <w:rPr>
                <w:sz w:val="21"/>
              </w:rPr>
            </w:pPr>
            <w:r w:rsidRPr="0013230E">
              <w:rPr>
                <w:sz w:val="21"/>
              </w:rPr>
              <w:t>T</w:t>
            </w:r>
            <w:r w:rsidRPr="0013230E">
              <w:rPr>
                <w:sz w:val="21"/>
              </w:rPr>
              <w:t>恤</w:t>
            </w:r>
            <w:r w:rsidRPr="0013230E">
              <w:rPr>
                <w:sz w:val="21"/>
              </w:rPr>
              <w:t xml:space="preserve"> </w:t>
            </w:r>
            <w:r w:rsidRPr="0013230E">
              <w:rPr>
                <w:sz w:val="21"/>
              </w:rPr>
              <w:t>衬衫</w:t>
            </w:r>
            <w:r w:rsidRPr="0013230E">
              <w:rPr>
                <w:sz w:val="21"/>
              </w:rPr>
              <w:t xml:space="preserve"> </w:t>
            </w:r>
            <w:r w:rsidRPr="0013230E">
              <w:rPr>
                <w:sz w:val="21"/>
              </w:rPr>
              <w:t>外套</w:t>
            </w:r>
            <w:r w:rsidRPr="0013230E">
              <w:rPr>
                <w:sz w:val="21"/>
              </w:rPr>
              <w:t xml:space="preserve"> </w:t>
            </w:r>
            <w:r w:rsidRPr="0013230E">
              <w:rPr>
                <w:sz w:val="21"/>
              </w:rPr>
              <w:t>羽绒服</w:t>
            </w:r>
            <w:r w:rsidRPr="0013230E">
              <w:rPr>
                <w:sz w:val="21"/>
              </w:rPr>
              <w:t xml:space="preserve"> </w:t>
            </w:r>
            <w:r w:rsidRPr="0013230E">
              <w:rPr>
                <w:sz w:val="21"/>
              </w:rPr>
              <w:t>西服</w:t>
            </w:r>
            <w:r w:rsidRPr="0013230E">
              <w:rPr>
                <w:sz w:val="21"/>
              </w:rPr>
              <w:t xml:space="preserve"> </w:t>
            </w:r>
            <w:r w:rsidRPr="0013230E">
              <w:rPr>
                <w:sz w:val="21"/>
              </w:rPr>
              <w:t>其他</w:t>
            </w:r>
            <w:r w:rsidRPr="0013230E">
              <w:rPr>
                <w:sz w:val="21"/>
              </w:rPr>
              <w:t xml:space="preserve"> </w:t>
            </w:r>
            <w:r w:rsidRPr="0013230E">
              <w:rPr>
                <w:sz w:val="21"/>
              </w:rPr>
              <w:t>不确定</w:t>
            </w:r>
          </w:p>
        </w:tc>
      </w:tr>
      <w:tr w:rsidR="00FF5CD4" w:rsidRPr="0013230E" w14:paraId="535FFB25" w14:textId="77777777" w:rsidTr="0013230E">
        <w:trPr>
          <w:jc w:val="center"/>
        </w:trPr>
        <w:tc>
          <w:tcPr>
            <w:tcW w:w="2180" w:type="dxa"/>
            <w:tcBorders>
              <w:right w:val="single" w:sz="4" w:space="0" w:color="auto"/>
            </w:tcBorders>
            <w:shd w:val="clear" w:color="auto" w:fill="auto"/>
          </w:tcPr>
          <w:p w14:paraId="50C8EDC3" w14:textId="77777777" w:rsidR="00FF5CD4" w:rsidRPr="0013230E" w:rsidRDefault="00FF5CD4" w:rsidP="0013230E">
            <w:pPr>
              <w:ind w:firstLine="420"/>
              <w:jc w:val="center"/>
              <w:rPr>
                <w:sz w:val="21"/>
              </w:rPr>
            </w:pPr>
            <w:r w:rsidRPr="0013230E">
              <w:rPr>
                <w:sz w:val="21"/>
              </w:rPr>
              <w:t>上衣颜色</w:t>
            </w:r>
          </w:p>
        </w:tc>
        <w:tc>
          <w:tcPr>
            <w:tcW w:w="4536" w:type="dxa"/>
            <w:tcBorders>
              <w:left w:val="single" w:sz="4" w:space="0" w:color="auto"/>
            </w:tcBorders>
            <w:shd w:val="clear" w:color="auto" w:fill="auto"/>
          </w:tcPr>
          <w:p w14:paraId="47564348" w14:textId="77777777" w:rsidR="00FF5CD4" w:rsidRPr="0013230E" w:rsidRDefault="00FF5CD4" w:rsidP="0013230E">
            <w:pPr>
              <w:ind w:firstLine="420"/>
              <w:jc w:val="center"/>
              <w:rPr>
                <w:sz w:val="21"/>
              </w:rPr>
            </w:pPr>
            <w:bookmarkStart w:id="122" w:name="OLE_LINK47"/>
            <w:r w:rsidRPr="0013230E">
              <w:rPr>
                <w:sz w:val="21"/>
              </w:rPr>
              <w:t>黑</w:t>
            </w:r>
            <w:r w:rsidRPr="0013230E">
              <w:rPr>
                <w:sz w:val="21"/>
              </w:rPr>
              <w:t xml:space="preserve"> </w:t>
            </w:r>
            <w:r w:rsidRPr="0013230E">
              <w:rPr>
                <w:sz w:val="21"/>
              </w:rPr>
              <w:t>白</w:t>
            </w:r>
            <w:r w:rsidRPr="0013230E">
              <w:rPr>
                <w:sz w:val="21"/>
              </w:rPr>
              <w:t xml:space="preserve"> </w:t>
            </w:r>
            <w:r w:rsidRPr="0013230E">
              <w:rPr>
                <w:sz w:val="21"/>
              </w:rPr>
              <w:t>红</w:t>
            </w:r>
            <w:r w:rsidRPr="0013230E">
              <w:rPr>
                <w:sz w:val="21"/>
              </w:rPr>
              <w:t xml:space="preserve"> </w:t>
            </w:r>
            <w:r w:rsidRPr="0013230E">
              <w:rPr>
                <w:sz w:val="21"/>
              </w:rPr>
              <w:t>黄</w:t>
            </w:r>
            <w:r w:rsidRPr="0013230E">
              <w:rPr>
                <w:sz w:val="21"/>
              </w:rPr>
              <w:t xml:space="preserve"> </w:t>
            </w:r>
            <w:r w:rsidRPr="0013230E">
              <w:rPr>
                <w:sz w:val="21"/>
              </w:rPr>
              <w:t>蓝</w:t>
            </w:r>
            <w:r w:rsidRPr="0013230E">
              <w:rPr>
                <w:sz w:val="21"/>
              </w:rPr>
              <w:t xml:space="preserve"> </w:t>
            </w:r>
            <w:r w:rsidRPr="0013230E">
              <w:rPr>
                <w:sz w:val="21"/>
              </w:rPr>
              <w:t>绿</w:t>
            </w:r>
            <w:r w:rsidRPr="0013230E">
              <w:rPr>
                <w:sz w:val="21"/>
              </w:rPr>
              <w:t xml:space="preserve"> </w:t>
            </w:r>
            <w:r w:rsidRPr="0013230E">
              <w:rPr>
                <w:sz w:val="21"/>
              </w:rPr>
              <w:t>紫</w:t>
            </w:r>
            <w:r w:rsidRPr="0013230E">
              <w:rPr>
                <w:sz w:val="21"/>
              </w:rPr>
              <w:t xml:space="preserve"> </w:t>
            </w:r>
            <w:r w:rsidRPr="0013230E">
              <w:rPr>
                <w:sz w:val="21"/>
              </w:rPr>
              <w:t>棕</w:t>
            </w:r>
            <w:r w:rsidRPr="0013230E">
              <w:rPr>
                <w:sz w:val="21"/>
              </w:rPr>
              <w:t xml:space="preserve"> </w:t>
            </w:r>
            <w:r w:rsidRPr="0013230E">
              <w:rPr>
                <w:sz w:val="21"/>
              </w:rPr>
              <w:t>灰</w:t>
            </w:r>
            <w:r w:rsidRPr="0013230E">
              <w:rPr>
                <w:sz w:val="21"/>
              </w:rPr>
              <w:t xml:space="preserve"> </w:t>
            </w:r>
            <w:r w:rsidRPr="0013230E">
              <w:rPr>
                <w:sz w:val="21"/>
              </w:rPr>
              <w:t>橙</w:t>
            </w:r>
            <w:r w:rsidRPr="0013230E">
              <w:rPr>
                <w:sz w:val="21"/>
              </w:rPr>
              <w:t xml:space="preserve"> </w:t>
            </w:r>
            <w:r w:rsidRPr="0013230E">
              <w:rPr>
                <w:sz w:val="21"/>
              </w:rPr>
              <w:t>多色</w:t>
            </w:r>
            <w:r w:rsidRPr="0013230E">
              <w:rPr>
                <w:sz w:val="21"/>
              </w:rPr>
              <w:t xml:space="preserve"> </w:t>
            </w:r>
            <w:bookmarkEnd w:id="122"/>
            <w:r w:rsidRPr="0013230E">
              <w:rPr>
                <w:sz w:val="21"/>
              </w:rPr>
              <w:t>不确定</w:t>
            </w:r>
          </w:p>
        </w:tc>
      </w:tr>
      <w:tr w:rsidR="00FF5CD4" w:rsidRPr="0013230E" w14:paraId="4DE9FAFC" w14:textId="77777777" w:rsidTr="0013230E">
        <w:trPr>
          <w:jc w:val="center"/>
        </w:trPr>
        <w:tc>
          <w:tcPr>
            <w:tcW w:w="2180" w:type="dxa"/>
            <w:tcBorders>
              <w:right w:val="single" w:sz="4" w:space="0" w:color="auto"/>
            </w:tcBorders>
            <w:shd w:val="clear" w:color="auto" w:fill="auto"/>
          </w:tcPr>
          <w:p w14:paraId="24329A0D" w14:textId="77777777" w:rsidR="00FF5CD4" w:rsidRPr="0013230E" w:rsidRDefault="00FF5CD4" w:rsidP="0013230E">
            <w:pPr>
              <w:ind w:firstLine="420"/>
              <w:jc w:val="center"/>
              <w:rPr>
                <w:sz w:val="21"/>
              </w:rPr>
            </w:pPr>
            <w:r w:rsidRPr="0013230E">
              <w:rPr>
                <w:sz w:val="21"/>
              </w:rPr>
              <w:t>裤子样式</w:t>
            </w:r>
          </w:p>
        </w:tc>
        <w:tc>
          <w:tcPr>
            <w:tcW w:w="4536" w:type="dxa"/>
            <w:tcBorders>
              <w:left w:val="single" w:sz="4" w:space="0" w:color="auto"/>
            </w:tcBorders>
            <w:shd w:val="clear" w:color="auto" w:fill="auto"/>
          </w:tcPr>
          <w:p w14:paraId="444CB5DF" w14:textId="77777777" w:rsidR="00FF5CD4" w:rsidRPr="0013230E" w:rsidRDefault="00FF5CD4" w:rsidP="0013230E">
            <w:pPr>
              <w:ind w:firstLine="420"/>
              <w:jc w:val="center"/>
              <w:rPr>
                <w:sz w:val="21"/>
              </w:rPr>
            </w:pPr>
            <w:r w:rsidRPr="0013230E">
              <w:rPr>
                <w:sz w:val="21"/>
              </w:rPr>
              <w:t>长裤</w:t>
            </w:r>
            <w:r w:rsidRPr="0013230E">
              <w:rPr>
                <w:sz w:val="21"/>
              </w:rPr>
              <w:t xml:space="preserve"> </w:t>
            </w:r>
            <w:r w:rsidRPr="0013230E">
              <w:rPr>
                <w:sz w:val="21"/>
              </w:rPr>
              <w:t>短裤</w:t>
            </w:r>
            <w:r w:rsidRPr="0013230E">
              <w:rPr>
                <w:sz w:val="21"/>
              </w:rPr>
              <w:t xml:space="preserve"> </w:t>
            </w:r>
            <w:r w:rsidRPr="0013230E">
              <w:rPr>
                <w:sz w:val="21"/>
              </w:rPr>
              <w:t>长裙</w:t>
            </w:r>
            <w:r w:rsidRPr="0013230E">
              <w:rPr>
                <w:sz w:val="21"/>
              </w:rPr>
              <w:t xml:space="preserve"> </w:t>
            </w:r>
            <w:r w:rsidRPr="0013230E">
              <w:rPr>
                <w:sz w:val="21"/>
              </w:rPr>
              <w:t>短裙</w:t>
            </w:r>
            <w:r w:rsidRPr="0013230E">
              <w:rPr>
                <w:sz w:val="21"/>
              </w:rPr>
              <w:t xml:space="preserve"> </w:t>
            </w:r>
            <w:r w:rsidRPr="0013230E">
              <w:rPr>
                <w:sz w:val="21"/>
              </w:rPr>
              <w:t>其他</w:t>
            </w:r>
            <w:r w:rsidRPr="0013230E">
              <w:rPr>
                <w:sz w:val="21"/>
              </w:rPr>
              <w:t xml:space="preserve"> </w:t>
            </w:r>
            <w:r w:rsidRPr="0013230E">
              <w:rPr>
                <w:sz w:val="21"/>
              </w:rPr>
              <w:t>不确定</w:t>
            </w:r>
          </w:p>
        </w:tc>
      </w:tr>
      <w:tr w:rsidR="00FF5CD4" w:rsidRPr="0013230E" w14:paraId="5CC63B75" w14:textId="77777777" w:rsidTr="0013230E">
        <w:trPr>
          <w:jc w:val="center"/>
        </w:trPr>
        <w:tc>
          <w:tcPr>
            <w:tcW w:w="2180" w:type="dxa"/>
            <w:tcBorders>
              <w:bottom w:val="single" w:sz="12" w:space="0" w:color="auto"/>
              <w:right w:val="single" w:sz="4" w:space="0" w:color="auto"/>
            </w:tcBorders>
            <w:shd w:val="clear" w:color="auto" w:fill="auto"/>
          </w:tcPr>
          <w:p w14:paraId="244E809F" w14:textId="77777777" w:rsidR="00FF5CD4" w:rsidRPr="0013230E" w:rsidRDefault="00FF5CD4" w:rsidP="0013230E">
            <w:pPr>
              <w:ind w:firstLine="420"/>
              <w:jc w:val="center"/>
              <w:rPr>
                <w:sz w:val="21"/>
              </w:rPr>
            </w:pPr>
            <w:bookmarkStart w:id="123" w:name="OLE_LINK53"/>
            <w:bookmarkStart w:id="124" w:name="OLE_LINK54"/>
            <w:r w:rsidRPr="0013230E">
              <w:rPr>
                <w:sz w:val="21"/>
              </w:rPr>
              <w:t>裤子颜色</w:t>
            </w:r>
            <w:bookmarkEnd w:id="123"/>
            <w:bookmarkEnd w:id="124"/>
          </w:p>
        </w:tc>
        <w:tc>
          <w:tcPr>
            <w:tcW w:w="4536" w:type="dxa"/>
            <w:tcBorders>
              <w:left w:val="single" w:sz="4" w:space="0" w:color="auto"/>
              <w:bottom w:val="single" w:sz="12" w:space="0" w:color="auto"/>
            </w:tcBorders>
            <w:shd w:val="clear" w:color="auto" w:fill="auto"/>
          </w:tcPr>
          <w:p w14:paraId="72A91CE4" w14:textId="77777777" w:rsidR="00FF5CD4" w:rsidRPr="0013230E" w:rsidRDefault="00FF5CD4" w:rsidP="0013230E">
            <w:pPr>
              <w:ind w:firstLine="420"/>
              <w:jc w:val="center"/>
              <w:rPr>
                <w:sz w:val="21"/>
              </w:rPr>
            </w:pPr>
            <w:r w:rsidRPr="0013230E">
              <w:rPr>
                <w:sz w:val="21"/>
              </w:rPr>
              <w:t>黑</w:t>
            </w:r>
            <w:r w:rsidRPr="0013230E">
              <w:rPr>
                <w:sz w:val="21"/>
              </w:rPr>
              <w:t xml:space="preserve"> </w:t>
            </w:r>
            <w:r w:rsidRPr="0013230E">
              <w:rPr>
                <w:sz w:val="21"/>
              </w:rPr>
              <w:t>白</w:t>
            </w:r>
            <w:r w:rsidRPr="0013230E">
              <w:rPr>
                <w:sz w:val="21"/>
              </w:rPr>
              <w:t xml:space="preserve"> </w:t>
            </w:r>
            <w:r w:rsidRPr="0013230E">
              <w:rPr>
                <w:sz w:val="21"/>
              </w:rPr>
              <w:t>红</w:t>
            </w:r>
            <w:r w:rsidRPr="0013230E">
              <w:rPr>
                <w:sz w:val="21"/>
              </w:rPr>
              <w:t xml:space="preserve"> </w:t>
            </w:r>
            <w:r w:rsidRPr="0013230E">
              <w:rPr>
                <w:sz w:val="21"/>
              </w:rPr>
              <w:t>黄</w:t>
            </w:r>
            <w:r w:rsidRPr="0013230E">
              <w:rPr>
                <w:sz w:val="21"/>
              </w:rPr>
              <w:t xml:space="preserve"> </w:t>
            </w:r>
            <w:r w:rsidRPr="0013230E">
              <w:rPr>
                <w:sz w:val="21"/>
              </w:rPr>
              <w:t>蓝</w:t>
            </w:r>
            <w:r w:rsidRPr="0013230E">
              <w:rPr>
                <w:sz w:val="21"/>
              </w:rPr>
              <w:t xml:space="preserve"> </w:t>
            </w:r>
            <w:r w:rsidRPr="0013230E">
              <w:rPr>
                <w:sz w:val="21"/>
              </w:rPr>
              <w:t>绿</w:t>
            </w:r>
            <w:r w:rsidRPr="0013230E">
              <w:rPr>
                <w:sz w:val="21"/>
              </w:rPr>
              <w:t xml:space="preserve"> </w:t>
            </w:r>
            <w:r w:rsidRPr="0013230E">
              <w:rPr>
                <w:sz w:val="21"/>
              </w:rPr>
              <w:t>紫</w:t>
            </w:r>
            <w:r w:rsidRPr="0013230E">
              <w:rPr>
                <w:sz w:val="21"/>
              </w:rPr>
              <w:t xml:space="preserve"> </w:t>
            </w:r>
            <w:r w:rsidRPr="0013230E">
              <w:rPr>
                <w:sz w:val="21"/>
              </w:rPr>
              <w:t>棕</w:t>
            </w:r>
            <w:r w:rsidRPr="0013230E">
              <w:rPr>
                <w:sz w:val="21"/>
              </w:rPr>
              <w:t xml:space="preserve"> </w:t>
            </w:r>
            <w:r w:rsidRPr="0013230E">
              <w:rPr>
                <w:sz w:val="21"/>
              </w:rPr>
              <w:t>灰</w:t>
            </w:r>
            <w:r w:rsidRPr="0013230E">
              <w:rPr>
                <w:sz w:val="21"/>
              </w:rPr>
              <w:t xml:space="preserve"> </w:t>
            </w:r>
            <w:r w:rsidRPr="0013230E">
              <w:rPr>
                <w:sz w:val="21"/>
              </w:rPr>
              <w:t>橙</w:t>
            </w:r>
            <w:r w:rsidRPr="0013230E">
              <w:rPr>
                <w:sz w:val="21"/>
              </w:rPr>
              <w:t xml:space="preserve"> </w:t>
            </w:r>
            <w:r w:rsidRPr="0013230E">
              <w:rPr>
                <w:sz w:val="21"/>
              </w:rPr>
              <w:t>多色</w:t>
            </w:r>
            <w:r w:rsidRPr="0013230E">
              <w:rPr>
                <w:sz w:val="21"/>
              </w:rPr>
              <w:t xml:space="preserve"> </w:t>
            </w:r>
            <w:r w:rsidRPr="0013230E">
              <w:rPr>
                <w:sz w:val="21"/>
              </w:rPr>
              <w:t>不确定</w:t>
            </w:r>
          </w:p>
        </w:tc>
      </w:tr>
    </w:tbl>
    <w:p w14:paraId="3BE3CF3F" w14:textId="77777777" w:rsidR="00FD1D3D" w:rsidRPr="008525BB" w:rsidRDefault="00FD1D3D" w:rsidP="00FF5CD4">
      <w:pPr>
        <w:ind w:firstLine="480"/>
      </w:pPr>
    </w:p>
    <w:p w14:paraId="2D927243" w14:textId="77777777" w:rsidR="00FF5CD4" w:rsidRPr="008525BB" w:rsidRDefault="00FF5CD4" w:rsidP="00FF5CD4">
      <w:pPr>
        <w:ind w:firstLine="480"/>
      </w:pPr>
      <w:r w:rsidRPr="008525BB">
        <w:t>（</w:t>
      </w:r>
      <w:r w:rsidRPr="008525BB">
        <w:t>2</w:t>
      </w:r>
      <w:r w:rsidRPr="008525BB">
        <w:t>）实验细节</w:t>
      </w:r>
    </w:p>
    <w:p w14:paraId="66364E07" w14:textId="77777777" w:rsidR="00FF5CD4" w:rsidRPr="008525BB" w:rsidRDefault="00FF5CD4" w:rsidP="00896B05">
      <w:pPr>
        <w:ind w:firstLine="480"/>
        <w:jc w:val="both"/>
      </w:pPr>
      <w:r w:rsidRPr="008525BB">
        <w:t>数据预处理将训练集图像缩放到</w:t>
      </w:r>
      <w:r w:rsidRPr="008525BB">
        <w:t>256*256</w:t>
      </w:r>
      <w:r w:rsidR="00896B05">
        <w:rPr>
          <w:rFonts w:hint="eastAsia"/>
        </w:rPr>
        <w:t>的</w:t>
      </w:r>
      <w:r w:rsidRPr="008525BB">
        <w:t>大小</w:t>
      </w:r>
      <w:r w:rsidR="00557053" w:rsidRPr="008525BB">
        <w:t>，</w:t>
      </w:r>
      <w:r w:rsidRPr="008525BB">
        <w:t>在左上角、右上角、左下角、右下角、正中心各裁剪</w:t>
      </w:r>
      <w:r w:rsidRPr="008525BB">
        <w:t>227*227</w:t>
      </w:r>
      <w:r w:rsidRPr="008525BB">
        <w:t>大小的图像块，结合水平镜像变换的方式，将原来的一张图像扩充为十张，同样要在输入网络之前减去图像均值。根据</w:t>
      </w:r>
      <w:r w:rsidRPr="008525BB">
        <w:t>VGGNet</w:t>
      </w:r>
      <w:r w:rsidRPr="008525BB">
        <w:t>的一般设置，训练集与验证集以</w:t>
      </w:r>
      <w:r w:rsidRPr="008525BB">
        <w:t>50</w:t>
      </w:r>
      <w:r w:rsidRPr="008525BB">
        <w:t>个图像为一个批次，动量为</w:t>
      </w:r>
      <w:r w:rsidRPr="008525BB">
        <w:t>0.9</w:t>
      </w:r>
      <w:r w:rsidRPr="008525BB">
        <w:t>，权重衰减参数为</w:t>
      </w:r>
      <w:r w:rsidRPr="008525BB">
        <w:t>0.0005</w:t>
      </w:r>
      <w:r w:rsidRPr="008525BB">
        <w:t>，</w:t>
      </w:r>
      <w:r w:rsidRPr="008525BB">
        <w:lastRenderedPageBreak/>
        <w:t>微调学习率为</w:t>
      </w:r>
      <w:r w:rsidR="00896B05">
        <w:t>0.00</w:t>
      </w:r>
      <w:r w:rsidRPr="008525BB">
        <w:t>1</w:t>
      </w:r>
      <w:r w:rsidRPr="008525BB">
        <w:t>，每迭代</w:t>
      </w:r>
      <w:r w:rsidRPr="008525BB">
        <w:t>9000</w:t>
      </w:r>
      <w:r w:rsidRPr="008525BB">
        <w:t>次</w:t>
      </w:r>
      <w:r w:rsidR="00896B05">
        <w:rPr>
          <w:rFonts w:hint="eastAsia"/>
        </w:rPr>
        <w:t>将</w:t>
      </w:r>
      <w:r w:rsidRPr="008525BB">
        <w:t>学习率降为之前的</w:t>
      </w:r>
      <w:r w:rsidRPr="008525BB">
        <w:t>0.1</w:t>
      </w:r>
      <w:r w:rsidRPr="008525BB">
        <w:t>倍，一共迭代</w:t>
      </w:r>
      <w:r w:rsidR="00E20E8B" w:rsidRPr="008525BB">
        <w:t>5</w:t>
      </w:r>
      <w:r w:rsidRPr="008525BB">
        <w:t>0000</w:t>
      </w:r>
      <w:r w:rsidRPr="008525BB">
        <w:t>次。</w:t>
      </w:r>
    </w:p>
    <w:p w14:paraId="4C5C4CA4" w14:textId="77777777" w:rsidR="00FF5CD4" w:rsidRPr="008525BB" w:rsidRDefault="00D15E96" w:rsidP="00896B05">
      <w:pPr>
        <w:ind w:firstLine="480"/>
        <w:jc w:val="both"/>
      </w:pPr>
      <w:r>
        <w:t>行人多属性识别是多标签问题，这里每个样本对应</w:t>
      </w:r>
      <w:r w:rsidR="00FF5CD4" w:rsidRPr="008525BB">
        <w:t>6</w:t>
      </w:r>
      <w:r w:rsidR="00FF5CD4" w:rsidRPr="008525BB">
        <w:t>个标签，但是</w:t>
      </w:r>
      <w:r w:rsidR="00FF5CD4" w:rsidRPr="008525BB">
        <w:t>Caffe</w:t>
      </w:r>
      <w:r w:rsidR="00FF5CD4" w:rsidRPr="008525BB">
        <w:t>中无论是</w:t>
      </w:r>
      <w:r w:rsidR="00FF5CD4" w:rsidRPr="008525BB">
        <w:t>lmdb</w:t>
      </w:r>
      <w:r w:rsidR="001F2E23">
        <w:t>格式还是读文本文件的方式，都只提供了单标签的解决方案。</w:t>
      </w:r>
      <w:r w:rsidR="00FF5CD4" w:rsidRPr="008525BB">
        <w:t>实验将图像和</w:t>
      </w:r>
      <w:r w:rsidR="00FF5CD4" w:rsidRPr="008525BB">
        <w:t>6</w:t>
      </w:r>
      <w:r w:rsidR="00FF5CD4" w:rsidRPr="008525BB">
        <w:t>个属性标签存储在一个</w:t>
      </w:r>
      <w:r w:rsidR="00FF5CD4" w:rsidRPr="008525BB">
        <w:t>lmdb</w:t>
      </w:r>
      <w:r>
        <w:t>文件中</w:t>
      </w:r>
      <w:r w:rsidR="00FF5CD4" w:rsidRPr="008525BB">
        <w:t>一起作为输入，在写网络结构的</w:t>
      </w:r>
      <w:r w:rsidR="00FF5CD4" w:rsidRPr="008525BB">
        <w:t>prototxt</w:t>
      </w:r>
      <w:r w:rsidR="00FF5CD4" w:rsidRPr="008525BB">
        <w:t>文件中用一个</w:t>
      </w:r>
      <w:r w:rsidR="00FF5CD4" w:rsidRPr="008525BB">
        <w:t>slice</w:t>
      </w:r>
      <w:r w:rsidR="00FF5CD4" w:rsidRPr="008525BB">
        <w:t>层将不同属性的标签分开，分别计算</w:t>
      </w:r>
      <w:r>
        <w:rPr>
          <w:rFonts w:hint="eastAsia"/>
        </w:rPr>
        <w:t>分类</w:t>
      </w:r>
      <w:r w:rsidR="00FF5CD4" w:rsidRPr="008525BB">
        <w:t>损失值。</w:t>
      </w:r>
    </w:p>
    <w:p w14:paraId="0BF51137" w14:textId="77777777" w:rsidR="00FF5CD4" w:rsidRPr="008525BB" w:rsidRDefault="00FF5CD4" w:rsidP="00FF5CD4">
      <w:pPr>
        <w:ind w:firstLine="480"/>
        <w:jc w:val="both"/>
      </w:pPr>
      <w:r w:rsidRPr="008525BB">
        <w:t>（</w:t>
      </w:r>
      <w:r w:rsidRPr="008525BB">
        <w:t>3</w:t>
      </w:r>
      <w:r w:rsidRPr="008525BB">
        <w:t>）实验结果与分析</w:t>
      </w:r>
    </w:p>
    <w:p w14:paraId="53A21218" w14:textId="77777777" w:rsidR="00FF5CD4" w:rsidRPr="008525BB" w:rsidRDefault="00FF5CD4" w:rsidP="00403A3C">
      <w:pPr>
        <w:ind w:firstLine="480"/>
        <w:jc w:val="both"/>
      </w:pPr>
      <w:r w:rsidRPr="008525BB">
        <w:t>实验采用的评价标准是每个属性在测试集上的识别准确率，由于所选属性的分布比较均匀，无需对各类别添加权重，实验结果如表</w:t>
      </w:r>
      <w:r w:rsidRPr="008525BB">
        <w:t>3.2</w:t>
      </w:r>
      <w:r w:rsidRPr="008525BB">
        <w:t>所示。用来对比的两个方法</w:t>
      </w:r>
      <w:r w:rsidR="001F2E23">
        <w:t>都根据</w:t>
      </w:r>
      <w:r w:rsidRPr="008525BB">
        <w:t>所用</w:t>
      </w:r>
      <w:r w:rsidR="001F2E23">
        <w:rPr>
          <w:rFonts w:hint="eastAsia"/>
        </w:rPr>
        <w:t>到</w:t>
      </w:r>
      <w:r w:rsidRPr="008525BB">
        <w:t>的属性类别做了调整，</w:t>
      </w:r>
      <w:r w:rsidRPr="008525BB">
        <w:t>ikSVM</w:t>
      </w:r>
      <w:r w:rsidRPr="008525BB">
        <w:t>是</w:t>
      </w:r>
      <w:r w:rsidR="00403A3C">
        <w:rPr>
          <w:rFonts w:hint="eastAsia"/>
        </w:rPr>
        <w:t>文献</w:t>
      </w:r>
      <w:r w:rsidRPr="008525BB">
        <w:fldChar w:fldCharType="begin"/>
      </w:r>
      <w:r w:rsidRPr="008525BB">
        <w:instrText xml:space="preserve"> REF _Ref479605106 \r \h  \* MERGEFORMAT </w:instrText>
      </w:r>
      <w:r w:rsidRPr="008525BB">
        <w:fldChar w:fldCharType="separate"/>
      </w:r>
      <w:r w:rsidR="006E10D1">
        <w:t>[42]</w:t>
      </w:r>
      <w:r w:rsidRPr="008525BB">
        <w:fldChar w:fldCharType="end"/>
      </w:r>
      <w:r w:rsidRPr="008525BB">
        <w:t>中提供的基准方法，是一种改进的</w:t>
      </w:r>
      <w:r w:rsidRPr="008525BB">
        <w:t>SVM</w:t>
      </w:r>
      <w:r w:rsidRPr="008525BB">
        <w:t>分类器，而</w:t>
      </w:r>
      <w:r w:rsidRPr="008525BB">
        <w:t>MLCNN</w:t>
      </w:r>
      <w:r w:rsidRPr="008525BB">
        <w:rPr>
          <w:vertAlign w:val="superscript"/>
        </w:rPr>
        <w:fldChar w:fldCharType="begin"/>
      </w:r>
      <w:r w:rsidRPr="008525BB">
        <w:rPr>
          <w:vertAlign w:val="superscript"/>
        </w:rPr>
        <w:instrText xml:space="preserve"> REF _Ref480299266 \r \h  \* MERGEFORMAT </w:instrText>
      </w:r>
      <w:r w:rsidRPr="008525BB">
        <w:rPr>
          <w:vertAlign w:val="superscript"/>
        </w:rPr>
      </w:r>
      <w:r w:rsidRPr="008525BB">
        <w:rPr>
          <w:vertAlign w:val="superscript"/>
        </w:rPr>
        <w:fldChar w:fldCharType="separate"/>
      </w:r>
      <w:r w:rsidR="006E10D1">
        <w:rPr>
          <w:vertAlign w:val="superscript"/>
        </w:rPr>
        <w:t>[49]</w:t>
      </w:r>
      <w:r w:rsidRPr="008525BB">
        <w:rPr>
          <w:vertAlign w:val="superscript"/>
        </w:rPr>
        <w:fldChar w:fldCharType="end"/>
      </w:r>
      <w:r w:rsidRPr="008525BB">
        <w:t>是多标签的</w:t>
      </w:r>
      <w:r w:rsidRPr="008525BB">
        <w:t>CNN</w:t>
      </w:r>
      <w:r w:rsidRPr="008525BB">
        <w:t>方法，也是在一个网络中同时学习所有属性，但对图像进行了复杂的分块，而且网络层次较浅。</w:t>
      </w:r>
    </w:p>
    <w:tbl>
      <w:tblPr>
        <w:tblW w:w="0" w:type="auto"/>
        <w:jc w:val="center"/>
        <w:tblLook w:val="06A0" w:firstRow="1" w:lastRow="0" w:firstColumn="1" w:lastColumn="0" w:noHBand="1" w:noVBand="1"/>
      </w:tblPr>
      <w:tblGrid>
        <w:gridCol w:w="1843"/>
        <w:gridCol w:w="1111"/>
        <w:gridCol w:w="1134"/>
        <w:gridCol w:w="1134"/>
        <w:gridCol w:w="1134"/>
        <w:gridCol w:w="1134"/>
        <w:gridCol w:w="1134"/>
      </w:tblGrid>
      <w:tr w:rsidR="004B44FF" w:rsidRPr="0013230E" w14:paraId="1F8397C8" w14:textId="77777777" w:rsidTr="004B44FF">
        <w:trPr>
          <w:jc w:val="center"/>
        </w:trPr>
        <w:tc>
          <w:tcPr>
            <w:tcW w:w="8454" w:type="dxa"/>
            <w:gridSpan w:val="7"/>
            <w:shd w:val="clear" w:color="auto" w:fill="auto"/>
          </w:tcPr>
          <w:p w14:paraId="0B9CF585" w14:textId="77777777" w:rsidR="004B44FF" w:rsidRPr="0013230E" w:rsidRDefault="004B44FF" w:rsidP="004B44FF">
            <w:pPr>
              <w:spacing w:before="240"/>
              <w:ind w:firstLine="420"/>
              <w:jc w:val="center"/>
              <w:rPr>
                <w:b/>
                <w:bCs/>
                <w:sz w:val="21"/>
                <w:szCs w:val="21"/>
              </w:rPr>
            </w:pPr>
            <w:r w:rsidRPr="008525BB">
              <w:rPr>
                <w:sz w:val="21"/>
              </w:rPr>
              <w:t>表</w:t>
            </w:r>
            <w:r w:rsidRPr="008525BB">
              <w:rPr>
                <w:sz w:val="21"/>
              </w:rPr>
              <w:t xml:space="preserve">3.2 </w:t>
            </w:r>
            <w:r w:rsidRPr="008525BB">
              <w:rPr>
                <w:sz w:val="21"/>
              </w:rPr>
              <w:t>不同方法在</w:t>
            </w:r>
            <w:r w:rsidRPr="008525BB">
              <w:rPr>
                <w:sz w:val="21"/>
              </w:rPr>
              <w:t>PETA</w:t>
            </w:r>
            <w:r w:rsidRPr="008525BB">
              <w:rPr>
                <w:sz w:val="21"/>
              </w:rPr>
              <w:t>上的行人多属性识别结果</w:t>
            </w:r>
          </w:p>
        </w:tc>
      </w:tr>
      <w:tr w:rsidR="005A1EEF" w:rsidRPr="0013230E" w14:paraId="016A79D1" w14:textId="77777777" w:rsidTr="004B44FF">
        <w:trPr>
          <w:jc w:val="center"/>
        </w:trPr>
        <w:tc>
          <w:tcPr>
            <w:tcW w:w="1843" w:type="dxa"/>
            <w:tcBorders>
              <w:top w:val="single" w:sz="12" w:space="0" w:color="auto"/>
              <w:bottom w:val="single" w:sz="12" w:space="0" w:color="auto"/>
              <w:right w:val="single" w:sz="4" w:space="0" w:color="auto"/>
            </w:tcBorders>
            <w:shd w:val="clear" w:color="auto" w:fill="auto"/>
          </w:tcPr>
          <w:p w14:paraId="16628A6F" w14:textId="77777777" w:rsidR="00264EB3" w:rsidRPr="0013230E" w:rsidRDefault="005A1EEF" w:rsidP="0013230E">
            <w:pPr>
              <w:ind w:firstLine="422"/>
              <w:jc w:val="center"/>
              <w:rPr>
                <w:b/>
                <w:bCs/>
              </w:rPr>
            </w:pPr>
            <w:r w:rsidRPr="0013230E">
              <w:rPr>
                <w:b/>
                <w:bCs/>
                <w:sz w:val="21"/>
                <w:szCs w:val="21"/>
              </w:rPr>
              <w:t>方法</w:t>
            </w:r>
          </w:p>
        </w:tc>
        <w:tc>
          <w:tcPr>
            <w:tcW w:w="941" w:type="dxa"/>
            <w:tcBorders>
              <w:top w:val="single" w:sz="12" w:space="0" w:color="auto"/>
              <w:left w:val="single" w:sz="4" w:space="0" w:color="auto"/>
              <w:bottom w:val="single" w:sz="12" w:space="0" w:color="auto"/>
            </w:tcBorders>
            <w:shd w:val="clear" w:color="auto" w:fill="auto"/>
          </w:tcPr>
          <w:p w14:paraId="5D656F55" w14:textId="77777777" w:rsidR="00264EB3" w:rsidRPr="0013230E" w:rsidRDefault="005A1EEF" w:rsidP="0013230E">
            <w:pPr>
              <w:ind w:firstLine="422"/>
              <w:jc w:val="center"/>
              <w:rPr>
                <w:b/>
                <w:bCs/>
              </w:rPr>
            </w:pPr>
            <w:r w:rsidRPr="0013230E">
              <w:rPr>
                <w:b/>
                <w:bCs/>
                <w:sz w:val="21"/>
                <w:szCs w:val="21"/>
              </w:rPr>
              <w:t>性别</w:t>
            </w:r>
          </w:p>
        </w:tc>
        <w:tc>
          <w:tcPr>
            <w:tcW w:w="1134" w:type="dxa"/>
            <w:tcBorders>
              <w:top w:val="single" w:sz="12" w:space="0" w:color="auto"/>
              <w:bottom w:val="single" w:sz="12" w:space="0" w:color="auto"/>
            </w:tcBorders>
            <w:shd w:val="clear" w:color="auto" w:fill="auto"/>
          </w:tcPr>
          <w:p w14:paraId="176CF3C3" w14:textId="77777777" w:rsidR="00264EB3" w:rsidRPr="0013230E" w:rsidRDefault="005A1EEF" w:rsidP="0013230E">
            <w:pPr>
              <w:ind w:firstLine="422"/>
              <w:jc w:val="center"/>
              <w:rPr>
                <w:b/>
                <w:bCs/>
              </w:rPr>
            </w:pPr>
            <w:r w:rsidRPr="0013230E">
              <w:rPr>
                <w:b/>
                <w:bCs/>
                <w:sz w:val="21"/>
                <w:szCs w:val="21"/>
              </w:rPr>
              <w:t>头发长短</w:t>
            </w:r>
          </w:p>
        </w:tc>
        <w:tc>
          <w:tcPr>
            <w:tcW w:w="1134" w:type="dxa"/>
            <w:tcBorders>
              <w:top w:val="single" w:sz="12" w:space="0" w:color="auto"/>
              <w:bottom w:val="single" w:sz="12" w:space="0" w:color="auto"/>
            </w:tcBorders>
            <w:shd w:val="clear" w:color="auto" w:fill="auto"/>
          </w:tcPr>
          <w:p w14:paraId="49D03830" w14:textId="77777777" w:rsidR="00264EB3" w:rsidRPr="0013230E" w:rsidRDefault="005A1EEF" w:rsidP="0013230E">
            <w:pPr>
              <w:ind w:firstLine="422"/>
              <w:jc w:val="center"/>
              <w:rPr>
                <w:b/>
                <w:bCs/>
              </w:rPr>
            </w:pPr>
            <w:r w:rsidRPr="0013230E">
              <w:rPr>
                <w:b/>
                <w:bCs/>
                <w:sz w:val="21"/>
                <w:szCs w:val="21"/>
              </w:rPr>
              <w:t>上衣样式</w:t>
            </w:r>
          </w:p>
        </w:tc>
        <w:tc>
          <w:tcPr>
            <w:tcW w:w="1134" w:type="dxa"/>
            <w:tcBorders>
              <w:top w:val="single" w:sz="12" w:space="0" w:color="auto"/>
              <w:bottom w:val="single" w:sz="12" w:space="0" w:color="auto"/>
            </w:tcBorders>
            <w:shd w:val="clear" w:color="auto" w:fill="auto"/>
          </w:tcPr>
          <w:p w14:paraId="540853B1" w14:textId="77777777" w:rsidR="00264EB3" w:rsidRPr="0013230E" w:rsidRDefault="005A1EEF" w:rsidP="0013230E">
            <w:pPr>
              <w:ind w:firstLine="422"/>
              <w:jc w:val="center"/>
              <w:rPr>
                <w:b/>
                <w:bCs/>
              </w:rPr>
            </w:pPr>
            <w:r w:rsidRPr="0013230E">
              <w:rPr>
                <w:b/>
                <w:bCs/>
                <w:sz w:val="21"/>
                <w:szCs w:val="21"/>
              </w:rPr>
              <w:t>上衣颜色</w:t>
            </w:r>
          </w:p>
        </w:tc>
        <w:tc>
          <w:tcPr>
            <w:tcW w:w="1134" w:type="dxa"/>
            <w:tcBorders>
              <w:top w:val="single" w:sz="12" w:space="0" w:color="auto"/>
              <w:bottom w:val="single" w:sz="12" w:space="0" w:color="auto"/>
            </w:tcBorders>
            <w:shd w:val="clear" w:color="auto" w:fill="auto"/>
          </w:tcPr>
          <w:p w14:paraId="5E7F875D" w14:textId="77777777" w:rsidR="00264EB3" w:rsidRPr="0013230E" w:rsidRDefault="005A1EEF" w:rsidP="0013230E">
            <w:pPr>
              <w:ind w:firstLine="422"/>
              <w:jc w:val="center"/>
              <w:rPr>
                <w:b/>
                <w:bCs/>
              </w:rPr>
            </w:pPr>
            <w:r w:rsidRPr="0013230E">
              <w:rPr>
                <w:b/>
                <w:bCs/>
                <w:sz w:val="21"/>
                <w:szCs w:val="21"/>
              </w:rPr>
              <w:t>裤子样式</w:t>
            </w:r>
          </w:p>
        </w:tc>
        <w:tc>
          <w:tcPr>
            <w:tcW w:w="1134" w:type="dxa"/>
            <w:tcBorders>
              <w:top w:val="single" w:sz="12" w:space="0" w:color="auto"/>
              <w:bottom w:val="single" w:sz="12" w:space="0" w:color="auto"/>
            </w:tcBorders>
            <w:shd w:val="clear" w:color="auto" w:fill="auto"/>
          </w:tcPr>
          <w:p w14:paraId="5D78E15C" w14:textId="77777777" w:rsidR="00264EB3" w:rsidRPr="0013230E" w:rsidRDefault="005A1EEF" w:rsidP="0013230E">
            <w:pPr>
              <w:ind w:firstLine="422"/>
              <w:jc w:val="center"/>
              <w:rPr>
                <w:b/>
                <w:bCs/>
              </w:rPr>
            </w:pPr>
            <w:r w:rsidRPr="0013230E">
              <w:rPr>
                <w:b/>
                <w:bCs/>
                <w:sz w:val="21"/>
                <w:szCs w:val="21"/>
              </w:rPr>
              <w:t>裤子颜色</w:t>
            </w:r>
          </w:p>
        </w:tc>
      </w:tr>
      <w:tr w:rsidR="005A1EEF" w:rsidRPr="0013230E" w14:paraId="21F36D26" w14:textId="77777777" w:rsidTr="0013230E">
        <w:trPr>
          <w:jc w:val="center"/>
        </w:trPr>
        <w:tc>
          <w:tcPr>
            <w:tcW w:w="1843" w:type="dxa"/>
            <w:tcBorders>
              <w:top w:val="single" w:sz="12" w:space="0" w:color="auto"/>
              <w:right w:val="single" w:sz="4" w:space="0" w:color="auto"/>
            </w:tcBorders>
            <w:shd w:val="clear" w:color="auto" w:fill="auto"/>
          </w:tcPr>
          <w:p w14:paraId="6CCFEFE9" w14:textId="77777777" w:rsidR="00264EB3" w:rsidRPr="0013230E" w:rsidRDefault="005A1EEF" w:rsidP="0013230E">
            <w:pPr>
              <w:ind w:firstLine="420"/>
              <w:jc w:val="center"/>
              <w:rPr>
                <w:b/>
                <w:bCs/>
              </w:rPr>
            </w:pPr>
            <w:r w:rsidRPr="0013230E">
              <w:rPr>
                <w:bCs/>
                <w:sz w:val="21"/>
                <w:szCs w:val="21"/>
              </w:rPr>
              <w:t>ikSVM</w:t>
            </w:r>
            <w:r w:rsidRPr="0013230E">
              <w:rPr>
                <w:b/>
                <w:bCs/>
                <w:sz w:val="21"/>
                <w:szCs w:val="21"/>
              </w:rPr>
              <w:fldChar w:fldCharType="begin"/>
            </w:r>
            <w:r w:rsidRPr="0013230E">
              <w:rPr>
                <w:bCs/>
                <w:sz w:val="21"/>
                <w:szCs w:val="21"/>
              </w:rPr>
              <w:instrText xml:space="preserve"> REF _Ref479605106 \r \h  \* MERGEFORMAT </w:instrText>
            </w:r>
            <w:r w:rsidRPr="0013230E">
              <w:rPr>
                <w:b/>
                <w:bCs/>
                <w:sz w:val="21"/>
                <w:szCs w:val="21"/>
              </w:rPr>
            </w:r>
            <w:r w:rsidRPr="0013230E">
              <w:rPr>
                <w:b/>
                <w:bCs/>
                <w:sz w:val="21"/>
                <w:szCs w:val="21"/>
              </w:rPr>
              <w:fldChar w:fldCharType="separate"/>
            </w:r>
            <w:r w:rsidR="006E10D1">
              <w:rPr>
                <w:bCs/>
                <w:sz w:val="21"/>
                <w:szCs w:val="21"/>
              </w:rPr>
              <w:t>[42]</w:t>
            </w:r>
            <w:r w:rsidRPr="0013230E">
              <w:rPr>
                <w:b/>
                <w:bCs/>
                <w:sz w:val="21"/>
                <w:szCs w:val="21"/>
              </w:rPr>
              <w:fldChar w:fldCharType="end"/>
            </w:r>
          </w:p>
        </w:tc>
        <w:tc>
          <w:tcPr>
            <w:tcW w:w="941" w:type="dxa"/>
            <w:tcBorders>
              <w:top w:val="single" w:sz="12" w:space="0" w:color="auto"/>
              <w:left w:val="single" w:sz="4" w:space="0" w:color="auto"/>
            </w:tcBorders>
            <w:shd w:val="clear" w:color="auto" w:fill="auto"/>
          </w:tcPr>
          <w:p w14:paraId="0033A533" w14:textId="77777777" w:rsidR="00264EB3" w:rsidRPr="0013230E" w:rsidRDefault="005A1EEF" w:rsidP="0013230E">
            <w:pPr>
              <w:ind w:firstLine="420"/>
              <w:jc w:val="center"/>
            </w:pPr>
            <w:r w:rsidRPr="0013230E">
              <w:rPr>
                <w:sz w:val="21"/>
                <w:szCs w:val="21"/>
              </w:rPr>
              <w:t>78.45</w:t>
            </w:r>
          </w:p>
        </w:tc>
        <w:tc>
          <w:tcPr>
            <w:tcW w:w="1134" w:type="dxa"/>
            <w:tcBorders>
              <w:top w:val="single" w:sz="12" w:space="0" w:color="auto"/>
            </w:tcBorders>
            <w:shd w:val="clear" w:color="auto" w:fill="auto"/>
          </w:tcPr>
          <w:p w14:paraId="58555597" w14:textId="77777777" w:rsidR="00264EB3" w:rsidRPr="0013230E" w:rsidRDefault="005A1EEF" w:rsidP="0013230E">
            <w:pPr>
              <w:ind w:firstLine="420"/>
              <w:jc w:val="center"/>
            </w:pPr>
            <w:r w:rsidRPr="0013230E">
              <w:rPr>
                <w:sz w:val="21"/>
                <w:szCs w:val="21"/>
              </w:rPr>
              <w:t>78.45</w:t>
            </w:r>
          </w:p>
        </w:tc>
        <w:tc>
          <w:tcPr>
            <w:tcW w:w="1134" w:type="dxa"/>
            <w:tcBorders>
              <w:top w:val="single" w:sz="12" w:space="0" w:color="auto"/>
            </w:tcBorders>
            <w:shd w:val="clear" w:color="auto" w:fill="auto"/>
          </w:tcPr>
          <w:p w14:paraId="5CC1674F" w14:textId="77777777" w:rsidR="00264EB3" w:rsidRPr="0013230E" w:rsidRDefault="005A1EEF" w:rsidP="0013230E">
            <w:pPr>
              <w:ind w:firstLine="420"/>
              <w:jc w:val="center"/>
            </w:pPr>
            <w:r w:rsidRPr="0013230E">
              <w:rPr>
                <w:sz w:val="21"/>
                <w:szCs w:val="21"/>
              </w:rPr>
              <w:t>70.72</w:t>
            </w:r>
          </w:p>
        </w:tc>
        <w:tc>
          <w:tcPr>
            <w:tcW w:w="1134" w:type="dxa"/>
            <w:tcBorders>
              <w:top w:val="single" w:sz="12" w:space="0" w:color="auto"/>
            </w:tcBorders>
            <w:shd w:val="clear" w:color="auto" w:fill="auto"/>
          </w:tcPr>
          <w:p w14:paraId="02A527AE" w14:textId="77777777" w:rsidR="00264EB3" w:rsidRPr="0013230E" w:rsidRDefault="005A1EEF" w:rsidP="0013230E">
            <w:pPr>
              <w:ind w:firstLine="420"/>
              <w:jc w:val="center"/>
            </w:pPr>
            <w:r w:rsidRPr="0013230E">
              <w:rPr>
                <w:sz w:val="21"/>
                <w:szCs w:val="21"/>
              </w:rPr>
              <w:t>76.14</w:t>
            </w:r>
          </w:p>
        </w:tc>
        <w:tc>
          <w:tcPr>
            <w:tcW w:w="1134" w:type="dxa"/>
            <w:tcBorders>
              <w:top w:val="single" w:sz="12" w:space="0" w:color="auto"/>
            </w:tcBorders>
            <w:shd w:val="clear" w:color="auto" w:fill="auto"/>
          </w:tcPr>
          <w:p w14:paraId="14EFF9DB" w14:textId="77777777" w:rsidR="00264EB3" w:rsidRPr="0013230E" w:rsidRDefault="005A1EEF" w:rsidP="0013230E">
            <w:pPr>
              <w:ind w:firstLine="420"/>
              <w:jc w:val="center"/>
            </w:pPr>
            <w:r w:rsidRPr="0013230E">
              <w:rPr>
                <w:sz w:val="21"/>
                <w:szCs w:val="21"/>
              </w:rPr>
              <w:t>68.43</w:t>
            </w:r>
          </w:p>
        </w:tc>
        <w:tc>
          <w:tcPr>
            <w:tcW w:w="1134" w:type="dxa"/>
            <w:tcBorders>
              <w:top w:val="single" w:sz="12" w:space="0" w:color="auto"/>
            </w:tcBorders>
            <w:shd w:val="clear" w:color="auto" w:fill="auto"/>
          </w:tcPr>
          <w:p w14:paraId="55511084" w14:textId="77777777" w:rsidR="00264EB3" w:rsidRPr="0013230E" w:rsidRDefault="005A1EEF" w:rsidP="0013230E">
            <w:pPr>
              <w:ind w:firstLine="420"/>
              <w:jc w:val="center"/>
            </w:pPr>
            <w:r w:rsidRPr="0013230E">
              <w:rPr>
                <w:sz w:val="21"/>
                <w:szCs w:val="21"/>
              </w:rPr>
              <w:t>78.32</w:t>
            </w:r>
          </w:p>
        </w:tc>
      </w:tr>
      <w:tr w:rsidR="005A1EEF" w:rsidRPr="0013230E" w14:paraId="6E3ED57F" w14:textId="77777777" w:rsidTr="0013230E">
        <w:trPr>
          <w:jc w:val="center"/>
        </w:trPr>
        <w:tc>
          <w:tcPr>
            <w:tcW w:w="1843" w:type="dxa"/>
            <w:tcBorders>
              <w:right w:val="single" w:sz="4" w:space="0" w:color="auto"/>
            </w:tcBorders>
            <w:shd w:val="clear" w:color="auto" w:fill="auto"/>
          </w:tcPr>
          <w:p w14:paraId="12AF1270" w14:textId="77777777" w:rsidR="00264EB3" w:rsidRPr="0013230E" w:rsidRDefault="005A1EEF" w:rsidP="0013230E">
            <w:pPr>
              <w:ind w:firstLine="420"/>
              <w:jc w:val="center"/>
              <w:rPr>
                <w:b/>
                <w:bCs/>
              </w:rPr>
            </w:pPr>
            <w:r w:rsidRPr="0013230E">
              <w:rPr>
                <w:bCs/>
                <w:sz w:val="21"/>
                <w:szCs w:val="21"/>
              </w:rPr>
              <w:t>MLCNN</w:t>
            </w:r>
            <w:r w:rsidRPr="0013230E">
              <w:rPr>
                <w:b/>
                <w:bCs/>
                <w:sz w:val="21"/>
                <w:szCs w:val="21"/>
              </w:rPr>
              <w:fldChar w:fldCharType="begin"/>
            </w:r>
            <w:r w:rsidRPr="0013230E">
              <w:rPr>
                <w:bCs/>
                <w:sz w:val="21"/>
                <w:szCs w:val="21"/>
              </w:rPr>
              <w:instrText xml:space="preserve"> REF _Ref479789821 \r \h  \* MERGEFORMAT </w:instrText>
            </w:r>
            <w:r w:rsidRPr="0013230E">
              <w:rPr>
                <w:b/>
                <w:bCs/>
                <w:sz w:val="21"/>
                <w:szCs w:val="21"/>
              </w:rPr>
            </w:r>
            <w:r w:rsidRPr="0013230E">
              <w:rPr>
                <w:b/>
                <w:bCs/>
                <w:sz w:val="21"/>
                <w:szCs w:val="21"/>
              </w:rPr>
              <w:fldChar w:fldCharType="separate"/>
            </w:r>
            <w:r w:rsidR="006E10D1">
              <w:rPr>
                <w:bCs/>
                <w:sz w:val="21"/>
                <w:szCs w:val="21"/>
              </w:rPr>
              <w:t>[49]</w:t>
            </w:r>
            <w:r w:rsidRPr="0013230E">
              <w:rPr>
                <w:b/>
                <w:bCs/>
                <w:sz w:val="21"/>
                <w:szCs w:val="21"/>
              </w:rPr>
              <w:fldChar w:fldCharType="end"/>
            </w:r>
          </w:p>
        </w:tc>
        <w:tc>
          <w:tcPr>
            <w:tcW w:w="941" w:type="dxa"/>
            <w:tcBorders>
              <w:left w:val="single" w:sz="4" w:space="0" w:color="auto"/>
            </w:tcBorders>
            <w:shd w:val="clear" w:color="auto" w:fill="auto"/>
          </w:tcPr>
          <w:p w14:paraId="61631F0A" w14:textId="77777777" w:rsidR="00264EB3" w:rsidRPr="0013230E" w:rsidRDefault="005A1EEF" w:rsidP="0013230E">
            <w:pPr>
              <w:ind w:firstLine="420"/>
              <w:jc w:val="center"/>
            </w:pPr>
            <w:r w:rsidRPr="0013230E">
              <w:rPr>
                <w:sz w:val="21"/>
                <w:szCs w:val="21"/>
              </w:rPr>
              <w:t>84.34</w:t>
            </w:r>
          </w:p>
        </w:tc>
        <w:tc>
          <w:tcPr>
            <w:tcW w:w="1134" w:type="dxa"/>
            <w:shd w:val="clear" w:color="auto" w:fill="auto"/>
          </w:tcPr>
          <w:p w14:paraId="32AA9FFF" w14:textId="77777777" w:rsidR="00264EB3" w:rsidRPr="0013230E" w:rsidRDefault="005A1EEF" w:rsidP="0013230E">
            <w:pPr>
              <w:ind w:firstLine="420"/>
              <w:jc w:val="center"/>
            </w:pPr>
            <w:r w:rsidRPr="0013230E">
              <w:rPr>
                <w:sz w:val="21"/>
                <w:szCs w:val="21"/>
              </w:rPr>
              <w:t>87.53</w:t>
            </w:r>
          </w:p>
        </w:tc>
        <w:tc>
          <w:tcPr>
            <w:tcW w:w="1134" w:type="dxa"/>
            <w:shd w:val="clear" w:color="auto" w:fill="auto"/>
          </w:tcPr>
          <w:p w14:paraId="56C8B98D" w14:textId="77777777" w:rsidR="00264EB3" w:rsidRPr="0013230E" w:rsidRDefault="005A1EEF" w:rsidP="0013230E">
            <w:pPr>
              <w:ind w:firstLine="420"/>
              <w:jc w:val="center"/>
            </w:pPr>
            <w:r w:rsidRPr="0013230E">
              <w:rPr>
                <w:sz w:val="21"/>
                <w:szCs w:val="21"/>
              </w:rPr>
              <w:t>88.75</w:t>
            </w:r>
          </w:p>
        </w:tc>
        <w:tc>
          <w:tcPr>
            <w:tcW w:w="1134" w:type="dxa"/>
            <w:shd w:val="clear" w:color="auto" w:fill="auto"/>
          </w:tcPr>
          <w:p w14:paraId="6D832DBD" w14:textId="77777777" w:rsidR="00264EB3" w:rsidRPr="0013230E" w:rsidRDefault="005A1EEF" w:rsidP="0013230E">
            <w:pPr>
              <w:ind w:firstLine="420"/>
              <w:jc w:val="center"/>
            </w:pPr>
            <w:r w:rsidRPr="0013230E">
              <w:rPr>
                <w:sz w:val="21"/>
                <w:szCs w:val="21"/>
              </w:rPr>
              <w:t>90.59</w:t>
            </w:r>
          </w:p>
        </w:tc>
        <w:tc>
          <w:tcPr>
            <w:tcW w:w="1134" w:type="dxa"/>
            <w:shd w:val="clear" w:color="auto" w:fill="auto"/>
          </w:tcPr>
          <w:p w14:paraId="5C7E8B7E" w14:textId="77777777" w:rsidR="00264EB3" w:rsidRPr="0013230E" w:rsidRDefault="005A1EEF" w:rsidP="0013230E">
            <w:pPr>
              <w:ind w:firstLine="420"/>
              <w:jc w:val="center"/>
            </w:pPr>
            <w:r w:rsidRPr="0013230E">
              <w:rPr>
                <w:sz w:val="21"/>
                <w:szCs w:val="21"/>
              </w:rPr>
              <w:t>85.20</w:t>
            </w:r>
          </w:p>
        </w:tc>
        <w:tc>
          <w:tcPr>
            <w:tcW w:w="1134" w:type="dxa"/>
            <w:shd w:val="clear" w:color="auto" w:fill="auto"/>
          </w:tcPr>
          <w:p w14:paraId="7DBA46E6" w14:textId="77777777" w:rsidR="00264EB3" w:rsidRPr="0013230E" w:rsidRDefault="005A1EEF" w:rsidP="0013230E">
            <w:pPr>
              <w:ind w:firstLine="422"/>
              <w:jc w:val="center"/>
              <w:rPr>
                <w:b/>
              </w:rPr>
            </w:pPr>
            <w:r w:rsidRPr="0013230E">
              <w:rPr>
                <w:b/>
                <w:sz w:val="21"/>
                <w:szCs w:val="21"/>
              </w:rPr>
              <w:t>84.86</w:t>
            </w:r>
          </w:p>
        </w:tc>
      </w:tr>
      <w:tr w:rsidR="005A1EEF" w:rsidRPr="0013230E" w14:paraId="66C28635" w14:textId="77777777" w:rsidTr="0013230E">
        <w:trPr>
          <w:jc w:val="center"/>
        </w:trPr>
        <w:tc>
          <w:tcPr>
            <w:tcW w:w="1843" w:type="dxa"/>
            <w:tcBorders>
              <w:bottom w:val="single" w:sz="12" w:space="0" w:color="auto"/>
              <w:right w:val="single" w:sz="4" w:space="0" w:color="auto"/>
            </w:tcBorders>
            <w:shd w:val="clear" w:color="auto" w:fill="auto"/>
          </w:tcPr>
          <w:p w14:paraId="7B91515C" w14:textId="77777777" w:rsidR="00264EB3" w:rsidRPr="0013230E" w:rsidRDefault="005A1EEF" w:rsidP="0013230E">
            <w:pPr>
              <w:ind w:firstLine="420"/>
              <w:jc w:val="center"/>
              <w:rPr>
                <w:rFonts w:hint="eastAsia"/>
                <w:b/>
                <w:bCs/>
              </w:rPr>
            </w:pPr>
            <w:r w:rsidRPr="0013230E">
              <w:rPr>
                <w:bCs/>
                <w:sz w:val="21"/>
                <w:szCs w:val="21"/>
              </w:rPr>
              <w:t>MLAIN</w:t>
            </w:r>
          </w:p>
        </w:tc>
        <w:tc>
          <w:tcPr>
            <w:tcW w:w="941" w:type="dxa"/>
            <w:tcBorders>
              <w:left w:val="single" w:sz="4" w:space="0" w:color="auto"/>
              <w:bottom w:val="single" w:sz="12" w:space="0" w:color="auto"/>
            </w:tcBorders>
            <w:shd w:val="clear" w:color="auto" w:fill="auto"/>
          </w:tcPr>
          <w:p w14:paraId="10EB29BD" w14:textId="77777777" w:rsidR="00264EB3" w:rsidRPr="0013230E" w:rsidRDefault="005A1EEF" w:rsidP="0013230E">
            <w:pPr>
              <w:ind w:firstLine="422"/>
              <w:jc w:val="center"/>
            </w:pPr>
            <w:r w:rsidRPr="0013230E">
              <w:rPr>
                <w:b/>
                <w:sz w:val="21"/>
                <w:szCs w:val="21"/>
              </w:rPr>
              <w:t>9</w:t>
            </w:r>
            <w:r w:rsidR="00E20E8B" w:rsidRPr="0013230E">
              <w:rPr>
                <w:b/>
                <w:sz w:val="21"/>
                <w:szCs w:val="21"/>
              </w:rPr>
              <w:t>1</w:t>
            </w:r>
            <w:r w:rsidRPr="0013230E">
              <w:rPr>
                <w:b/>
                <w:sz w:val="21"/>
                <w:szCs w:val="21"/>
              </w:rPr>
              <w:t>.03</w:t>
            </w:r>
          </w:p>
        </w:tc>
        <w:tc>
          <w:tcPr>
            <w:tcW w:w="1134" w:type="dxa"/>
            <w:tcBorders>
              <w:bottom w:val="single" w:sz="12" w:space="0" w:color="auto"/>
            </w:tcBorders>
            <w:shd w:val="clear" w:color="auto" w:fill="auto"/>
          </w:tcPr>
          <w:p w14:paraId="28AD001E" w14:textId="77777777" w:rsidR="00264EB3" w:rsidRPr="0013230E" w:rsidRDefault="005A1EEF" w:rsidP="0013230E">
            <w:pPr>
              <w:ind w:firstLine="422"/>
              <w:jc w:val="center"/>
            </w:pPr>
            <w:r w:rsidRPr="0013230E">
              <w:rPr>
                <w:b/>
                <w:sz w:val="21"/>
                <w:szCs w:val="21"/>
              </w:rPr>
              <w:t>92.50</w:t>
            </w:r>
          </w:p>
        </w:tc>
        <w:tc>
          <w:tcPr>
            <w:tcW w:w="1134" w:type="dxa"/>
            <w:tcBorders>
              <w:bottom w:val="single" w:sz="12" w:space="0" w:color="auto"/>
            </w:tcBorders>
            <w:shd w:val="clear" w:color="auto" w:fill="auto"/>
          </w:tcPr>
          <w:p w14:paraId="0FEA4B2E" w14:textId="77777777" w:rsidR="00264EB3" w:rsidRPr="0013230E" w:rsidRDefault="005A1EEF" w:rsidP="0013230E">
            <w:pPr>
              <w:ind w:firstLine="422"/>
              <w:jc w:val="center"/>
            </w:pPr>
            <w:r w:rsidRPr="0013230E">
              <w:rPr>
                <w:b/>
                <w:sz w:val="21"/>
                <w:szCs w:val="21"/>
              </w:rPr>
              <w:t>93.59</w:t>
            </w:r>
          </w:p>
        </w:tc>
        <w:tc>
          <w:tcPr>
            <w:tcW w:w="1134" w:type="dxa"/>
            <w:tcBorders>
              <w:bottom w:val="single" w:sz="12" w:space="0" w:color="auto"/>
            </w:tcBorders>
            <w:shd w:val="clear" w:color="auto" w:fill="auto"/>
          </w:tcPr>
          <w:p w14:paraId="2A52D3BE" w14:textId="77777777" w:rsidR="00264EB3" w:rsidRPr="0013230E" w:rsidRDefault="005A1EEF" w:rsidP="0013230E">
            <w:pPr>
              <w:ind w:firstLine="422"/>
              <w:jc w:val="center"/>
            </w:pPr>
            <w:r w:rsidRPr="0013230E">
              <w:rPr>
                <w:b/>
                <w:sz w:val="21"/>
                <w:szCs w:val="21"/>
              </w:rPr>
              <w:t>91.25</w:t>
            </w:r>
          </w:p>
        </w:tc>
        <w:tc>
          <w:tcPr>
            <w:tcW w:w="1134" w:type="dxa"/>
            <w:tcBorders>
              <w:bottom w:val="single" w:sz="12" w:space="0" w:color="auto"/>
            </w:tcBorders>
            <w:shd w:val="clear" w:color="auto" w:fill="auto"/>
          </w:tcPr>
          <w:p w14:paraId="4691E40F" w14:textId="77777777" w:rsidR="00264EB3" w:rsidRPr="0013230E" w:rsidRDefault="00E20E8B" w:rsidP="0013230E">
            <w:pPr>
              <w:ind w:firstLine="422"/>
              <w:jc w:val="center"/>
            </w:pPr>
            <w:r w:rsidRPr="0013230E">
              <w:rPr>
                <w:b/>
                <w:sz w:val="21"/>
                <w:szCs w:val="21"/>
              </w:rPr>
              <w:t>89</w:t>
            </w:r>
            <w:r w:rsidR="005A1EEF" w:rsidRPr="0013230E">
              <w:rPr>
                <w:b/>
                <w:sz w:val="21"/>
                <w:szCs w:val="21"/>
              </w:rPr>
              <w:t>.81</w:t>
            </w:r>
          </w:p>
        </w:tc>
        <w:tc>
          <w:tcPr>
            <w:tcW w:w="1134" w:type="dxa"/>
            <w:tcBorders>
              <w:bottom w:val="single" w:sz="12" w:space="0" w:color="auto"/>
            </w:tcBorders>
            <w:shd w:val="clear" w:color="auto" w:fill="auto"/>
          </w:tcPr>
          <w:p w14:paraId="65E6EA97" w14:textId="77777777" w:rsidR="00264EB3" w:rsidRPr="0013230E" w:rsidRDefault="00E20E8B" w:rsidP="0013230E">
            <w:pPr>
              <w:ind w:firstLine="420"/>
              <w:jc w:val="center"/>
            </w:pPr>
            <w:r w:rsidRPr="0013230E">
              <w:rPr>
                <w:sz w:val="21"/>
                <w:szCs w:val="21"/>
              </w:rPr>
              <w:t>83</w:t>
            </w:r>
            <w:r w:rsidR="005A1EEF" w:rsidRPr="0013230E">
              <w:rPr>
                <w:sz w:val="21"/>
                <w:szCs w:val="21"/>
              </w:rPr>
              <w:t>.38</w:t>
            </w:r>
          </w:p>
        </w:tc>
      </w:tr>
    </w:tbl>
    <w:p w14:paraId="4FA399E9" w14:textId="77777777" w:rsidR="00264EB3" w:rsidRPr="008525BB" w:rsidRDefault="00264EB3" w:rsidP="00FF5CD4">
      <w:pPr>
        <w:ind w:firstLine="480"/>
        <w:jc w:val="both"/>
      </w:pPr>
    </w:p>
    <w:p w14:paraId="525466BF" w14:textId="77777777" w:rsidR="00FF5CD4" w:rsidRPr="008525BB" w:rsidRDefault="00FF5CD4" w:rsidP="006F577F">
      <w:pPr>
        <w:ind w:firstLine="480"/>
        <w:jc w:val="both"/>
      </w:pPr>
      <w:r w:rsidRPr="008525BB">
        <w:t>由表中结果可以看出，</w:t>
      </w:r>
      <w:r w:rsidRPr="008525BB">
        <w:t>MLCNN</w:t>
      </w:r>
      <w:r w:rsidRPr="008525BB">
        <w:t>方法相比</w:t>
      </w:r>
      <w:r w:rsidRPr="008525BB">
        <w:t>ikSVM</w:t>
      </w:r>
      <w:r w:rsidRPr="008525BB">
        <w:t>方法识别率有大幅提升，</w:t>
      </w:r>
      <w:r w:rsidR="001F2E23">
        <w:rPr>
          <w:rFonts w:hint="eastAsia"/>
        </w:rPr>
        <w:t>M</w:t>
      </w:r>
      <w:r w:rsidR="001F2E23">
        <w:t>LAIN</w:t>
      </w:r>
      <w:r w:rsidRPr="008525BB">
        <w:t>方法又比</w:t>
      </w:r>
      <w:r w:rsidRPr="008525BB">
        <w:t>MLCNN</w:t>
      </w:r>
      <w:r w:rsidRPr="008525BB">
        <w:t>识别率有</w:t>
      </w:r>
      <w:r w:rsidR="002D45B5" w:rsidRPr="008525BB">
        <w:t>一定</w:t>
      </w:r>
      <w:r w:rsidRPr="008525BB">
        <w:t>提升，而且</w:t>
      </w:r>
      <w:r w:rsidR="00E20E8B" w:rsidRPr="008525BB">
        <w:t>对于绝大部分</w:t>
      </w:r>
      <w:r w:rsidRPr="008525BB">
        <w:t>属性皆是如此。</w:t>
      </w:r>
      <w:r w:rsidRPr="008525BB">
        <w:t>ikSVM</w:t>
      </w:r>
      <w:r w:rsidR="002D45B5" w:rsidRPr="008525BB">
        <w:t>的</w:t>
      </w:r>
      <w:r w:rsidRPr="008525BB">
        <w:t>浅层特征显然表达能力不足，因此识别率不如基于</w:t>
      </w:r>
      <w:r w:rsidRPr="008525BB">
        <w:t>CNN</w:t>
      </w:r>
      <w:r w:rsidRPr="008525BB">
        <w:t>的方法。</w:t>
      </w:r>
      <w:r w:rsidRPr="008525BB">
        <w:t>MLCNN</w:t>
      </w:r>
      <w:r w:rsidRPr="008525BB">
        <w:t>虽然也</w:t>
      </w:r>
      <w:r w:rsidR="002D45B5" w:rsidRPr="008525BB">
        <w:t>用</w:t>
      </w:r>
      <w:r w:rsidRPr="008525BB">
        <w:t>CNN</w:t>
      </w:r>
      <w:r w:rsidRPr="008525BB">
        <w:t>同时学习多个属性，但是没有</w:t>
      </w:r>
      <w:r w:rsidR="001F2E23">
        <w:rPr>
          <w:rFonts w:hint="eastAsia"/>
        </w:rPr>
        <w:t>M</w:t>
      </w:r>
      <w:r w:rsidR="001F2E23">
        <w:t>LAIN</w:t>
      </w:r>
      <w:r w:rsidR="002D45B5" w:rsidRPr="008525BB">
        <w:t>层次</w:t>
      </w:r>
      <w:r w:rsidRPr="008525BB">
        <w:t>更深的</w:t>
      </w:r>
      <w:r w:rsidR="00E20E8B" w:rsidRPr="008525BB">
        <w:t>网络所提取的</w:t>
      </w:r>
      <w:r w:rsidRPr="008525BB">
        <w:t>特征表达能力好，而且</w:t>
      </w:r>
      <w:r w:rsidRPr="008525BB">
        <w:t>MLCNN</w:t>
      </w:r>
      <w:r w:rsidRPr="008525BB">
        <w:t>将人体分块，同时运行</w:t>
      </w:r>
      <w:r w:rsidRPr="008525BB">
        <w:t>16</w:t>
      </w:r>
      <w:r w:rsidRPr="008525BB">
        <w:t>个</w:t>
      </w:r>
      <w:r w:rsidRPr="008525BB">
        <w:t>CNN</w:t>
      </w:r>
      <w:r w:rsidRPr="008525BB">
        <w:t>进行测试，对</w:t>
      </w:r>
      <w:r w:rsidRPr="008525BB">
        <w:t>GPU</w:t>
      </w:r>
      <w:r w:rsidRPr="008525BB">
        <w:t>的计算能力要求太高，还非常耗时，</w:t>
      </w:r>
      <w:r w:rsidR="001F2E23">
        <w:rPr>
          <w:rFonts w:hint="eastAsia"/>
        </w:rPr>
        <w:t>M</w:t>
      </w:r>
      <w:r w:rsidR="001F2E23">
        <w:t>LAIN</w:t>
      </w:r>
      <w:r w:rsidRPr="008525BB">
        <w:t>用一个更深的网络即可达到更优的识别效果，而且使用</w:t>
      </w:r>
      <w:r w:rsidR="005A1EEF" w:rsidRPr="008525BB">
        <w:t>更</w:t>
      </w:r>
      <w:r w:rsidRPr="008525BB">
        <w:t>方便</w:t>
      </w:r>
      <w:r w:rsidR="00E20E8B" w:rsidRPr="008525BB">
        <w:t>，可以作为其他行人数据的属性识别器使用</w:t>
      </w:r>
      <w:r w:rsidRPr="008525BB">
        <w:t>。</w:t>
      </w:r>
    </w:p>
    <w:p w14:paraId="0AF684D5" w14:textId="77777777" w:rsidR="00FF5CD4" w:rsidRPr="008525BB" w:rsidRDefault="005E6FE4" w:rsidP="005E6FE4">
      <w:pPr>
        <w:pStyle w:val="3"/>
        <w:ind w:firstLine="480"/>
      </w:pPr>
      <w:bookmarkStart w:id="125" w:name="_Toc481055814"/>
      <w:bookmarkStart w:id="126" w:name="_Toc481565451"/>
      <w:r w:rsidRPr="008525BB">
        <w:lastRenderedPageBreak/>
        <w:t xml:space="preserve">3.4.2 </w:t>
      </w:r>
      <w:r w:rsidR="00322177" w:rsidRPr="008525BB">
        <w:t>参数对</w:t>
      </w:r>
      <w:r w:rsidRPr="008525BB">
        <w:t>结果的影响</w:t>
      </w:r>
      <w:bookmarkEnd w:id="125"/>
      <w:bookmarkEnd w:id="126"/>
    </w:p>
    <w:p w14:paraId="2E5291E2" w14:textId="77777777" w:rsidR="005E6FE4" w:rsidRDefault="00F411F9" w:rsidP="00D25E4B">
      <w:pPr>
        <w:ind w:firstLine="480"/>
        <w:jc w:val="both"/>
      </w:pPr>
      <w:r w:rsidRPr="008525BB">
        <w:t>公式</w:t>
      </w:r>
      <w:r w:rsidR="00EA76D7">
        <w:rPr>
          <w:rFonts w:hint="eastAsia"/>
        </w:rPr>
        <w:t>(</w:t>
      </w:r>
      <w:r w:rsidRPr="008525BB">
        <w:t>3</w:t>
      </w:r>
      <w:r w:rsidR="004B44FF">
        <w:rPr>
          <w:rFonts w:hint="eastAsia"/>
        </w:rPr>
        <w:t>.</w:t>
      </w:r>
      <w:r w:rsidRPr="008525BB">
        <w:t>5</w:t>
      </w:r>
      <w:r w:rsidR="00EA76D7">
        <w:rPr>
          <w:rFonts w:hint="eastAsia"/>
        </w:rPr>
        <w:t>)</w:t>
      </w:r>
      <w:r w:rsidRPr="008525BB">
        <w:t>中的</w:t>
      </w:r>
      <w:r w:rsidR="004B44FF" w:rsidRPr="004B44FF">
        <w:rPr>
          <w:position w:val="-6"/>
        </w:rPr>
        <w:object w:dxaOrig="240" w:dyaOrig="220" w14:anchorId="294635F6">
          <v:shape id="_x0000_i1135" type="#_x0000_t75" style="width:12.25pt;height:10.85pt" o:ole="">
            <v:imagedata r:id="rId223" o:title=""/>
          </v:shape>
          <o:OLEObject Type="Embed" ProgID="Equation.DSMT4" ShapeID="_x0000_i1135" DrawAspect="Content" ObjectID="_1583223083" r:id="rId224"/>
        </w:object>
      </w:r>
      <w:r w:rsidRPr="008525BB">
        <w:t>用于控制行人</w:t>
      </w:r>
      <w:r w:rsidR="00B05926" w:rsidRPr="008525BB">
        <w:t>ID</w:t>
      </w:r>
      <w:r w:rsidRPr="008525BB">
        <w:t>分类损失占总体损失的权重，为了选择一个合适的</w:t>
      </w:r>
      <w:r w:rsidR="004B44FF" w:rsidRPr="004B44FF">
        <w:rPr>
          <w:position w:val="-6"/>
        </w:rPr>
        <w:object w:dxaOrig="240" w:dyaOrig="220" w14:anchorId="0590E2C8">
          <v:shape id="_x0000_i1136" type="#_x0000_t75" style="width:12.25pt;height:10.85pt" o:ole="">
            <v:imagedata r:id="rId223" o:title=""/>
          </v:shape>
          <o:OLEObject Type="Embed" ProgID="Equation.DSMT4" ShapeID="_x0000_i1136" DrawAspect="Content" ObjectID="_1583223084" r:id="rId225"/>
        </w:object>
      </w:r>
      <w:r w:rsidRPr="008525BB">
        <w:t>值，在</w:t>
      </w:r>
      <w:r w:rsidRPr="008525BB">
        <w:t>Market-1501</w:t>
      </w:r>
      <w:r w:rsidRPr="008525BB">
        <w:t>和</w:t>
      </w:r>
      <w:r w:rsidRPr="008525BB">
        <w:t>PRW</w:t>
      </w:r>
      <w:r w:rsidRPr="008525BB">
        <w:t>上对不同的</w:t>
      </w:r>
      <w:r w:rsidR="004B44FF" w:rsidRPr="004B44FF">
        <w:rPr>
          <w:position w:val="-6"/>
        </w:rPr>
        <w:object w:dxaOrig="240" w:dyaOrig="220" w14:anchorId="2258BFEA">
          <v:shape id="_x0000_i1137" type="#_x0000_t75" style="width:12.25pt;height:10.85pt" o:ole="">
            <v:imagedata r:id="rId223" o:title=""/>
          </v:shape>
          <o:OLEObject Type="Embed" ProgID="Equation.DSMT4" ShapeID="_x0000_i1137" DrawAspect="Content" ObjectID="_1583223085" r:id="rId226"/>
        </w:object>
      </w:r>
      <w:r w:rsidRPr="008525BB">
        <w:t>值进行比较实验，结果如图</w:t>
      </w:r>
      <w:r w:rsidR="00D85EF9">
        <w:t>3.5</w:t>
      </w:r>
      <w:r w:rsidR="005A1EEF" w:rsidRPr="008525BB">
        <w:t>所示，通过观察，发现</w:t>
      </w:r>
      <w:r w:rsidR="004B44FF" w:rsidRPr="004B44FF">
        <w:rPr>
          <w:position w:val="-6"/>
        </w:rPr>
        <w:object w:dxaOrig="240" w:dyaOrig="220" w14:anchorId="41C742C2">
          <v:shape id="_x0000_i1138" type="#_x0000_t75" style="width:12.25pt;height:10.85pt" o:ole="">
            <v:imagedata r:id="rId223" o:title=""/>
          </v:shape>
          <o:OLEObject Type="Embed" ProgID="Equation.DSMT4" ShapeID="_x0000_i1138" DrawAspect="Content" ObjectID="_1583223086" r:id="rId227"/>
        </w:object>
      </w:r>
      <w:r w:rsidR="00F4596E" w:rsidRPr="008525BB">
        <w:t>值不宜过大也不宜过小，在</w:t>
      </w:r>
      <w:r w:rsidR="00F4596E" w:rsidRPr="008525BB">
        <w:t>2~3</w:t>
      </w:r>
      <w:r w:rsidR="00F4596E" w:rsidRPr="008525BB">
        <w:t>之间时效果最好</w:t>
      </w:r>
      <w:r w:rsidRPr="008525BB">
        <w:t>，</w:t>
      </w:r>
      <w:r w:rsidR="005A1EEF" w:rsidRPr="008525BB">
        <w:t>表示行人</w:t>
      </w:r>
      <w:r w:rsidR="005A1EEF" w:rsidRPr="008525BB">
        <w:t>ID</w:t>
      </w:r>
      <w:r w:rsidR="005A1EEF" w:rsidRPr="008525BB">
        <w:t>分类损失的权重</w:t>
      </w:r>
      <w:r w:rsidR="00671A92" w:rsidRPr="008525BB">
        <w:t>应该设置为</w:t>
      </w:r>
      <w:r w:rsidR="005A1EEF" w:rsidRPr="008525BB">
        <w:t>属性分类</w:t>
      </w:r>
      <w:r w:rsidR="00671A92" w:rsidRPr="008525BB">
        <w:t>损失的</w:t>
      </w:r>
      <w:r w:rsidR="00671A92" w:rsidRPr="008525BB">
        <w:t>2~3</w:t>
      </w:r>
      <w:r w:rsidR="00671A92" w:rsidRPr="008525BB">
        <w:t>倍，考虑到行人的</w:t>
      </w:r>
      <w:r w:rsidR="005A1EEF" w:rsidRPr="008525BB">
        <w:t>ID</w:t>
      </w:r>
      <w:r w:rsidR="005A1EEF" w:rsidRPr="008525BB">
        <w:t>标签相对</w:t>
      </w:r>
      <w:r w:rsidR="00671A92" w:rsidRPr="008525BB">
        <w:t>于</w:t>
      </w:r>
      <w:r w:rsidR="005A1EEF" w:rsidRPr="008525BB">
        <w:t>属性标签来说更为明确</w:t>
      </w:r>
      <w:r w:rsidR="00671A92" w:rsidRPr="008525BB">
        <w:t>，所以应该为其赋予较大的权重</w:t>
      </w:r>
      <w:r w:rsidR="001F2E23">
        <w:t>，</w:t>
      </w:r>
      <w:r w:rsidR="00FD1D3D" w:rsidRPr="008525BB">
        <w:t>实验</w:t>
      </w:r>
      <w:r w:rsidRPr="008525BB">
        <w:t>对</w:t>
      </w:r>
      <w:r w:rsidR="004B44FF" w:rsidRPr="004B44FF">
        <w:rPr>
          <w:position w:val="-6"/>
        </w:rPr>
        <w:object w:dxaOrig="240" w:dyaOrig="220" w14:anchorId="1458E2A6">
          <v:shape id="_x0000_i1139" type="#_x0000_t75" style="width:12.25pt;height:10.85pt" o:ole="">
            <v:imagedata r:id="rId223" o:title=""/>
          </v:shape>
          <o:OLEObject Type="Embed" ProgID="Equation.DSMT4" ShapeID="_x0000_i1139" DrawAspect="Content" ObjectID="_1583223087" r:id="rId228"/>
        </w:object>
      </w:r>
      <w:r w:rsidR="007B3D3F" w:rsidRPr="008525BB">
        <w:t>的</w:t>
      </w:r>
      <w:r w:rsidRPr="008525BB">
        <w:t>取值为</w:t>
      </w:r>
      <w:r w:rsidR="004B6C13" w:rsidRPr="008525BB">
        <w:t>3</w:t>
      </w:r>
      <w:r w:rsidR="00671A92" w:rsidRPr="008525BB">
        <w:t>。</w:t>
      </w:r>
      <w:r w:rsidR="00FD1D3D" w:rsidRPr="008525BB">
        <w:t>注意到当</w:t>
      </w:r>
      <w:r w:rsidR="004B44FF" w:rsidRPr="004B44FF">
        <w:rPr>
          <w:position w:val="-6"/>
        </w:rPr>
        <w:object w:dxaOrig="240" w:dyaOrig="220" w14:anchorId="30FBA970">
          <v:shape id="_x0000_i1140" type="#_x0000_t75" style="width:12.25pt;height:10.85pt" o:ole="">
            <v:imagedata r:id="rId223" o:title=""/>
          </v:shape>
          <o:OLEObject Type="Embed" ProgID="Equation.DSMT4" ShapeID="_x0000_i1140" DrawAspect="Content" ObjectID="_1583223088" r:id="rId229"/>
        </w:object>
      </w:r>
      <w:r w:rsidR="00FD1D3D" w:rsidRPr="008525BB">
        <w:t>值取</w:t>
      </w:r>
      <w:r w:rsidR="00FD1D3D" w:rsidRPr="008525BB">
        <w:t>0</w:t>
      </w:r>
      <w:r w:rsidR="00FD1D3D" w:rsidRPr="008525BB">
        <w:t>的时候，也就是完全不考虑行人</w:t>
      </w:r>
      <w:r w:rsidR="00FD1D3D" w:rsidRPr="008525BB">
        <w:t>ID</w:t>
      </w:r>
      <w:r w:rsidR="00FD1D3D" w:rsidRPr="008525BB">
        <w:t>标签，而全部依靠属性，结果显示这样比添加行人</w:t>
      </w:r>
      <w:r w:rsidR="00FD1D3D" w:rsidRPr="008525BB">
        <w:t>ID</w:t>
      </w:r>
      <w:r w:rsidR="00FD1D3D" w:rsidRPr="008525BB">
        <w:t>标签的结果都要差，因此，在采用属性的行人再识别算法中，行人</w:t>
      </w:r>
      <w:r w:rsidR="00FD1D3D" w:rsidRPr="008525BB">
        <w:t>ID</w:t>
      </w:r>
      <w:r w:rsidR="00FD1D3D" w:rsidRPr="008525BB">
        <w:t>的标签对提高再识别率是至关重要的。</w:t>
      </w:r>
    </w:p>
    <w:tbl>
      <w:tblPr>
        <w:tblW w:w="0" w:type="auto"/>
        <w:tblLook w:val="04A0" w:firstRow="1" w:lastRow="0" w:firstColumn="1" w:lastColumn="0" w:noHBand="0" w:noVBand="1"/>
      </w:tblPr>
      <w:tblGrid>
        <w:gridCol w:w="8730"/>
      </w:tblGrid>
      <w:tr w:rsidR="004B44FF" w14:paraId="69E7293E" w14:textId="77777777" w:rsidTr="00BE6C71">
        <w:tc>
          <w:tcPr>
            <w:tcW w:w="8948" w:type="dxa"/>
            <w:shd w:val="clear" w:color="auto" w:fill="auto"/>
          </w:tcPr>
          <w:p w14:paraId="30B34EEA" w14:textId="149FF420" w:rsidR="004B44FF" w:rsidRDefault="00771203" w:rsidP="00D25E4B">
            <w:pPr>
              <w:ind w:firstLine="480"/>
              <w:jc w:val="center"/>
              <w:rPr>
                <w:rFonts w:hint="eastAsia"/>
              </w:rPr>
            </w:pPr>
            <w:r w:rsidRPr="00D02495">
              <w:rPr>
                <w:noProof/>
              </w:rPr>
              <w:drawing>
                <wp:inline distT="0" distB="0" distL="0" distR="0" wp14:anchorId="419FEAD4" wp14:editId="0C2F7B75">
                  <wp:extent cx="5410835" cy="2572385"/>
                  <wp:effectExtent l="0" t="0" r="0" b="0"/>
                  <wp:docPr id="162" name="图片 162" descr="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图3"/>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410835" cy="2572385"/>
                          </a:xfrm>
                          <a:prstGeom prst="rect">
                            <a:avLst/>
                          </a:prstGeom>
                          <a:noFill/>
                          <a:ln>
                            <a:noFill/>
                          </a:ln>
                        </pic:spPr>
                      </pic:pic>
                    </a:graphicData>
                  </a:graphic>
                </wp:inline>
              </w:drawing>
            </w:r>
          </w:p>
        </w:tc>
      </w:tr>
      <w:tr w:rsidR="004B44FF" w14:paraId="258960B2" w14:textId="77777777" w:rsidTr="00BE6C71">
        <w:tc>
          <w:tcPr>
            <w:tcW w:w="8948" w:type="dxa"/>
            <w:shd w:val="clear" w:color="auto" w:fill="auto"/>
          </w:tcPr>
          <w:p w14:paraId="64261F3D" w14:textId="77777777" w:rsidR="004B44FF" w:rsidRPr="004B44FF" w:rsidRDefault="004B44FF" w:rsidP="00D25E4B">
            <w:pPr>
              <w:spacing w:after="240"/>
              <w:ind w:firstLine="420"/>
              <w:jc w:val="center"/>
              <w:rPr>
                <w:rFonts w:hint="eastAsia"/>
              </w:rPr>
            </w:pPr>
            <w:r w:rsidRPr="00BE6C71">
              <w:rPr>
                <w:sz w:val="21"/>
                <w:szCs w:val="21"/>
              </w:rPr>
              <w:t>图</w:t>
            </w:r>
            <w:r w:rsidRPr="00BE6C71">
              <w:rPr>
                <w:sz w:val="21"/>
                <w:szCs w:val="21"/>
              </w:rPr>
              <w:t xml:space="preserve">3.5 </w:t>
            </w:r>
            <w:r w:rsidRPr="00BE6C71">
              <w:rPr>
                <w:sz w:val="21"/>
                <w:szCs w:val="21"/>
              </w:rPr>
              <w:t>行人</w:t>
            </w:r>
            <w:r w:rsidRPr="00BE6C71">
              <w:rPr>
                <w:sz w:val="21"/>
                <w:szCs w:val="21"/>
              </w:rPr>
              <w:t>ID</w:t>
            </w:r>
            <w:r w:rsidRPr="00BE6C71">
              <w:rPr>
                <w:sz w:val="21"/>
                <w:szCs w:val="21"/>
              </w:rPr>
              <w:t>分类损失占总体损失的权重对</w:t>
            </w:r>
            <w:r w:rsidRPr="00BE6C71">
              <w:rPr>
                <w:sz w:val="21"/>
              </w:rPr>
              <w:t>结果的影响</w:t>
            </w:r>
          </w:p>
        </w:tc>
      </w:tr>
    </w:tbl>
    <w:p w14:paraId="224F57F8" w14:textId="77777777" w:rsidR="00AD143D" w:rsidRPr="008525BB" w:rsidRDefault="00AD143D" w:rsidP="00AD143D">
      <w:pPr>
        <w:pStyle w:val="3"/>
        <w:ind w:firstLine="480"/>
      </w:pPr>
      <w:bookmarkStart w:id="127" w:name="_Toc481055815"/>
      <w:bookmarkStart w:id="128" w:name="_Toc481565452"/>
      <w:bookmarkStart w:id="129" w:name="_Toc481055816"/>
      <w:bookmarkStart w:id="130" w:name="_Toc481565453"/>
      <w:r>
        <w:t>3.4.3</w:t>
      </w:r>
      <w:r w:rsidRPr="008525BB">
        <w:t xml:space="preserve"> </w:t>
      </w:r>
      <w:r w:rsidRPr="008525BB">
        <w:t>与本文方法的比较</w:t>
      </w:r>
      <w:bookmarkEnd w:id="129"/>
      <w:bookmarkEnd w:id="130"/>
    </w:p>
    <w:p w14:paraId="58EE8DA0" w14:textId="77777777" w:rsidR="00D15E96" w:rsidRDefault="00AD143D" w:rsidP="00D25E4B">
      <w:pPr>
        <w:ind w:firstLine="480"/>
        <w:jc w:val="both"/>
      </w:pPr>
      <w:r>
        <w:t>实验同样</w:t>
      </w:r>
      <w:r w:rsidRPr="0013230E">
        <w:t>将行人图像缩放到</w:t>
      </w:r>
      <w:r w:rsidRPr="0013230E">
        <w:t>227*227</w:t>
      </w:r>
      <w:r w:rsidRPr="0013230E">
        <w:t>大小，只用水平</w:t>
      </w:r>
      <w:r>
        <w:t>镜像变换</w:t>
      </w:r>
      <w:r w:rsidR="00820BB8">
        <w:t>方式</w:t>
      </w:r>
      <w:r w:rsidRPr="0013230E">
        <w:t>扩充</w:t>
      </w:r>
      <w:r>
        <w:rPr>
          <w:rFonts w:hint="eastAsia"/>
        </w:rPr>
        <w:t>，</w:t>
      </w:r>
      <w:r w:rsidRPr="0013230E">
        <w:t>以</w:t>
      </w:r>
      <w:r w:rsidRPr="0013230E">
        <w:t>64</w:t>
      </w:r>
      <w:r w:rsidRPr="0013230E">
        <w:t>个图像为一个批次</w:t>
      </w:r>
      <w:r w:rsidR="00863C90">
        <w:rPr>
          <w:rFonts w:hint="eastAsia"/>
        </w:rPr>
        <w:t>，</w:t>
      </w:r>
      <w:r w:rsidR="00863C90">
        <w:t>在第二章中的</w:t>
      </w:r>
      <w:r w:rsidR="00863C90">
        <w:rPr>
          <w:rFonts w:hint="eastAsia"/>
        </w:rPr>
        <w:t>C-CNN</w:t>
      </w:r>
      <w:r w:rsidR="00863C90">
        <w:rPr>
          <w:rFonts w:hint="eastAsia"/>
        </w:rPr>
        <w:t>网络</w:t>
      </w:r>
      <w:r w:rsidR="00863C90">
        <w:t>基础上微调训练</w:t>
      </w:r>
      <w:r w:rsidRPr="0013230E">
        <w:t>。每迭代</w:t>
      </w:r>
      <w:r w:rsidR="00863C90">
        <w:t>5</w:t>
      </w:r>
      <w:r w:rsidRPr="0013230E">
        <w:t>000</w:t>
      </w:r>
      <w:r w:rsidRPr="0013230E">
        <w:t>次学习率降为之前的</w:t>
      </w:r>
      <w:r w:rsidRPr="0013230E">
        <w:t>0.</w:t>
      </w:r>
      <w:r w:rsidR="00863C90">
        <w:t>1</w:t>
      </w:r>
      <w:r w:rsidRPr="0013230E">
        <w:t>倍，一共迭代</w:t>
      </w:r>
      <w:r w:rsidR="00863C90">
        <w:t>2</w:t>
      </w:r>
      <w:r w:rsidRPr="0013230E">
        <w:t>0000</w:t>
      </w:r>
      <w:r w:rsidRPr="0013230E">
        <w:t>次。</w:t>
      </w:r>
      <w:r w:rsidR="00D25E4B">
        <w:t>将</w:t>
      </w:r>
      <w:r w:rsidRPr="008525BB">
        <w:t>属性</w:t>
      </w:r>
      <w:r w:rsidR="00D25E4B">
        <w:rPr>
          <w:rFonts w:hint="eastAsia"/>
        </w:rPr>
        <w:t>算</w:t>
      </w:r>
      <w:r w:rsidRPr="008525BB">
        <w:t>法</w:t>
      </w:r>
      <w:r w:rsidR="00863C90">
        <w:rPr>
          <w:rFonts w:hint="eastAsia"/>
        </w:rPr>
        <w:t>（</w:t>
      </w:r>
      <w:r w:rsidR="00863C90">
        <w:rPr>
          <w:rFonts w:hint="eastAsia"/>
        </w:rPr>
        <w:t>ATTR-CNN</w:t>
      </w:r>
      <w:r w:rsidR="00863C90">
        <w:t>）</w:t>
      </w:r>
      <w:r w:rsidRPr="008525BB">
        <w:t>、属性</w:t>
      </w:r>
      <w:r w:rsidR="00D25E4B">
        <w:rPr>
          <w:rFonts w:hint="eastAsia"/>
        </w:rPr>
        <w:t>加</w:t>
      </w:r>
      <w:r w:rsidRPr="008525BB">
        <w:t>ID</w:t>
      </w:r>
      <w:r w:rsidR="00D25E4B">
        <w:rPr>
          <w:rFonts w:hint="eastAsia"/>
        </w:rPr>
        <w:t>标签算</w:t>
      </w:r>
      <w:r w:rsidRPr="008525BB">
        <w:t>法</w:t>
      </w:r>
      <w:r w:rsidR="00863C90">
        <w:rPr>
          <w:rFonts w:hint="eastAsia"/>
        </w:rPr>
        <w:t>（</w:t>
      </w:r>
      <w:r w:rsidR="00863C90">
        <w:rPr>
          <w:rFonts w:hint="eastAsia"/>
        </w:rPr>
        <w:t>ATTR+C-CNN</w:t>
      </w:r>
      <w:r w:rsidR="00863C90">
        <w:t>）</w:t>
      </w:r>
      <w:r w:rsidR="00912BFF">
        <w:t>与第二章</w:t>
      </w:r>
      <w:r w:rsidRPr="008525BB">
        <w:t>的三个</w:t>
      </w:r>
      <w:r w:rsidR="00D25E4B">
        <w:rPr>
          <w:rFonts w:hint="eastAsia"/>
        </w:rPr>
        <w:t>算</w:t>
      </w:r>
      <w:r w:rsidRPr="008525BB">
        <w:t>法进行比较，在一个图中绘出</w:t>
      </w:r>
      <w:r w:rsidRPr="008525BB">
        <w:t>CMC</w:t>
      </w:r>
      <w:r w:rsidRPr="008525BB">
        <w:t>曲线，</w:t>
      </w:r>
      <w:r w:rsidRPr="008525BB">
        <w:t>Market-1501</w:t>
      </w:r>
      <w:r w:rsidRPr="008525BB">
        <w:t>和</w:t>
      </w:r>
      <w:r w:rsidRPr="008525BB">
        <w:t>PRW</w:t>
      </w:r>
      <w:r w:rsidR="00D25E4B">
        <w:rPr>
          <w:rFonts w:hint="eastAsia"/>
        </w:rPr>
        <w:t>上</w:t>
      </w:r>
      <w:r w:rsidRPr="008525BB">
        <w:t>的</w:t>
      </w:r>
      <w:r w:rsidRPr="008525BB">
        <w:t>CMC</w:t>
      </w:r>
      <w:r w:rsidRPr="008525BB">
        <w:t>曲线分别如图</w:t>
      </w:r>
      <w:r w:rsidRPr="008525BB">
        <w:t>3.6</w:t>
      </w:r>
      <w:r w:rsidRPr="008525BB">
        <w:t>和图</w:t>
      </w:r>
      <w:r w:rsidRPr="008525BB">
        <w:t>3.7</w:t>
      </w:r>
      <w:r w:rsidRPr="008525BB">
        <w:t>所示。</w:t>
      </w:r>
    </w:p>
    <w:p w14:paraId="52BC065F" w14:textId="77777777" w:rsidR="00AD143D" w:rsidRDefault="00AD143D" w:rsidP="00D25E4B">
      <w:pPr>
        <w:ind w:firstLine="480"/>
        <w:jc w:val="both"/>
      </w:pPr>
      <w:r w:rsidRPr="008525BB">
        <w:lastRenderedPageBreak/>
        <w:t>从</w:t>
      </w:r>
      <w:r w:rsidR="00863C90">
        <w:rPr>
          <w:rFonts w:hint="eastAsia"/>
        </w:rPr>
        <w:t>C</w:t>
      </w:r>
      <w:r w:rsidR="00863C90">
        <w:t>MC@1</w:t>
      </w:r>
      <w:r w:rsidR="00C04D7F">
        <w:t>的比较结果来看，</w:t>
      </w:r>
      <w:r w:rsidR="00912BFF" w:rsidRPr="008525BB">
        <w:t>属性</w:t>
      </w:r>
      <w:r w:rsidR="00912BFF">
        <w:rPr>
          <w:rFonts w:hint="eastAsia"/>
        </w:rPr>
        <w:t>算</w:t>
      </w:r>
      <w:r w:rsidR="00912BFF" w:rsidRPr="008525BB">
        <w:t>法</w:t>
      </w:r>
      <w:r w:rsidR="00912BFF">
        <w:rPr>
          <w:rFonts w:hint="eastAsia"/>
        </w:rPr>
        <w:t>和</w:t>
      </w:r>
      <w:r w:rsidR="00912BFF" w:rsidRPr="008525BB">
        <w:t>属性</w:t>
      </w:r>
      <w:r w:rsidR="00912BFF">
        <w:rPr>
          <w:rFonts w:hint="eastAsia"/>
        </w:rPr>
        <w:t>加</w:t>
      </w:r>
      <w:r w:rsidR="00912BFF" w:rsidRPr="008525BB">
        <w:t>ID</w:t>
      </w:r>
      <w:r w:rsidR="00912BFF">
        <w:rPr>
          <w:rFonts w:hint="eastAsia"/>
        </w:rPr>
        <w:t>算</w:t>
      </w:r>
      <w:r w:rsidR="00912BFF" w:rsidRPr="008525BB">
        <w:t>法</w:t>
      </w:r>
      <w:r w:rsidR="00C04D7F">
        <w:t>的准确率</w:t>
      </w:r>
      <w:r w:rsidR="00912BFF">
        <w:rPr>
          <w:rFonts w:hint="eastAsia"/>
        </w:rPr>
        <w:t>都</w:t>
      </w:r>
      <w:r w:rsidR="00C04D7F">
        <w:t>不如第二章中</w:t>
      </w:r>
      <w:r w:rsidRPr="008525BB">
        <w:t>的分类加</w:t>
      </w:r>
      <w:r w:rsidR="00863C90">
        <w:rPr>
          <w:rFonts w:hint="eastAsia"/>
        </w:rPr>
        <w:t>对比</w:t>
      </w:r>
      <w:r w:rsidR="00912BFF">
        <w:t>验证</w:t>
      </w:r>
      <w:r w:rsidR="00912BFF">
        <w:rPr>
          <w:rFonts w:hint="eastAsia"/>
        </w:rPr>
        <w:t>算</w:t>
      </w:r>
      <w:r w:rsidR="00912BFF">
        <w:t>法</w:t>
      </w:r>
      <w:r w:rsidR="00912BFF">
        <w:rPr>
          <w:rFonts w:hint="eastAsia"/>
        </w:rPr>
        <w:t>，</w:t>
      </w:r>
      <w:r w:rsidR="00912BFF">
        <w:t>但</w:t>
      </w:r>
      <w:r w:rsidRPr="008525BB">
        <w:t>从</w:t>
      </w:r>
      <w:r w:rsidR="00863C90">
        <w:rPr>
          <w:rFonts w:hint="eastAsia"/>
        </w:rPr>
        <w:t>整体</w:t>
      </w:r>
      <w:r w:rsidR="00863C90">
        <w:t>趋势</w:t>
      </w:r>
      <w:r w:rsidRPr="008525BB">
        <w:t>来看，</w:t>
      </w:r>
      <w:bookmarkStart w:id="131" w:name="OLE_LINK6"/>
      <w:bookmarkStart w:id="132" w:name="OLE_LINK73"/>
      <w:r w:rsidR="00912BFF">
        <w:rPr>
          <w:rFonts w:hint="eastAsia"/>
        </w:rPr>
        <w:t>在</w:t>
      </w:r>
      <w:r w:rsidRPr="008525BB">
        <w:t>Market-1501</w:t>
      </w:r>
      <w:bookmarkEnd w:id="131"/>
      <w:bookmarkEnd w:id="132"/>
      <w:r w:rsidR="00912BFF">
        <w:rPr>
          <w:rFonts w:hint="eastAsia"/>
        </w:rPr>
        <w:t>上</w:t>
      </w:r>
      <w:r w:rsidR="00EF2146">
        <w:rPr>
          <w:rFonts w:hint="eastAsia"/>
        </w:rPr>
        <w:t>，</w:t>
      </w:r>
      <w:r w:rsidR="00EF2146" w:rsidRPr="008525BB">
        <w:t>属性</w:t>
      </w:r>
      <w:r w:rsidR="00EF2146">
        <w:rPr>
          <w:rFonts w:hint="eastAsia"/>
        </w:rPr>
        <w:t>加</w:t>
      </w:r>
      <w:r w:rsidR="00EF2146" w:rsidRPr="008525BB">
        <w:t>ID</w:t>
      </w:r>
      <w:r w:rsidR="00EF2146">
        <w:rPr>
          <w:rFonts w:hint="eastAsia"/>
        </w:rPr>
        <w:t>算</w:t>
      </w:r>
      <w:r w:rsidR="00EF2146" w:rsidRPr="008525BB">
        <w:t>法</w:t>
      </w:r>
      <w:r w:rsidR="00912BFF">
        <w:t>的</w:t>
      </w:r>
      <w:r w:rsidRPr="008525BB">
        <w:t>性能和分类加</w:t>
      </w:r>
      <w:r w:rsidR="00863C90">
        <w:rPr>
          <w:rFonts w:hint="eastAsia"/>
        </w:rPr>
        <w:t>对比</w:t>
      </w:r>
      <w:r w:rsidR="00912BFF">
        <w:t>验证</w:t>
      </w:r>
      <w:r w:rsidR="00912BFF">
        <w:rPr>
          <w:rFonts w:hint="eastAsia"/>
        </w:rPr>
        <w:t>算</w:t>
      </w:r>
      <w:r w:rsidRPr="008525BB">
        <w:t>法差不多，而</w:t>
      </w:r>
      <w:r w:rsidR="00EF2146">
        <w:rPr>
          <w:rFonts w:hint="eastAsia"/>
        </w:rPr>
        <w:t>在</w:t>
      </w:r>
      <w:r w:rsidRPr="008525BB">
        <w:t>PRW</w:t>
      </w:r>
      <w:r w:rsidR="00EF2146">
        <w:rPr>
          <w:rFonts w:hint="eastAsia"/>
        </w:rPr>
        <w:t>上</w:t>
      </w:r>
      <w:r w:rsidR="00EF2146" w:rsidRPr="008525BB">
        <w:t>属性</w:t>
      </w:r>
      <w:r w:rsidR="00EF2146">
        <w:rPr>
          <w:rFonts w:hint="eastAsia"/>
        </w:rPr>
        <w:t>加</w:t>
      </w:r>
      <w:r w:rsidR="00EF2146" w:rsidRPr="008525BB">
        <w:t>ID</w:t>
      </w:r>
      <w:r w:rsidR="00EF2146">
        <w:rPr>
          <w:rFonts w:hint="eastAsia"/>
        </w:rPr>
        <w:t>算</w:t>
      </w:r>
      <w:r w:rsidR="00EF2146" w:rsidRPr="008525BB">
        <w:t>法</w:t>
      </w:r>
      <w:r w:rsidR="00EF2146">
        <w:rPr>
          <w:rFonts w:hint="eastAsia"/>
        </w:rPr>
        <w:t>的</w:t>
      </w:r>
      <w:r w:rsidR="00912BFF">
        <w:t>整体</w:t>
      </w:r>
      <w:r w:rsidR="00912BFF">
        <w:rPr>
          <w:rFonts w:hint="eastAsia"/>
        </w:rPr>
        <w:t>性能</w:t>
      </w:r>
      <w:r w:rsidRPr="008525BB">
        <w:t>甚至更好，这是因</w:t>
      </w:r>
      <w:r w:rsidR="00C04D7F">
        <w:t>为在采集数据集的校园内，行人目标各属性相同的概率较大，采用属性</w:t>
      </w:r>
      <w:r w:rsidRPr="008525BB">
        <w:t>方法很容易因为属性相同而产生误判，在返回的图像</w:t>
      </w:r>
      <w:r w:rsidR="00912BFF">
        <w:t>要求较少时更容易出错。而且加入了属性的</w:t>
      </w:r>
      <w:r w:rsidR="00912BFF">
        <w:rPr>
          <w:rFonts w:hint="eastAsia"/>
        </w:rPr>
        <w:t>算</w:t>
      </w:r>
      <w:r w:rsidRPr="008525BB">
        <w:t>法确实比仅用行人</w:t>
      </w:r>
      <w:r w:rsidRPr="008525BB">
        <w:t>ID</w:t>
      </w:r>
      <w:r w:rsidRPr="008525BB">
        <w:t>的</w:t>
      </w:r>
      <w:r w:rsidRPr="008525BB">
        <w:t>C-CNN</w:t>
      </w:r>
      <w:r w:rsidR="00912BFF">
        <w:rPr>
          <w:rFonts w:hint="eastAsia"/>
        </w:rPr>
        <w:t>算</w:t>
      </w:r>
      <w:r w:rsidR="00EF2146">
        <w:t>法好，可见，属性信息对提高行人再识别率是有帮助的</w:t>
      </w:r>
      <w:r w:rsidR="00EF2146">
        <w:rPr>
          <w:rFonts w:hint="eastAsia"/>
        </w:rPr>
        <w:t>。</w:t>
      </w:r>
      <w:r w:rsidR="00912BFF" w:rsidRPr="008525BB">
        <w:t>属性</w:t>
      </w:r>
      <w:r w:rsidR="00912BFF">
        <w:rPr>
          <w:rFonts w:hint="eastAsia"/>
        </w:rPr>
        <w:t>加</w:t>
      </w:r>
      <w:r w:rsidR="00912BFF" w:rsidRPr="008525BB">
        <w:t>ID</w:t>
      </w:r>
      <w:r w:rsidR="00912BFF">
        <w:rPr>
          <w:rFonts w:hint="eastAsia"/>
        </w:rPr>
        <w:t>算</w:t>
      </w:r>
      <w:r w:rsidR="00912BFF" w:rsidRPr="008525BB">
        <w:t>法</w:t>
      </w:r>
      <w:r w:rsidRPr="008525BB">
        <w:t>尚有待提升的地方，尤其</w:t>
      </w:r>
      <w:r w:rsidR="00912BFF">
        <w:rPr>
          <w:rFonts w:hint="eastAsia"/>
        </w:rPr>
        <w:t>是</w:t>
      </w:r>
      <w:r w:rsidRPr="008525BB">
        <w:t>结合分类与</w:t>
      </w:r>
      <w:r w:rsidR="00EF2146">
        <w:rPr>
          <w:rFonts w:hint="eastAsia"/>
        </w:rPr>
        <w:t>对比</w:t>
      </w:r>
      <w:r w:rsidR="00EF2146">
        <w:t>验证的方向，是应该重点研究的策略。此外，</w:t>
      </w:r>
      <w:r w:rsidRPr="008525BB">
        <w:t>属性加</w:t>
      </w:r>
      <w:r w:rsidRPr="008525BB">
        <w:t>ID</w:t>
      </w:r>
      <w:r w:rsidR="00EF2146">
        <w:t>的</w:t>
      </w:r>
      <w:r w:rsidR="00EF2146">
        <w:rPr>
          <w:rFonts w:hint="eastAsia"/>
        </w:rPr>
        <w:t>算</w:t>
      </w:r>
      <w:r w:rsidR="00EF2146">
        <w:t>法比仅用属性的</w:t>
      </w:r>
      <w:r w:rsidR="00EF2146">
        <w:rPr>
          <w:rFonts w:hint="eastAsia"/>
        </w:rPr>
        <w:t>算</w:t>
      </w:r>
      <w:r w:rsidRPr="008525BB">
        <w:t>法好，行人</w:t>
      </w:r>
      <w:r w:rsidRPr="008525BB">
        <w:t>ID</w:t>
      </w:r>
      <w:r w:rsidRPr="008525BB">
        <w:t>标签的作用不可忽略。</w:t>
      </w:r>
    </w:p>
    <w:tbl>
      <w:tblPr>
        <w:tblW w:w="0" w:type="auto"/>
        <w:tblLook w:val="04A0" w:firstRow="1" w:lastRow="0" w:firstColumn="1" w:lastColumn="0" w:noHBand="0" w:noVBand="1"/>
      </w:tblPr>
      <w:tblGrid>
        <w:gridCol w:w="8730"/>
      </w:tblGrid>
      <w:tr w:rsidR="00FD6497" w14:paraId="3821AF6E" w14:textId="77777777" w:rsidTr="00BE6C71">
        <w:tc>
          <w:tcPr>
            <w:tcW w:w="8948" w:type="dxa"/>
            <w:shd w:val="clear" w:color="auto" w:fill="auto"/>
          </w:tcPr>
          <w:p w14:paraId="124D3CC9" w14:textId="637B1F1F" w:rsidR="00FD6497" w:rsidRDefault="00771203" w:rsidP="00BE6C71">
            <w:pPr>
              <w:ind w:firstLine="480"/>
              <w:jc w:val="center"/>
              <w:rPr>
                <w:rFonts w:hint="eastAsia"/>
              </w:rPr>
            </w:pPr>
            <w:r w:rsidRPr="00D7721A">
              <w:rPr>
                <w:noProof/>
              </w:rPr>
              <w:drawing>
                <wp:inline distT="0" distB="0" distL="0" distR="0" wp14:anchorId="2F00A93F" wp14:editId="3282EAEC">
                  <wp:extent cx="5286375" cy="3362325"/>
                  <wp:effectExtent l="0" t="0" r="9525" b="9525"/>
                  <wp:docPr id="163" name="图片 163" descr="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图3"/>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286375" cy="3362325"/>
                          </a:xfrm>
                          <a:prstGeom prst="rect">
                            <a:avLst/>
                          </a:prstGeom>
                          <a:noFill/>
                          <a:ln>
                            <a:noFill/>
                          </a:ln>
                        </pic:spPr>
                      </pic:pic>
                    </a:graphicData>
                  </a:graphic>
                </wp:inline>
              </w:drawing>
            </w:r>
          </w:p>
        </w:tc>
      </w:tr>
      <w:tr w:rsidR="00FD6497" w14:paraId="50283CE1" w14:textId="77777777" w:rsidTr="00BE6C71">
        <w:tc>
          <w:tcPr>
            <w:tcW w:w="8948" w:type="dxa"/>
            <w:shd w:val="clear" w:color="auto" w:fill="auto"/>
          </w:tcPr>
          <w:p w14:paraId="7F53E294" w14:textId="77777777" w:rsidR="00FD6497" w:rsidRPr="00BE6C71" w:rsidRDefault="00FD6497" w:rsidP="00BE6C71">
            <w:pPr>
              <w:spacing w:after="240"/>
              <w:ind w:firstLine="420"/>
              <w:jc w:val="center"/>
              <w:rPr>
                <w:rFonts w:hint="eastAsia"/>
                <w:sz w:val="21"/>
              </w:rPr>
            </w:pPr>
            <w:r w:rsidRPr="00BE6C71">
              <w:rPr>
                <w:sz w:val="21"/>
              </w:rPr>
              <w:t>图</w:t>
            </w:r>
            <w:r w:rsidRPr="00BE6C71">
              <w:rPr>
                <w:sz w:val="21"/>
              </w:rPr>
              <w:t>3.6 Market-1501</w:t>
            </w:r>
            <w:r w:rsidRPr="00BE6C71">
              <w:rPr>
                <w:sz w:val="21"/>
              </w:rPr>
              <w:t>的</w:t>
            </w:r>
            <w:r w:rsidRPr="00BE6C71">
              <w:rPr>
                <w:sz w:val="21"/>
              </w:rPr>
              <w:t>CMC</w:t>
            </w:r>
            <w:r w:rsidRPr="00BE6C71">
              <w:rPr>
                <w:sz w:val="21"/>
              </w:rPr>
              <w:t>曲线图</w:t>
            </w:r>
          </w:p>
        </w:tc>
      </w:tr>
      <w:tr w:rsidR="00FD6497" w14:paraId="4BECCEA5" w14:textId="77777777" w:rsidTr="00BE6C71">
        <w:tc>
          <w:tcPr>
            <w:tcW w:w="8948" w:type="dxa"/>
            <w:shd w:val="clear" w:color="auto" w:fill="auto"/>
          </w:tcPr>
          <w:p w14:paraId="32B459FB" w14:textId="15C1B863" w:rsidR="00FD6497" w:rsidRPr="00BE6C71" w:rsidRDefault="00771203" w:rsidP="00BE6C71">
            <w:pPr>
              <w:spacing w:after="240"/>
              <w:ind w:firstLine="420"/>
              <w:jc w:val="center"/>
              <w:rPr>
                <w:sz w:val="21"/>
              </w:rPr>
            </w:pPr>
            <w:r w:rsidRPr="00D7721A">
              <w:rPr>
                <w:noProof/>
                <w:sz w:val="21"/>
              </w:rPr>
              <w:lastRenderedPageBreak/>
              <w:drawing>
                <wp:inline distT="0" distB="0" distL="0" distR="0" wp14:anchorId="4769B4BF" wp14:editId="69204346">
                  <wp:extent cx="5286375" cy="3352800"/>
                  <wp:effectExtent l="0" t="0" r="9525" b="0"/>
                  <wp:docPr id="164" name="图片 164" descr="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图3"/>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286375" cy="3352800"/>
                          </a:xfrm>
                          <a:prstGeom prst="rect">
                            <a:avLst/>
                          </a:prstGeom>
                          <a:noFill/>
                          <a:ln>
                            <a:noFill/>
                          </a:ln>
                        </pic:spPr>
                      </pic:pic>
                    </a:graphicData>
                  </a:graphic>
                </wp:inline>
              </w:drawing>
            </w:r>
          </w:p>
        </w:tc>
      </w:tr>
      <w:tr w:rsidR="00FD6497" w14:paraId="2F7BA5C2" w14:textId="77777777" w:rsidTr="00BE6C71">
        <w:tc>
          <w:tcPr>
            <w:tcW w:w="8948" w:type="dxa"/>
            <w:shd w:val="clear" w:color="auto" w:fill="auto"/>
          </w:tcPr>
          <w:p w14:paraId="56C06F53" w14:textId="77777777" w:rsidR="00FD6497" w:rsidRPr="00BE6C71" w:rsidRDefault="00FD6497" w:rsidP="00BE6C71">
            <w:pPr>
              <w:ind w:firstLine="420"/>
              <w:jc w:val="center"/>
              <w:rPr>
                <w:rFonts w:hint="eastAsia"/>
                <w:sz w:val="21"/>
              </w:rPr>
            </w:pPr>
            <w:r w:rsidRPr="00BE6C71">
              <w:rPr>
                <w:sz w:val="21"/>
              </w:rPr>
              <w:t>图</w:t>
            </w:r>
            <w:r w:rsidRPr="00BE6C71">
              <w:rPr>
                <w:sz w:val="21"/>
              </w:rPr>
              <w:t>3.7 PRW</w:t>
            </w:r>
            <w:r w:rsidRPr="00BE6C71">
              <w:rPr>
                <w:sz w:val="21"/>
              </w:rPr>
              <w:t>的</w:t>
            </w:r>
            <w:r w:rsidRPr="00BE6C71">
              <w:rPr>
                <w:sz w:val="21"/>
              </w:rPr>
              <w:t>CMC</w:t>
            </w:r>
            <w:r w:rsidRPr="00BE6C71">
              <w:rPr>
                <w:sz w:val="21"/>
              </w:rPr>
              <w:t>曲线图</w:t>
            </w:r>
          </w:p>
        </w:tc>
      </w:tr>
    </w:tbl>
    <w:p w14:paraId="3592DED1" w14:textId="77777777" w:rsidR="00C13B02" w:rsidRPr="008525BB" w:rsidRDefault="00C13B02" w:rsidP="00C13B02">
      <w:pPr>
        <w:pStyle w:val="3"/>
        <w:ind w:firstLine="480"/>
      </w:pPr>
      <w:r w:rsidRPr="008525BB">
        <w:t>3.4.</w:t>
      </w:r>
      <w:r w:rsidR="00FD6497">
        <w:t>4</w:t>
      </w:r>
      <w:r w:rsidRPr="008525BB">
        <w:t xml:space="preserve"> </w:t>
      </w:r>
      <w:r w:rsidR="007D2ED3" w:rsidRPr="008525BB">
        <w:t>与现有方法的比较</w:t>
      </w:r>
      <w:bookmarkEnd w:id="127"/>
      <w:bookmarkEnd w:id="128"/>
    </w:p>
    <w:p w14:paraId="5E7ABB82" w14:textId="77777777" w:rsidR="00623550" w:rsidRPr="008525BB" w:rsidRDefault="00623550" w:rsidP="00A35D6A">
      <w:pPr>
        <w:ind w:firstLine="480"/>
        <w:jc w:val="both"/>
        <w:rPr>
          <w:rFonts w:hint="eastAsia"/>
        </w:rPr>
      </w:pPr>
      <w:r w:rsidRPr="008525BB">
        <w:t>实验</w:t>
      </w:r>
      <w:r w:rsidR="00FD1D3D" w:rsidRPr="008525BB">
        <w:t>对仅采用</w:t>
      </w:r>
      <w:r w:rsidR="00761842" w:rsidRPr="008525BB">
        <w:t>属性标签的</w:t>
      </w:r>
      <w:r w:rsidR="00A35D6A">
        <w:rPr>
          <w:rFonts w:hint="eastAsia"/>
        </w:rPr>
        <w:t>算</w:t>
      </w:r>
      <w:r w:rsidR="00761842" w:rsidRPr="008525BB">
        <w:t>法（</w:t>
      </w:r>
      <w:r w:rsidR="00761842" w:rsidRPr="008525BB">
        <w:t>ATTR-CNN</w:t>
      </w:r>
      <w:r w:rsidR="00761842" w:rsidRPr="008525BB">
        <w:t>）和结合属性标签</w:t>
      </w:r>
      <w:r w:rsidR="00FD1D3D" w:rsidRPr="008525BB">
        <w:t>与</w:t>
      </w:r>
      <w:r w:rsidR="00761842" w:rsidRPr="008525BB">
        <w:t>行人</w:t>
      </w:r>
      <w:r w:rsidR="00B05926" w:rsidRPr="008525BB">
        <w:t>ID</w:t>
      </w:r>
      <w:r w:rsidR="00761842" w:rsidRPr="008525BB">
        <w:t>标签的</w:t>
      </w:r>
      <w:r w:rsidR="00A35D6A">
        <w:rPr>
          <w:rFonts w:hint="eastAsia"/>
        </w:rPr>
        <w:t>算</w:t>
      </w:r>
      <w:r w:rsidR="00761842" w:rsidRPr="008525BB">
        <w:t>法（</w:t>
      </w:r>
      <w:r w:rsidR="00761842" w:rsidRPr="008525BB">
        <w:t>ATTR+</w:t>
      </w:r>
      <w:r w:rsidR="00FD1D3D" w:rsidRPr="008525BB">
        <w:t>C</w:t>
      </w:r>
      <w:r w:rsidR="00761842" w:rsidRPr="008525BB">
        <w:t>-CNN</w:t>
      </w:r>
      <w:r w:rsidR="00761842" w:rsidRPr="008525BB">
        <w:t>）分别进行训练与测试，</w:t>
      </w:r>
      <w:r w:rsidR="000558DB">
        <w:t>此外</w:t>
      </w:r>
      <w:r w:rsidR="00671A92" w:rsidRPr="008525BB">
        <w:t>还有</w:t>
      </w:r>
      <w:r w:rsidR="00820BB8">
        <w:t>仅</w:t>
      </w:r>
      <w:r w:rsidR="00FD1D3D" w:rsidRPr="008525BB">
        <w:t>用</w:t>
      </w:r>
      <w:r w:rsidR="00B05926" w:rsidRPr="008525BB">
        <w:t>ID</w:t>
      </w:r>
      <w:r w:rsidR="00627FBC" w:rsidRPr="008525BB">
        <w:t>标签的</w:t>
      </w:r>
      <w:r w:rsidR="00A35D6A">
        <w:rPr>
          <w:rFonts w:hint="eastAsia"/>
        </w:rPr>
        <w:t>算</w:t>
      </w:r>
      <w:r w:rsidR="00627FBC" w:rsidRPr="008525BB">
        <w:t>法</w:t>
      </w:r>
      <w:r w:rsidR="00FD1D3D" w:rsidRPr="008525BB">
        <w:t>，也就是</w:t>
      </w:r>
      <w:r w:rsidR="00671A92" w:rsidRPr="008525BB">
        <w:t>第二</w:t>
      </w:r>
      <w:r w:rsidR="003B48C7" w:rsidRPr="008525BB">
        <w:t>章</w:t>
      </w:r>
      <w:r w:rsidR="00671A92" w:rsidRPr="008525BB">
        <w:t>中</w:t>
      </w:r>
      <w:r w:rsidR="003B48C7" w:rsidRPr="008525BB">
        <w:t>提出的</w:t>
      </w:r>
      <w:r w:rsidR="00142196" w:rsidRPr="008525BB">
        <w:t>C</w:t>
      </w:r>
      <w:r w:rsidR="003B48C7" w:rsidRPr="008525BB">
        <w:t>-CNN</w:t>
      </w:r>
      <w:r w:rsidR="003B48C7" w:rsidRPr="008525BB">
        <w:t>，</w:t>
      </w:r>
      <w:r w:rsidRPr="008525BB">
        <w:t>将结果与现在报告出来的多个</w:t>
      </w:r>
      <w:r w:rsidR="00AE058F" w:rsidRPr="008525BB">
        <w:t>结合</w:t>
      </w:r>
      <w:r w:rsidRPr="008525BB">
        <w:t>属性</w:t>
      </w:r>
      <w:r w:rsidR="00B01F9D" w:rsidRPr="008525BB">
        <w:t>或其他辅助项</w:t>
      </w:r>
      <w:r w:rsidRPr="008525BB">
        <w:t>的</w:t>
      </w:r>
      <w:r w:rsidR="00AE058F" w:rsidRPr="008525BB">
        <w:t>深度学习</w:t>
      </w:r>
      <w:r w:rsidRPr="008525BB">
        <w:t>方法</w:t>
      </w:r>
      <w:r w:rsidR="00F03707" w:rsidRPr="008525BB">
        <w:t>、第二</w:t>
      </w:r>
      <w:r w:rsidRPr="008525BB">
        <w:t>章中提出的</w:t>
      </w:r>
      <w:r w:rsidR="00A35D6A">
        <w:rPr>
          <w:rFonts w:hint="eastAsia"/>
        </w:rPr>
        <w:t>算</w:t>
      </w:r>
      <w:r w:rsidRPr="008525BB">
        <w:t>法</w:t>
      </w:r>
      <w:r w:rsidR="00820BB8">
        <w:rPr>
          <w:rFonts w:hint="eastAsia"/>
        </w:rPr>
        <w:t>及</w:t>
      </w:r>
      <w:r w:rsidR="00FD1D3D" w:rsidRPr="008525BB">
        <w:t>其他相关方法</w:t>
      </w:r>
      <w:r w:rsidRPr="008525BB">
        <w:t>进行比较，</w:t>
      </w:r>
      <w:r w:rsidR="00AF30C9" w:rsidRPr="008525BB">
        <w:t>Market-1501</w:t>
      </w:r>
      <w:r w:rsidR="000558DB">
        <w:rPr>
          <w:rFonts w:hint="eastAsia"/>
        </w:rPr>
        <w:t>和</w:t>
      </w:r>
      <w:r w:rsidR="000558DB">
        <w:rPr>
          <w:rFonts w:hint="eastAsia"/>
        </w:rPr>
        <w:t>PRW</w:t>
      </w:r>
      <w:r w:rsidR="00AF30C9" w:rsidRPr="008525BB">
        <w:t>的</w:t>
      </w:r>
      <w:r w:rsidR="009662F5" w:rsidRPr="008525BB">
        <w:t>结果</w:t>
      </w:r>
      <w:r w:rsidR="000558DB">
        <w:rPr>
          <w:rFonts w:hint="eastAsia"/>
        </w:rPr>
        <w:t>分别</w:t>
      </w:r>
      <w:r w:rsidR="00AF30C9" w:rsidRPr="008525BB">
        <w:t>如表</w:t>
      </w:r>
      <w:r w:rsidR="00AF30C9" w:rsidRPr="008525BB">
        <w:t>3.3</w:t>
      </w:r>
      <w:r w:rsidR="000558DB">
        <w:rPr>
          <w:rFonts w:hint="eastAsia"/>
        </w:rPr>
        <w:t>和</w:t>
      </w:r>
      <w:r w:rsidR="000558DB">
        <w:t>表</w:t>
      </w:r>
      <w:r w:rsidR="000558DB">
        <w:rPr>
          <w:rFonts w:hint="eastAsia"/>
        </w:rPr>
        <w:t>3</w:t>
      </w:r>
      <w:r w:rsidR="000558DB">
        <w:t>.4</w:t>
      </w:r>
      <w:r w:rsidR="00AF30C9" w:rsidRPr="008525BB">
        <w:t>所示</w:t>
      </w:r>
      <w:r w:rsidR="009662F5" w:rsidRPr="008525BB">
        <w:t>，与第二章中列出的采用分类结合验证</w:t>
      </w:r>
      <w:r w:rsidR="006947F9">
        <w:rPr>
          <w:rFonts w:hint="eastAsia"/>
        </w:rPr>
        <w:t>方</w:t>
      </w:r>
      <w:r w:rsidR="009662F5" w:rsidRPr="008525BB">
        <w:t>法的</w:t>
      </w:r>
      <w:r w:rsidR="009662F5" w:rsidRPr="008525BB">
        <w:t>Wang</w:t>
      </w:r>
      <w:r w:rsidR="009662F5" w:rsidRPr="008525BB">
        <w:rPr>
          <w:vertAlign w:val="superscript"/>
        </w:rPr>
        <w:fldChar w:fldCharType="begin"/>
      </w:r>
      <w:r w:rsidR="009662F5" w:rsidRPr="008525BB">
        <w:rPr>
          <w:vertAlign w:val="superscript"/>
        </w:rPr>
        <w:instrText xml:space="preserve"> REF _Ref479451282 \r \h  \* MERGEFORMAT </w:instrText>
      </w:r>
      <w:r w:rsidR="009662F5" w:rsidRPr="008525BB">
        <w:rPr>
          <w:vertAlign w:val="superscript"/>
        </w:rPr>
      </w:r>
      <w:r w:rsidR="009662F5" w:rsidRPr="008525BB">
        <w:rPr>
          <w:vertAlign w:val="superscript"/>
        </w:rPr>
        <w:fldChar w:fldCharType="separate"/>
      </w:r>
      <w:r w:rsidR="006E10D1">
        <w:rPr>
          <w:vertAlign w:val="superscript"/>
        </w:rPr>
        <w:t>[54]</w:t>
      </w:r>
      <w:r w:rsidR="009662F5" w:rsidRPr="008525BB">
        <w:rPr>
          <w:vertAlign w:val="superscript"/>
        </w:rPr>
        <w:fldChar w:fldCharType="end"/>
      </w:r>
      <w:r w:rsidR="009662F5" w:rsidRPr="008525BB">
        <w:t>、</w:t>
      </w:r>
      <w:r w:rsidR="009662F5" w:rsidRPr="008525BB">
        <w:t>DLCE</w:t>
      </w:r>
      <w:r w:rsidR="009662F5" w:rsidRPr="008525BB">
        <w:rPr>
          <w:vertAlign w:val="superscript"/>
        </w:rPr>
        <w:fldChar w:fldCharType="begin"/>
      </w:r>
      <w:r w:rsidR="009662F5" w:rsidRPr="008525BB">
        <w:rPr>
          <w:vertAlign w:val="superscript"/>
        </w:rPr>
        <w:instrText xml:space="preserve"> REF _Ref479279759 \r \h  \* MERGEFORMAT </w:instrText>
      </w:r>
      <w:r w:rsidR="009662F5" w:rsidRPr="008525BB">
        <w:rPr>
          <w:vertAlign w:val="superscript"/>
        </w:rPr>
      </w:r>
      <w:r w:rsidR="009662F5" w:rsidRPr="008525BB">
        <w:rPr>
          <w:vertAlign w:val="superscript"/>
        </w:rPr>
        <w:fldChar w:fldCharType="separate"/>
      </w:r>
      <w:r w:rsidR="006E10D1">
        <w:rPr>
          <w:vertAlign w:val="superscript"/>
        </w:rPr>
        <w:t>[55]</w:t>
      </w:r>
      <w:r w:rsidR="009662F5" w:rsidRPr="008525BB">
        <w:rPr>
          <w:vertAlign w:val="superscript"/>
        </w:rPr>
        <w:fldChar w:fldCharType="end"/>
      </w:r>
      <w:r w:rsidR="009662F5" w:rsidRPr="008525BB">
        <w:t>等方法相比，有一定的优势</w:t>
      </w:r>
      <w:r w:rsidR="00AF30C9" w:rsidRPr="008525BB">
        <w:t>。</w:t>
      </w:r>
    </w:p>
    <w:tbl>
      <w:tblPr>
        <w:tblW w:w="0" w:type="auto"/>
        <w:jc w:val="center"/>
        <w:tblBorders>
          <w:top w:val="single" w:sz="4" w:space="0" w:color="7F7F7F"/>
          <w:bottom w:val="single" w:sz="4" w:space="0" w:color="7F7F7F"/>
        </w:tblBorders>
        <w:tblLook w:val="0620" w:firstRow="1" w:lastRow="0" w:firstColumn="0" w:lastColumn="0" w:noHBand="1" w:noVBand="1"/>
      </w:tblPr>
      <w:tblGrid>
        <w:gridCol w:w="2452"/>
        <w:gridCol w:w="1440"/>
        <w:gridCol w:w="1425"/>
      </w:tblGrid>
      <w:tr w:rsidR="00FD6497" w:rsidRPr="00FD6497" w14:paraId="16AC1A3E" w14:textId="77777777" w:rsidTr="00FD6497">
        <w:trPr>
          <w:jc w:val="center"/>
        </w:trPr>
        <w:tc>
          <w:tcPr>
            <w:tcW w:w="5295" w:type="dxa"/>
            <w:gridSpan w:val="3"/>
            <w:tcBorders>
              <w:top w:val="nil"/>
              <w:bottom w:val="nil"/>
            </w:tcBorders>
            <w:shd w:val="clear" w:color="auto" w:fill="auto"/>
          </w:tcPr>
          <w:p w14:paraId="25786449" w14:textId="77777777" w:rsidR="00FD6497" w:rsidRPr="00FD6497" w:rsidRDefault="00FD6497" w:rsidP="00FD6497">
            <w:pPr>
              <w:spacing w:before="240"/>
              <w:ind w:firstLine="420"/>
              <w:jc w:val="center"/>
              <w:rPr>
                <w:b/>
                <w:bCs/>
                <w:color w:val="000000"/>
                <w:sz w:val="21"/>
                <w:szCs w:val="21"/>
              </w:rPr>
            </w:pPr>
            <w:r w:rsidRPr="00FD6497">
              <w:rPr>
                <w:sz w:val="21"/>
                <w:szCs w:val="21"/>
              </w:rPr>
              <w:t>表</w:t>
            </w:r>
            <w:r w:rsidRPr="00FD6497">
              <w:rPr>
                <w:sz w:val="21"/>
                <w:szCs w:val="21"/>
              </w:rPr>
              <w:t>3.3</w:t>
            </w:r>
            <w:r w:rsidRPr="00FD6497">
              <w:rPr>
                <w:sz w:val="21"/>
                <w:szCs w:val="21"/>
              </w:rPr>
              <w:t>与其他方法在</w:t>
            </w:r>
            <w:r w:rsidRPr="00FD6497">
              <w:rPr>
                <w:sz w:val="21"/>
                <w:szCs w:val="21"/>
              </w:rPr>
              <w:t>Market-1501</w:t>
            </w:r>
            <w:r w:rsidRPr="00FD6497">
              <w:rPr>
                <w:sz w:val="21"/>
                <w:szCs w:val="21"/>
              </w:rPr>
              <w:t>上的实验对比</w:t>
            </w:r>
          </w:p>
        </w:tc>
      </w:tr>
      <w:tr w:rsidR="00623550" w:rsidRPr="0013230E" w14:paraId="1001D697" w14:textId="77777777" w:rsidTr="00FD6497">
        <w:trPr>
          <w:jc w:val="center"/>
        </w:trPr>
        <w:tc>
          <w:tcPr>
            <w:tcW w:w="2452" w:type="dxa"/>
            <w:tcBorders>
              <w:top w:val="single" w:sz="12" w:space="0" w:color="auto"/>
              <w:bottom w:val="single" w:sz="12" w:space="0" w:color="auto"/>
              <w:right w:val="single" w:sz="4" w:space="0" w:color="auto"/>
            </w:tcBorders>
            <w:shd w:val="clear" w:color="auto" w:fill="auto"/>
          </w:tcPr>
          <w:p w14:paraId="63776834" w14:textId="77777777" w:rsidR="00623550" w:rsidRPr="0013230E" w:rsidRDefault="00623550" w:rsidP="0013230E">
            <w:pPr>
              <w:ind w:firstLine="422"/>
              <w:jc w:val="center"/>
              <w:rPr>
                <w:b/>
                <w:bCs/>
                <w:color w:val="000000"/>
                <w:sz w:val="21"/>
              </w:rPr>
            </w:pPr>
            <w:r w:rsidRPr="0013230E">
              <w:rPr>
                <w:b/>
                <w:bCs/>
                <w:color w:val="000000"/>
                <w:sz w:val="21"/>
              </w:rPr>
              <w:t>方法</w:t>
            </w:r>
          </w:p>
        </w:tc>
        <w:tc>
          <w:tcPr>
            <w:tcW w:w="1418" w:type="dxa"/>
            <w:tcBorders>
              <w:top w:val="single" w:sz="12" w:space="0" w:color="auto"/>
              <w:left w:val="single" w:sz="4" w:space="0" w:color="auto"/>
              <w:bottom w:val="single" w:sz="12" w:space="0" w:color="auto"/>
            </w:tcBorders>
            <w:shd w:val="clear" w:color="auto" w:fill="auto"/>
          </w:tcPr>
          <w:p w14:paraId="76E58F1E" w14:textId="77777777" w:rsidR="00623550" w:rsidRPr="0013230E" w:rsidRDefault="00623550" w:rsidP="0013230E">
            <w:pPr>
              <w:ind w:firstLine="422"/>
              <w:jc w:val="center"/>
              <w:rPr>
                <w:b/>
                <w:bCs/>
                <w:color w:val="000000"/>
                <w:sz w:val="21"/>
              </w:rPr>
            </w:pPr>
            <w:r w:rsidRPr="0013230E">
              <w:rPr>
                <w:b/>
                <w:bCs/>
                <w:color w:val="000000"/>
                <w:sz w:val="21"/>
              </w:rPr>
              <w:t>CMC@1</w:t>
            </w:r>
          </w:p>
        </w:tc>
        <w:tc>
          <w:tcPr>
            <w:tcW w:w="1425" w:type="dxa"/>
            <w:tcBorders>
              <w:top w:val="single" w:sz="12" w:space="0" w:color="auto"/>
              <w:bottom w:val="single" w:sz="12" w:space="0" w:color="auto"/>
            </w:tcBorders>
            <w:shd w:val="clear" w:color="auto" w:fill="auto"/>
          </w:tcPr>
          <w:p w14:paraId="5FB0783E" w14:textId="77777777" w:rsidR="00623550" w:rsidRPr="0013230E" w:rsidRDefault="00623550" w:rsidP="0013230E">
            <w:pPr>
              <w:ind w:firstLine="422"/>
              <w:jc w:val="center"/>
              <w:rPr>
                <w:b/>
                <w:bCs/>
                <w:color w:val="000000"/>
                <w:sz w:val="21"/>
              </w:rPr>
            </w:pPr>
            <w:r w:rsidRPr="0013230E">
              <w:rPr>
                <w:b/>
                <w:bCs/>
                <w:color w:val="000000"/>
                <w:sz w:val="21"/>
              </w:rPr>
              <w:t>mAP</w:t>
            </w:r>
          </w:p>
        </w:tc>
      </w:tr>
      <w:tr w:rsidR="00B17F11" w:rsidRPr="0013230E" w14:paraId="668EF4C5" w14:textId="77777777" w:rsidTr="0013230E">
        <w:trPr>
          <w:jc w:val="center"/>
        </w:trPr>
        <w:tc>
          <w:tcPr>
            <w:tcW w:w="2452" w:type="dxa"/>
            <w:tcBorders>
              <w:top w:val="single" w:sz="12" w:space="0" w:color="auto"/>
              <w:bottom w:val="nil"/>
              <w:right w:val="single" w:sz="4" w:space="0" w:color="auto"/>
            </w:tcBorders>
            <w:shd w:val="clear" w:color="auto" w:fill="auto"/>
          </w:tcPr>
          <w:p w14:paraId="31922032" w14:textId="77777777" w:rsidR="00B17F11" w:rsidRPr="0013230E" w:rsidRDefault="00B17F11" w:rsidP="0013230E">
            <w:pPr>
              <w:ind w:firstLine="420"/>
              <w:jc w:val="center"/>
              <w:rPr>
                <w:color w:val="000000"/>
                <w:sz w:val="21"/>
              </w:rPr>
            </w:pPr>
            <w:r w:rsidRPr="0013230E">
              <w:rPr>
                <w:sz w:val="21"/>
                <w:szCs w:val="21"/>
              </w:rPr>
              <w:t>Wang</w:t>
            </w:r>
            <w:r w:rsidRPr="0013230E">
              <w:rPr>
                <w:sz w:val="21"/>
                <w:szCs w:val="21"/>
              </w:rPr>
              <w:fldChar w:fldCharType="begin"/>
            </w:r>
            <w:r w:rsidRPr="0013230E">
              <w:rPr>
                <w:sz w:val="21"/>
                <w:szCs w:val="21"/>
              </w:rPr>
              <w:instrText xml:space="preserve"> REF _Ref479451282 \r \h  \* MERGEFORMAT </w:instrText>
            </w:r>
            <w:r w:rsidRPr="0013230E">
              <w:rPr>
                <w:sz w:val="21"/>
                <w:szCs w:val="21"/>
              </w:rPr>
            </w:r>
            <w:r w:rsidRPr="0013230E">
              <w:rPr>
                <w:sz w:val="21"/>
                <w:szCs w:val="21"/>
              </w:rPr>
              <w:fldChar w:fldCharType="separate"/>
            </w:r>
            <w:r w:rsidR="006E10D1">
              <w:rPr>
                <w:sz w:val="21"/>
                <w:szCs w:val="21"/>
              </w:rPr>
              <w:t>[54]</w:t>
            </w:r>
            <w:r w:rsidRPr="0013230E">
              <w:rPr>
                <w:sz w:val="21"/>
                <w:szCs w:val="21"/>
              </w:rPr>
              <w:fldChar w:fldCharType="end"/>
            </w:r>
          </w:p>
        </w:tc>
        <w:tc>
          <w:tcPr>
            <w:tcW w:w="1418" w:type="dxa"/>
            <w:tcBorders>
              <w:top w:val="single" w:sz="12" w:space="0" w:color="auto"/>
              <w:left w:val="single" w:sz="4" w:space="0" w:color="auto"/>
              <w:bottom w:val="nil"/>
              <w:right w:val="nil"/>
            </w:tcBorders>
            <w:shd w:val="clear" w:color="auto" w:fill="auto"/>
          </w:tcPr>
          <w:p w14:paraId="4DE9E0A0" w14:textId="77777777" w:rsidR="00B17F11" w:rsidRPr="0013230E" w:rsidRDefault="00B17F11" w:rsidP="0013230E">
            <w:pPr>
              <w:ind w:firstLine="420"/>
              <w:jc w:val="center"/>
              <w:rPr>
                <w:color w:val="000000"/>
                <w:sz w:val="21"/>
              </w:rPr>
            </w:pPr>
            <w:r w:rsidRPr="0013230E">
              <w:rPr>
                <w:color w:val="000000"/>
                <w:sz w:val="21"/>
                <w:szCs w:val="21"/>
              </w:rPr>
              <w:t>58.3</w:t>
            </w:r>
          </w:p>
        </w:tc>
        <w:tc>
          <w:tcPr>
            <w:tcW w:w="1425" w:type="dxa"/>
            <w:tcBorders>
              <w:top w:val="single" w:sz="12" w:space="0" w:color="auto"/>
              <w:left w:val="nil"/>
              <w:bottom w:val="nil"/>
            </w:tcBorders>
            <w:shd w:val="clear" w:color="auto" w:fill="auto"/>
          </w:tcPr>
          <w:p w14:paraId="205B3863" w14:textId="77777777" w:rsidR="00B17F11" w:rsidRPr="0013230E" w:rsidRDefault="00B17F11" w:rsidP="0013230E">
            <w:pPr>
              <w:ind w:firstLine="420"/>
              <w:jc w:val="center"/>
              <w:rPr>
                <w:color w:val="000000"/>
                <w:sz w:val="21"/>
              </w:rPr>
            </w:pPr>
            <w:r w:rsidRPr="0013230E">
              <w:rPr>
                <w:color w:val="000000"/>
                <w:sz w:val="21"/>
                <w:szCs w:val="21"/>
              </w:rPr>
              <w:t>34.0</w:t>
            </w:r>
          </w:p>
        </w:tc>
      </w:tr>
      <w:tr w:rsidR="00B17F11" w:rsidRPr="0013230E" w14:paraId="0467E028" w14:textId="77777777" w:rsidTr="0013230E">
        <w:trPr>
          <w:jc w:val="center"/>
        </w:trPr>
        <w:tc>
          <w:tcPr>
            <w:tcW w:w="2452" w:type="dxa"/>
            <w:tcBorders>
              <w:top w:val="nil"/>
              <w:bottom w:val="nil"/>
              <w:right w:val="single" w:sz="4" w:space="0" w:color="auto"/>
            </w:tcBorders>
            <w:shd w:val="clear" w:color="auto" w:fill="auto"/>
          </w:tcPr>
          <w:p w14:paraId="15511C5C" w14:textId="77777777" w:rsidR="00B17F11" w:rsidRPr="0013230E" w:rsidRDefault="00B17F11" w:rsidP="0013230E">
            <w:pPr>
              <w:ind w:firstLine="420"/>
              <w:jc w:val="center"/>
              <w:rPr>
                <w:color w:val="000000"/>
                <w:sz w:val="21"/>
              </w:rPr>
            </w:pPr>
            <w:r w:rsidRPr="0013230E">
              <w:rPr>
                <w:color w:val="000000"/>
                <w:sz w:val="21"/>
                <w:szCs w:val="21"/>
              </w:rPr>
              <w:t>DLCE</w:t>
            </w:r>
            <w:r w:rsidRPr="0013230E">
              <w:rPr>
                <w:color w:val="000000"/>
                <w:sz w:val="21"/>
                <w:szCs w:val="21"/>
              </w:rPr>
              <w:fldChar w:fldCharType="begin"/>
            </w:r>
            <w:r w:rsidRPr="0013230E">
              <w:rPr>
                <w:color w:val="000000"/>
                <w:sz w:val="21"/>
                <w:szCs w:val="21"/>
              </w:rPr>
              <w:instrText xml:space="preserve"> REF _Ref480276544 \r \h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55]</w:t>
            </w:r>
            <w:r w:rsidRPr="0013230E">
              <w:rPr>
                <w:color w:val="000000"/>
                <w:sz w:val="21"/>
                <w:szCs w:val="21"/>
              </w:rPr>
              <w:fldChar w:fldCharType="end"/>
            </w:r>
          </w:p>
        </w:tc>
        <w:tc>
          <w:tcPr>
            <w:tcW w:w="1418" w:type="dxa"/>
            <w:tcBorders>
              <w:top w:val="nil"/>
              <w:left w:val="single" w:sz="4" w:space="0" w:color="auto"/>
              <w:bottom w:val="nil"/>
              <w:right w:val="nil"/>
            </w:tcBorders>
            <w:shd w:val="clear" w:color="auto" w:fill="auto"/>
          </w:tcPr>
          <w:p w14:paraId="63B9B363" w14:textId="77777777" w:rsidR="00B17F11" w:rsidRPr="0013230E" w:rsidRDefault="00B17F11" w:rsidP="0013230E">
            <w:pPr>
              <w:ind w:firstLine="420"/>
              <w:jc w:val="center"/>
              <w:rPr>
                <w:color w:val="000000"/>
                <w:sz w:val="21"/>
              </w:rPr>
            </w:pPr>
            <w:r w:rsidRPr="0013230E">
              <w:rPr>
                <w:color w:val="000000"/>
                <w:sz w:val="21"/>
                <w:szCs w:val="21"/>
              </w:rPr>
              <w:t>62.1</w:t>
            </w:r>
          </w:p>
        </w:tc>
        <w:tc>
          <w:tcPr>
            <w:tcW w:w="1425" w:type="dxa"/>
            <w:tcBorders>
              <w:top w:val="nil"/>
              <w:left w:val="nil"/>
              <w:bottom w:val="nil"/>
            </w:tcBorders>
            <w:shd w:val="clear" w:color="auto" w:fill="auto"/>
          </w:tcPr>
          <w:p w14:paraId="6623BF1E" w14:textId="77777777" w:rsidR="00B17F11" w:rsidRPr="0013230E" w:rsidRDefault="00B17F11" w:rsidP="0013230E">
            <w:pPr>
              <w:ind w:firstLine="420"/>
              <w:jc w:val="center"/>
              <w:rPr>
                <w:color w:val="000000"/>
                <w:sz w:val="21"/>
              </w:rPr>
            </w:pPr>
            <w:r w:rsidRPr="0013230E">
              <w:rPr>
                <w:color w:val="000000"/>
                <w:sz w:val="21"/>
                <w:szCs w:val="21"/>
              </w:rPr>
              <w:t>39.6</w:t>
            </w:r>
          </w:p>
        </w:tc>
      </w:tr>
      <w:tr w:rsidR="000D1BE2" w:rsidRPr="0013230E" w14:paraId="19067C7C" w14:textId="77777777" w:rsidTr="0013230E">
        <w:trPr>
          <w:jc w:val="center"/>
        </w:trPr>
        <w:tc>
          <w:tcPr>
            <w:tcW w:w="2452" w:type="dxa"/>
            <w:tcBorders>
              <w:top w:val="nil"/>
              <w:right w:val="single" w:sz="4" w:space="0" w:color="auto"/>
            </w:tcBorders>
            <w:shd w:val="clear" w:color="auto" w:fill="auto"/>
          </w:tcPr>
          <w:p w14:paraId="200F147B" w14:textId="77777777" w:rsidR="000D1BE2" w:rsidRPr="0013230E" w:rsidRDefault="000D1BE2" w:rsidP="0013230E">
            <w:pPr>
              <w:ind w:firstLine="420"/>
              <w:jc w:val="center"/>
              <w:rPr>
                <w:color w:val="000000"/>
                <w:sz w:val="21"/>
              </w:rPr>
            </w:pPr>
            <w:r w:rsidRPr="0013230E">
              <w:rPr>
                <w:color w:val="000000"/>
                <w:sz w:val="21"/>
              </w:rPr>
              <w:t>SSDAL</w:t>
            </w:r>
            <w:r w:rsidR="00B72A08" w:rsidRPr="0013230E">
              <w:rPr>
                <w:color w:val="000000"/>
                <w:sz w:val="21"/>
              </w:rPr>
              <w:fldChar w:fldCharType="begin"/>
            </w:r>
            <w:r w:rsidR="00B72A08" w:rsidRPr="0013230E">
              <w:rPr>
                <w:color w:val="000000"/>
                <w:sz w:val="21"/>
              </w:rPr>
              <w:instrText xml:space="preserve"> REF _Ref480794736 \r \h </w:instrText>
            </w:r>
            <w:r w:rsidR="00B72A08" w:rsidRPr="0013230E">
              <w:rPr>
                <w:color w:val="000000"/>
                <w:sz w:val="21"/>
              </w:rPr>
            </w:r>
            <w:r w:rsidR="008525BB" w:rsidRPr="0013230E">
              <w:rPr>
                <w:color w:val="000000"/>
                <w:sz w:val="21"/>
              </w:rPr>
              <w:instrText xml:space="preserve"> \* MERGEFORMAT </w:instrText>
            </w:r>
            <w:r w:rsidR="00B72A08" w:rsidRPr="0013230E">
              <w:rPr>
                <w:color w:val="000000"/>
                <w:sz w:val="21"/>
              </w:rPr>
              <w:fldChar w:fldCharType="separate"/>
            </w:r>
            <w:r w:rsidR="006E10D1">
              <w:rPr>
                <w:color w:val="000000"/>
                <w:sz w:val="21"/>
              </w:rPr>
              <w:t>[48]</w:t>
            </w:r>
            <w:r w:rsidR="00B72A08" w:rsidRPr="0013230E">
              <w:rPr>
                <w:color w:val="000000"/>
                <w:sz w:val="21"/>
              </w:rPr>
              <w:fldChar w:fldCharType="end"/>
            </w:r>
          </w:p>
        </w:tc>
        <w:tc>
          <w:tcPr>
            <w:tcW w:w="1418" w:type="dxa"/>
            <w:tcBorders>
              <w:top w:val="nil"/>
              <w:left w:val="single" w:sz="4" w:space="0" w:color="auto"/>
            </w:tcBorders>
            <w:shd w:val="clear" w:color="auto" w:fill="auto"/>
          </w:tcPr>
          <w:p w14:paraId="7D918421" w14:textId="77777777" w:rsidR="000D1BE2" w:rsidRPr="0013230E" w:rsidRDefault="000D1BE2" w:rsidP="0013230E">
            <w:pPr>
              <w:ind w:firstLine="420"/>
              <w:jc w:val="center"/>
              <w:rPr>
                <w:color w:val="000000"/>
                <w:sz w:val="21"/>
              </w:rPr>
            </w:pPr>
            <w:r w:rsidRPr="0013230E">
              <w:rPr>
                <w:color w:val="000000"/>
                <w:sz w:val="21"/>
              </w:rPr>
              <w:t>39.4</w:t>
            </w:r>
          </w:p>
        </w:tc>
        <w:tc>
          <w:tcPr>
            <w:tcW w:w="1425" w:type="dxa"/>
            <w:tcBorders>
              <w:top w:val="nil"/>
            </w:tcBorders>
            <w:shd w:val="clear" w:color="auto" w:fill="auto"/>
          </w:tcPr>
          <w:p w14:paraId="5286D0D6" w14:textId="77777777" w:rsidR="000D1BE2" w:rsidRPr="0013230E" w:rsidRDefault="000D1BE2" w:rsidP="0013230E">
            <w:pPr>
              <w:ind w:firstLine="420"/>
              <w:jc w:val="center"/>
              <w:rPr>
                <w:color w:val="000000"/>
                <w:sz w:val="21"/>
              </w:rPr>
            </w:pPr>
            <w:r w:rsidRPr="0013230E">
              <w:rPr>
                <w:color w:val="000000"/>
                <w:sz w:val="21"/>
              </w:rPr>
              <w:t>19.6</w:t>
            </w:r>
          </w:p>
        </w:tc>
      </w:tr>
      <w:tr w:rsidR="00623550" w:rsidRPr="0013230E" w14:paraId="2F023EC6" w14:textId="77777777" w:rsidTr="0013230E">
        <w:trPr>
          <w:jc w:val="center"/>
        </w:trPr>
        <w:tc>
          <w:tcPr>
            <w:tcW w:w="2452" w:type="dxa"/>
            <w:tcBorders>
              <w:right w:val="single" w:sz="4" w:space="0" w:color="auto"/>
            </w:tcBorders>
            <w:shd w:val="clear" w:color="auto" w:fill="auto"/>
          </w:tcPr>
          <w:p w14:paraId="28E25340" w14:textId="77777777" w:rsidR="00623550" w:rsidRPr="0013230E" w:rsidRDefault="00B101E6" w:rsidP="0013230E">
            <w:pPr>
              <w:ind w:firstLine="420"/>
              <w:jc w:val="center"/>
              <w:rPr>
                <w:color w:val="000000"/>
                <w:sz w:val="21"/>
              </w:rPr>
            </w:pPr>
            <w:r w:rsidRPr="0013230E">
              <w:rPr>
                <w:color w:val="000000"/>
                <w:sz w:val="21"/>
              </w:rPr>
              <w:lastRenderedPageBreak/>
              <w:t>JLSLA</w:t>
            </w:r>
            <w:r w:rsidR="00942E75" w:rsidRPr="0013230E">
              <w:rPr>
                <w:color w:val="000000"/>
                <w:sz w:val="21"/>
              </w:rPr>
              <w:fldChar w:fldCharType="begin"/>
            </w:r>
            <w:r w:rsidR="00942E75" w:rsidRPr="0013230E">
              <w:rPr>
                <w:color w:val="000000"/>
                <w:sz w:val="21"/>
              </w:rPr>
              <w:instrText xml:space="preserve"> REF _Ref480299266 \r \h </w:instrText>
            </w:r>
            <w:r w:rsidR="00B223C6" w:rsidRPr="0013230E">
              <w:rPr>
                <w:color w:val="000000"/>
                <w:sz w:val="21"/>
              </w:rPr>
              <w:instrText xml:space="preserve"> \* MERGEFORMAT </w:instrText>
            </w:r>
            <w:r w:rsidR="00942E75" w:rsidRPr="0013230E">
              <w:rPr>
                <w:color w:val="000000"/>
                <w:sz w:val="21"/>
              </w:rPr>
            </w:r>
            <w:r w:rsidR="00942E75" w:rsidRPr="0013230E">
              <w:rPr>
                <w:color w:val="000000"/>
                <w:sz w:val="21"/>
              </w:rPr>
              <w:fldChar w:fldCharType="separate"/>
            </w:r>
            <w:r w:rsidR="006E10D1">
              <w:rPr>
                <w:color w:val="000000"/>
                <w:sz w:val="21"/>
              </w:rPr>
              <w:t>[49]</w:t>
            </w:r>
            <w:r w:rsidR="00942E75" w:rsidRPr="0013230E">
              <w:rPr>
                <w:color w:val="000000"/>
                <w:sz w:val="21"/>
              </w:rPr>
              <w:fldChar w:fldCharType="end"/>
            </w:r>
          </w:p>
        </w:tc>
        <w:tc>
          <w:tcPr>
            <w:tcW w:w="1418" w:type="dxa"/>
            <w:tcBorders>
              <w:left w:val="single" w:sz="4" w:space="0" w:color="auto"/>
            </w:tcBorders>
            <w:shd w:val="clear" w:color="auto" w:fill="auto"/>
          </w:tcPr>
          <w:p w14:paraId="0DA08C8E" w14:textId="77777777" w:rsidR="00623550" w:rsidRPr="0013230E" w:rsidRDefault="00C24222" w:rsidP="0013230E">
            <w:pPr>
              <w:ind w:firstLine="420"/>
              <w:jc w:val="center"/>
              <w:rPr>
                <w:color w:val="000000"/>
                <w:sz w:val="21"/>
              </w:rPr>
            </w:pPr>
            <w:r w:rsidRPr="0013230E">
              <w:rPr>
                <w:color w:val="000000"/>
                <w:sz w:val="21"/>
              </w:rPr>
              <w:t>47.</w:t>
            </w:r>
            <w:r w:rsidR="0034775D" w:rsidRPr="0013230E">
              <w:rPr>
                <w:color w:val="000000"/>
                <w:sz w:val="21"/>
              </w:rPr>
              <w:t>4</w:t>
            </w:r>
          </w:p>
        </w:tc>
        <w:tc>
          <w:tcPr>
            <w:tcW w:w="1425" w:type="dxa"/>
            <w:shd w:val="clear" w:color="auto" w:fill="auto"/>
          </w:tcPr>
          <w:p w14:paraId="633CCFF1" w14:textId="77777777" w:rsidR="00623550" w:rsidRPr="0013230E" w:rsidRDefault="00C24222" w:rsidP="0013230E">
            <w:pPr>
              <w:ind w:firstLine="420"/>
              <w:jc w:val="center"/>
              <w:rPr>
                <w:color w:val="000000"/>
                <w:sz w:val="21"/>
              </w:rPr>
            </w:pPr>
            <w:r w:rsidRPr="0013230E">
              <w:rPr>
                <w:color w:val="000000"/>
                <w:sz w:val="21"/>
              </w:rPr>
              <w:t>21.</w:t>
            </w:r>
            <w:r w:rsidR="0034775D" w:rsidRPr="0013230E">
              <w:rPr>
                <w:color w:val="000000"/>
                <w:sz w:val="21"/>
              </w:rPr>
              <w:t>1</w:t>
            </w:r>
          </w:p>
        </w:tc>
      </w:tr>
      <w:tr w:rsidR="00623550" w:rsidRPr="0013230E" w14:paraId="498BFAB4" w14:textId="77777777" w:rsidTr="0013230E">
        <w:trPr>
          <w:jc w:val="center"/>
        </w:trPr>
        <w:tc>
          <w:tcPr>
            <w:tcW w:w="2452" w:type="dxa"/>
            <w:tcBorders>
              <w:right w:val="single" w:sz="4" w:space="0" w:color="auto"/>
            </w:tcBorders>
            <w:shd w:val="clear" w:color="auto" w:fill="auto"/>
          </w:tcPr>
          <w:p w14:paraId="042EECD4" w14:textId="77777777" w:rsidR="00623550" w:rsidRPr="0013230E" w:rsidRDefault="00391CE2" w:rsidP="0013230E">
            <w:pPr>
              <w:ind w:firstLine="420"/>
              <w:jc w:val="center"/>
              <w:rPr>
                <w:color w:val="000000"/>
                <w:sz w:val="21"/>
              </w:rPr>
            </w:pPr>
            <w:r w:rsidRPr="0013230E">
              <w:rPr>
                <w:color w:val="000000"/>
                <w:sz w:val="21"/>
              </w:rPr>
              <w:t>APR</w:t>
            </w:r>
            <w:r w:rsidR="00942E75" w:rsidRPr="0013230E">
              <w:rPr>
                <w:color w:val="000000"/>
                <w:sz w:val="21"/>
              </w:rPr>
              <w:fldChar w:fldCharType="begin"/>
            </w:r>
            <w:r w:rsidR="00942E75" w:rsidRPr="0013230E">
              <w:rPr>
                <w:color w:val="000000"/>
                <w:sz w:val="21"/>
              </w:rPr>
              <w:instrText xml:space="preserve"> REF _Ref480299485 \r \h </w:instrText>
            </w:r>
            <w:r w:rsidR="00B223C6" w:rsidRPr="0013230E">
              <w:rPr>
                <w:color w:val="000000"/>
                <w:sz w:val="21"/>
              </w:rPr>
              <w:instrText xml:space="preserve"> \* MERGEFORMAT </w:instrText>
            </w:r>
            <w:r w:rsidR="00942E75" w:rsidRPr="0013230E">
              <w:rPr>
                <w:color w:val="000000"/>
                <w:sz w:val="21"/>
              </w:rPr>
            </w:r>
            <w:r w:rsidR="00942E75" w:rsidRPr="0013230E">
              <w:rPr>
                <w:color w:val="000000"/>
                <w:sz w:val="21"/>
              </w:rPr>
              <w:fldChar w:fldCharType="separate"/>
            </w:r>
            <w:r w:rsidR="006E10D1">
              <w:rPr>
                <w:color w:val="000000"/>
                <w:sz w:val="21"/>
              </w:rPr>
              <w:t>[50]</w:t>
            </w:r>
            <w:r w:rsidR="00942E75" w:rsidRPr="0013230E">
              <w:rPr>
                <w:color w:val="000000"/>
                <w:sz w:val="21"/>
              </w:rPr>
              <w:fldChar w:fldCharType="end"/>
            </w:r>
          </w:p>
        </w:tc>
        <w:tc>
          <w:tcPr>
            <w:tcW w:w="1418" w:type="dxa"/>
            <w:tcBorders>
              <w:left w:val="single" w:sz="4" w:space="0" w:color="auto"/>
            </w:tcBorders>
            <w:shd w:val="clear" w:color="auto" w:fill="auto"/>
          </w:tcPr>
          <w:p w14:paraId="17402BA7" w14:textId="77777777" w:rsidR="00623550" w:rsidRPr="0013230E" w:rsidRDefault="00391CE2" w:rsidP="0013230E">
            <w:pPr>
              <w:ind w:firstLine="420"/>
              <w:jc w:val="center"/>
              <w:rPr>
                <w:color w:val="000000"/>
                <w:sz w:val="21"/>
              </w:rPr>
            </w:pPr>
            <w:r w:rsidRPr="0013230E">
              <w:rPr>
                <w:color w:val="000000"/>
                <w:sz w:val="21"/>
              </w:rPr>
              <w:t>57.5</w:t>
            </w:r>
          </w:p>
        </w:tc>
        <w:tc>
          <w:tcPr>
            <w:tcW w:w="1425" w:type="dxa"/>
            <w:shd w:val="clear" w:color="auto" w:fill="auto"/>
          </w:tcPr>
          <w:p w14:paraId="13D766B5" w14:textId="77777777" w:rsidR="00623550" w:rsidRPr="0013230E" w:rsidRDefault="0034775D" w:rsidP="0013230E">
            <w:pPr>
              <w:ind w:firstLine="420"/>
              <w:jc w:val="center"/>
              <w:rPr>
                <w:color w:val="000000"/>
                <w:sz w:val="21"/>
              </w:rPr>
            </w:pPr>
            <w:r w:rsidRPr="0013230E">
              <w:rPr>
                <w:color w:val="000000"/>
                <w:sz w:val="21"/>
              </w:rPr>
              <w:t>32.9</w:t>
            </w:r>
          </w:p>
        </w:tc>
      </w:tr>
      <w:tr w:rsidR="00D65849" w:rsidRPr="0013230E" w14:paraId="0DA3F654" w14:textId="77777777" w:rsidTr="0013230E">
        <w:trPr>
          <w:jc w:val="center"/>
        </w:trPr>
        <w:tc>
          <w:tcPr>
            <w:tcW w:w="2452" w:type="dxa"/>
            <w:tcBorders>
              <w:right w:val="single" w:sz="4" w:space="0" w:color="auto"/>
            </w:tcBorders>
            <w:shd w:val="clear" w:color="auto" w:fill="auto"/>
          </w:tcPr>
          <w:p w14:paraId="1A1DBA23" w14:textId="77777777" w:rsidR="00D65849" w:rsidRPr="0013230E" w:rsidRDefault="00D65849" w:rsidP="0013230E">
            <w:pPr>
              <w:ind w:firstLine="420"/>
              <w:jc w:val="center"/>
              <w:rPr>
                <w:color w:val="000000"/>
                <w:sz w:val="21"/>
              </w:rPr>
            </w:pPr>
            <w:r w:rsidRPr="0013230E">
              <w:rPr>
                <w:color w:val="000000"/>
                <w:sz w:val="21"/>
              </w:rPr>
              <w:t>CAN</w:t>
            </w:r>
            <w:r w:rsidRPr="0013230E">
              <w:rPr>
                <w:color w:val="000000"/>
                <w:sz w:val="21"/>
              </w:rPr>
              <w:fldChar w:fldCharType="begin"/>
            </w:r>
            <w:r w:rsidRPr="0013230E">
              <w:rPr>
                <w:color w:val="000000"/>
                <w:sz w:val="21"/>
              </w:rPr>
              <w:instrText xml:space="preserve"> REF _Ref479449794 \r \h  \* MERGEFORMAT </w:instrText>
            </w:r>
            <w:r w:rsidRPr="0013230E">
              <w:rPr>
                <w:color w:val="000000"/>
                <w:sz w:val="21"/>
              </w:rPr>
            </w:r>
            <w:r w:rsidRPr="0013230E">
              <w:rPr>
                <w:color w:val="000000"/>
                <w:sz w:val="21"/>
              </w:rPr>
              <w:fldChar w:fldCharType="separate"/>
            </w:r>
            <w:r w:rsidR="006E10D1">
              <w:rPr>
                <w:color w:val="000000"/>
                <w:sz w:val="21"/>
              </w:rPr>
              <w:t>[33]</w:t>
            </w:r>
            <w:r w:rsidRPr="0013230E">
              <w:rPr>
                <w:color w:val="000000"/>
                <w:sz w:val="21"/>
              </w:rPr>
              <w:fldChar w:fldCharType="end"/>
            </w:r>
          </w:p>
        </w:tc>
        <w:tc>
          <w:tcPr>
            <w:tcW w:w="1418" w:type="dxa"/>
            <w:tcBorders>
              <w:left w:val="single" w:sz="4" w:space="0" w:color="auto"/>
            </w:tcBorders>
            <w:shd w:val="clear" w:color="auto" w:fill="auto"/>
          </w:tcPr>
          <w:p w14:paraId="017A9607" w14:textId="77777777" w:rsidR="00D65849" w:rsidRPr="0013230E" w:rsidRDefault="00D65849" w:rsidP="0013230E">
            <w:pPr>
              <w:ind w:firstLine="420"/>
              <w:jc w:val="center"/>
              <w:rPr>
                <w:color w:val="000000"/>
                <w:sz w:val="21"/>
              </w:rPr>
            </w:pPr>
            <w:r w:rsidRPr="0013230E">
              <w:rPr>
                <w:color w:val="000000"/>
                <w:sz w:val="21"/>
              </w:rPr>
              <w:t>48.2</w:t>
            </w:r>
          </w:p>
        </w:tc>
        <w:tc>
          <w:tcPr>
            <w:tcW w:w="1425" w:type="dxa"/>
            <w:shd w:val="clear" w:color="auto" w:fill="auto"/>
          </w:tcPr>
          <w:p w14:paraId="56DA3EB1" w14:textId="77777777" w:rsidR="00D65849" w:rsidRPr="0013230E" w:rsidRDefault="00D65849" w:rsidP="0013230E">
            <w:pPr>
              <w:ind w:firstLine="420"/>
              <w:jc w:val="center"/>
              <w:rPr>
                <w:color w:val="000000"/>
                <w:sz w:val="21"/>
              </w:rPr>
            </w:pPr>
            <w:r w:rsidRPr="0013230E">
              <w:rPr>
                <w:color w:val="000000"/>
                <w:sz w:val="21"/>
              </w:rPr>
              <w:t>24.4</w:t>
            </w:r>
          </w:p>
        </w:tc>
      </w:tr>
      <w:tr w:rsidR="00D65849" w:rsidRPr="0013230E" w14:paraId="7B8D54D0" w14:textId="77777777" w:rsidTr="0013230E">
        <w:trPr>
          <w:jc w:val="center"/>
        </w:trPr>
        <w:tc>
          <w:tcPr>
            <w:tcW w:w="2452" w:type="dxa"/>
            <w:tcBorders>
              <w:right w:val="single" w:sz="4" w:space="0" w:color="auto"/>
            </w:tcBorders>
            <w:shd w:val="clear" w:color="auto" w:fill="auto"/>
          </w:tcPr>
          <w:p w14:paraId="662DB447" w14:textId="77777777" w:rsidR="00D65849" w:rsidRPr="0013230E" w:rsidRDefault="00D65849" w:rsidP="0013230E">
            <w:pPr>
              <w:ind w:firstLine="420"/>
              <w:jc w:val="center"/>
              <w:rPr>
                <w:color w:val="000000"/>
                <w:sz w:val="21"/>
              </w:rPr>
            </w:pPr>
            <w:bookmarkStart w:id="133" w:name="OLE_LINK80"/>
            <w:r w:rsidRPr="0013230E">
              <w:rPr>
                <w:color w:val="000000"/>
                <w:sz w:val="21"/>
              </w:rPr>
              <w:t>LSTM-Siamese</w:t>
            </w:r>
            <w:bookmarkEnd w:id="133"/>
            <w:r w:rsidRPr="0013230E">
              <w:rPr>
                <w:color w:val="000000"/>
                <w:sz w:val="21"/>
              </w:rPr>
              <w:fldChar w:fldCharType="begin"/>
            </w:r>
            <w:r w:rsidRPr="0013230E">
              <w:rPr>
                <w:color w:val="000000"/>
                <w:sz w:val="21"/>
              </w:rPr>
              <w:instrText xml:space="preserve"> REF _Ref477444081 \r \h  \* MERGEFORMAT </w:instrText>
            </w:r>
            <w:r w:rsidRPr="0013230E">
              <w:rPr>
                <w:color w:val="000000"/>
                <w:sz w:val="21"/>
              </w:rPr>
            </w:r>
            <w:r w:rsidRPr="0013230E">
              <w:rPr>
                <w:color w:val="000000"/>
                <w:sz w:val="21"/>
              </w:rPr>
              <w:fldChar w:fldCharType="separate"/>
            </w:r>
            <w:r w:rsidR="006E10D1">
              <w:rPr>
                <w:color w:val="000000"/>
                <w:sz w:val="21"/>
              </w:rPr>
              <w:t>[32]</w:t>
            </w:r>
            <w:r w:rsidRPr="0013230E">
              <w:rPr>
                <w:color w:val="000000"/>
                <w:sz w:val="21"/>
              </w:rPr>
              <w:fldChar w:fldCharType="end"/>
            </w:r>
          </w:p>
        </w:tc>
        <w:tc>
          <w:tcPr>
            <w:tcW w:w="1418" w:type="dxa"/>
            <w:tcBorders>
              <w:left w:val="single" w:sz="4" w:space="0" w:color="auto"/>
            </w:tcBorders>
            <w:shd w:val="clear" w:color="auto" w:fill="auto"/>
          </w:tcPr>
          <w:p w14:paraId="0269F7BD" w14:textId="77777777" w:rsidR="00D65849" w:rsidRPr="0013230E" w:rsidRDefault="00D65849" w:rsidP="0013230E">
            <w:pPr>
              <w:ind w:firstLine="420"/>
              <w:jc w:val="center"/>
              <w:rPr>
                <w:color w:val="000000"/>
                <w:sz w:val="21"/>
              </w:rPr>
            </w:pPr>
            <w:r w:rsidRPr="0013230E">
              <w:rPr>
                <w:color w:val="000000"/>
                <w:sz w:val="21"/>
              </w:rPr>
              <w:t>61.6</w:t>
            </w:r>
          </w:p>
        </w:tc>
        <w:tc>
          <w:tcPr>
            <w:tcW w:w="1425" w:type="dxa"/>
            <w:shd w:val="clear" w:color="auto" w:fill="auto"/>
          </w:tcPr>
          <w:p w14:paraId="3651CF60" w14:textId="77777777" w:rsidR="00D65849" w:rsidRPr="0013230E" w:rsidRDefault="00D65849" w:rsidP="0013230E">
            <w:pPr>
              <w:ind w:firstLine="420"/>
              <w:jc w:val="center"/>
              <w:rPr>
                <w:color w:val="000000"/>
                <w:sz w:val="21"/>
              </w:rPr>
            </w:pPr>
            <w:r w:rsidRPr="0013230E">
              <w:rPr>
                <w:color w:val="000000"/>
                <w:sz w:val="21"/>
              </w:rPr>
              <w:t>35.3</w:t>
            </w:r>
          </w:p>
        </w:tc>
      </w:tr>
      <w:tr w:rsidR="00D65849" w:rsidRPr="0013230E" w14:paraId="66A50088" w14:textId="77777777" w:rsidTr="0013230E">
        <w:trPr>
          <w:jc w:val="center"/>
        </w:trPr>
        <w:tc>
          <w:tcPr>
            <w:tcW w:w="2452" w:type="dxa"/>
            <w:tcBorders>
              <w:bottom w:val="single" w:sz="4" w:space="0" w:color="auto"/>
              <w:right w:val="single" w:sz="4" w:space="0" w:color="auto"/>
            </w:tcBorders>
            <w:shd w:val="clear" w:color="auto" w:fill="auto"/>
          </w:tcPr>
          <w:p w14:paraId="77FBB695" w14:textId="77777777" w:rsidR="00D65849" w:rsidRPr="0013230E" w:rsidRDefault="00D65849" w:rsidP="0013230E">
            <w:pPr>
              <w:ind w:firstLine="420"/>
              <w:jc w:val="center"/>
              <w:rPr>
                <w:color w:val="000000"/>
                <w:sz w:val="21"/>
              </w:rPr>
            </w:pPr>
            <w:bookmarkStart w:id="134" w:name="OLE_LINK81"/>
            <w:r w:rsidRPr="0013230E">
              <w:rPr>
                <w:color w:val="000000"/>
                <w:sz w:val="21"/>
              </w:rPr>
              <w:t>Gated SCNN</w:t>
            </w:r>
            <w:bookmarkEnd w:id="134"/>
            <w:r w:rsidRPr="0013230E">
              <w:rPr>
                <w:color w:val="000000"/>
                <w:sz w:val="21"/>
              </w:rPr>
              <w:fldChar w:fldCharType="begin"/>
            </w:r>
            <w:r w:rsidRPr="0013230E">
              <w:rPr>
                <w:color w:val="000000"/>
                <w:sz w:val="21"/>
              </w:rPr>
              <w:instrText xml:space="preserve"> REF _Ref477444094 \r \h  \* MERGEFORMAT </w:instrText>
            </w:r>
            <w:r w:rsidRPr="0013230E">
              <w:rPr>
                <w:color w:val="000000"/>
                <w:sz w:val="21"/>
              </w:rPr>
            </w:r>
            <w:r w:rsidRPr="0013230E">
              <w:rPr>
                <w:color w:val="000000"/>
                <w:sz w:val="21"/>
              </w:rPr>
              <w:fldChar w:fldCharType="separate"/>
            </w:r>
            <w:r w:rsidR="006E10D1">
              <w:rPr>
                <w:color w:val="000000"/>
                <w:sz w:val="21"/>
              </w:rPr>
              <w:t>[35]</w:t>
            </w:r>
            <w:r w:rsidRPr="0013230E">
              <w:rPr>
                <w:color w:val="000000"/>
                <w:sz w:val="21"/>
              </w:rPr>
              <w:fldChar w:fldCharType="end"/>
            </w:r>
          </w:p>
        </w:tc>
        <w:tc>
          <w:tcPr>
            <w:tcW w:w="1418" w:type="dxa"/>
            <w:tcBorders>
              <w:left w:val="single" w:sz="4" w:space="0" w:color="auto"/>
              <w:bottom w:val="single" w:sz="4" w:space="0" w:color="auto"/>
            </w:tcBorders>
            <w:shd w:val="clear" w:color="auto" w:fill="auto"/>
          </w:tcPr>
          <w:p w14:paraId="0E985842" w14:textId="77777777" w:rsidR="00D65849" w:rsidRPr="0013230E" w:rsidRDefault="00D65849" w:rsidP="0013230E">
            <w:pPr>
              <w:ind w:firstLine="420"/>
              <w:jc w:val="center"/>
              <w:rPr>
                <w:color w:val="000000"/>
                <w:sz w:val="21"/>
              </w:rPr>
            </w:pPr>
            <w:r w:rsidRPr="0013230E">
              <w:rPr>
                <w:color w:val="000000"/>
                <w:sz w:val="21"/>
              </w:rPr>
              <w:t>65.9</w:t>
            </w:r>
          </w:p>
        </w:tc>
        <w:tc>
          <w:tcPr>
            <w:tcW w:w="1425" w:type="dxa"/>
            <w:tcBorders>
              <w:bottom w:val="single" w:sz="4" w:space="0" w:color="auto"/>
            </w:tcBorders>
            <w:shd w:val="clear" w:color="auto" w:fill="auto"/>
          </w:tcPr>
          <w:p w14:paraId="057EA5A3" w14:textId="77777777" w:rsidR="00D65849" w:rsidRPr="0013230E" w:rsidRDefault="00D65849" w:rsidP="0013230E">
            <w:pPr>
              <w:ind w:firstLine="420"/>
              <w:jc w:val="center"/>
              <w:rPr>
                <w:color w:val="000000"/>
                <w:sz w:val="21"/>
              </w:rPr>
            </w:pPr>
            <w:r w:rsidRPr="0013230E">
              <w:rPr>
                <w:color w:val="000000"/>
                <w:sz w:val="21"/>
              </w:rPr>
              <w:t>39.6</w:t>
            </w:r>
          </w:p>
        </w:tc>
      </w:tr>
      <w:tr w:rsidR="003B48C7" w:rsidRPr="0013230E" w14:paraId="0FF54FB4" w14:textId="77777777" w:rsidTr="0013230E">
        <w:trPr>
          <w:jc w:val="center"/>
        </w:trPr>
        <w:tc>
          <w:tcPr>
            <w:tcW w:w="2452" w:type="dxa"/>
            <w:tcBorders>
              <w:top w:val="single" w:sz="4" w:space="0" w:color="auto"/>
              <w:bottom w:val="nil"/>
              <w:right w:val="single" w:sz="4" w:space="0" w:color="auto"/>
            </w:tcBorders>
            <w:shd w:val="clear" w:color="auto" w:fill="auto"/>
          </w:tcPr>
          <w:p w14:paraId="63124296" w14:textId="77777777" w:rsidR="003B48C7" w:rsidRPr="0013230E" w:rsidRDefault="004D50C6" w:rsidP="0013230E">
            <w:pPr>
              <w:ind w:firstLine="420"/>
              <w:jc w:val="center"/>
              <w:rPr>
                <w:rFonts w:hint="eastAsia"/>
                <w:color w:val="000000"/>
                <w:sz w:val="21"/>
                <w:szCs w:val="21"/>
              </w:rPr>
            </w:pPr>
            <w:r w:rsidRPr="0013230E">
              <w:rPr>
                <w:color w:val="000000"/>
                <w:sz w:val="21"/>
                <w:szCs w:val="21"/>
              </w:rPr>
              <w:t>C</w:t>
            </w:r>
            <w:r w:rsidR="00B72A08" w:rsidRPr="0013230E">
              <w:rPr>
                <w:color w:val="000000"/>
                <w:sz w:val="21"/>
                <w:szCs w:val="21"/>
              </w:rPr>
              <w:t>-CNN</w:t>
            </w:r>
          </w:p>
        </w:tc>
        <w:tc>
          <w:tcPr>
            <w:tcW w:w="1418" w:type="dxa"/>
            <w:tcBorders>
              <w:top w:val="single" w:sz="4" w:space="0" w:color="auto"/>
              <w:left w:val="single" w:sz="4" w:space="0" w:color="auto"/>
              <w:bottom w:val="nil"/>
            </w:tcBorders>
            <w:shd w:val="clear" w:color="auto" w:fill="auto"/>
          </w:tcPr>
          <w:p w14:paraId="4E9164E2" w14:textId="77777777" w:rsidR="003B48C7" w:rsidRPr="0013230E" w:rsidRDefault="003B48C7" w:rsidP="0013230E">
            <w:pPr>
              <w:ind w:firstLine="420"/>
              <w:jc w:val="center"/>
              <w:rPr>
                <w:color w:val="000000"/>
                <w:sz w:val="21"/>
              </w:rPr>
            </w:pPr>
            <w:r w:rsidRPr="0013230E">
              <w:rPr>
                <w:color w:val="000000"/>
                <w:sz w:val="21"/>
              </w:rPr>
              <w:t>57.9</w:t>
            </w:r>
          </w:p>
        </w:tc>
        <w:tc>
          <w:tcPr>
            <w:tcW w:w="1425" w:type="dxa"/>
            <w:tcBorders>
              <w:top w:val="single" w:sz="4" w:space="0" w:color="auto"/>
              <w:bottom w:val="nil"/>
            </w:tcBorders>
            <w:shd w:val="clear" w:color="auto" w:fill="auto"/>
          </w:tcPr>
          <w:p w14:paraId="3AD81DA0" w14:textId="77777777" w:rsidR="003B48C7" w:rsidRPr="0013230E" w:rsidRDefault="003B48C7" w:rsidP="0013230E">
            <w:pPr>
              <w:ind w:firstLine="420"/>
              <w:jc w:val="center"/>
              <w:rPr>
                <w:color w:val="000000"/>
                <w:sz w:val="21"/>
              </w:rPr>
            </w:pPr>
            <w:r w:rsidRPr="0013230E">
              <w:rPr>
                <w:color w:val="000000"/>
                <w:sz w:val="21"/>
              </w:rPr>
              <w:t>32.6</w:t>
            </w:r>
          </w:p>
        </w:tc>
      </w:tr>
      <w:tr w:rsidR="003B48C7" w:rsidRPr="0013230E" w14:paraId="0D37AD1E" w14:textId="77777777" w:rsidTr="0013230E">
        <w:trPr>
          <w:jc w:val="center"/>
        </w:trPr>
        <w:tc>
          <w:tcPr>
            <w:tcW w:w="2452" w:type="dxa"/>
            <w:tcBorders>
              <w:top w:val="nil"/>
              <w:bottom w:val="nil"/>
              <w:right w:val="single" w:sz="4" w:space="0" w:color="auto"/>
            </w:tcBorders>
            <w:shd w:val="clear" w:color="auto" w:fill="auto"/>
          </w:tcPr>
          <w:p w14:paraId="50FF784B" w14:textId="77777777" w:rsidR="003B48C7" w:rsidRPr="0013230E" w:rsidRDefault="003B48C7" w:rsidP="0013230E">
            <w:pPr>
              <w:ind w:firstLine="420"/>
              <w:jc w:val="center"/>
              <w:rPr>
                <w:rFonts w:hint="eastAsia"/>
                <w:color w:val="000000"/>
                <w:sz w:val="21"/>
                <w:szCs w:val="21"/>
              </w:rPr>
            </w:pPr>
            <w:r w:rsidRPr="0013230E">
              <w:rPr>
                <w:color w:val="000000"/>
                <w:sz w:val="21"/>
                <w:szCs w:val="21"/>
              </w:rPr>
              <w:t>V</w:t>
            </w:r>
            <w:r w:rsidR="00B72A08" w:rsidRPr="0013230E">
              <w:rPr>
                <w:color w:val="000000"/>
                <w:sz w:val="21"/>
                <w:szCs w:val="21"/>
              </w:rPr>
              <w:t>-CNN</w:t>
            </w:r>
          </w:p>
        </w:tc>
        <w:tc>
          <w:tcPr>
            <w:tcW w:w="1418" w:type="dxa"/>
            <w:tcBorders>
              <w:top w:val="nil"/>
              <w:left w:val="single" w:sz="4" w:space="0" w:color="auto"/>
              <w:bottom w:val="nil"/>
            </w:tcBorders>
            <w:shd w:val="clear" w:color="auto" w:fill="auto"/>
          </w:tcPr>
          <w:p w14:paraId="73B6AF28" w14:textId="77777777" w:rsidR="003B48C7" w:rsidRPr="0013230E" w:rsidRDefault="003B48C7" w:rsidP="0013230E">
            <w:pPr>
              <w:ind w:firstLine="420"/>
              <w:jc w:val="center"/>
              <w:rPr>
                <w:color w:val="000000"/>
                <w:sz w:val="21"/>
              </w:rPr>
            </w:pPr>
            <w:r w:rsidRPr="0013230E">
              <w:rPr>
                <w:color w:val="000000"/>
                <w:sz w:val="21"/>
              </w:rPr>
              <w:t>57.1</w:t>
            </w:r>
          </w:p>
        </w:tc>
        <w:tc>
          <w:tcPr>
            <w:tcW w:w="1425" w:type="dxa"/>
            <w:tcBorders>
              <w:top w:val="nil"/>
              <w:bottom w:val="nil"/>
            </w:tcBorders>
            <w:shd w:val="clear" w:color="auto" w:fill="auto"/>
          </w:tcPr>
          <w:p w14:paraId="426A9089" w14:textId="77777777" w:rsidR="003B48C7" w:rsidRPr="0013230E" w:rsidRDefault="003B48C7" w:rsidP="0013230E">
            <w:pPr>
              <w:ind w:firstLine="420"/>
              <w:jc w:val="center"/>
              <w:rPr>
                <w:color w:val="000000"/>
                <w:sz w:val="21"/>
              </w:rPr>
            </w:pPr>
            <w:r w:rsidRPr="0013230E">
              <w:rPr>
                <w:color w:val="000000"/>
                <w:sz w:val="21"/>
              </w:rPr>
              <w:t>33.6</w:t>
            </w:r>
          </w:p>
        </w:tc>
      </w:tr>
      <w:tr w:rsidR="003B48C7" w:rsidRPr="0013230E" w14:paraId="670F98EA" w14:textId="77777777" w:rsidTr="0013230E">
        <w:trPr>
          <w:jc w:val="center"/>
        </w:trPr>
        <w:tc>
          <w:tcPr>
            <w:tcW w:w="2452" w:type="dxa"/>
            <w:tcBorders>
              <w:top w:val="nil"/>
              <w:right w:val="single" w:sz="4" w:space="0" w:color="auto"/>
            </w:tcBorders>
            <w:shd w:val="clear" w:color="auto" w:fill="auto"/>
          </w:tcPr>
          <w:p w14:paraId="2BF9071B" w14:textId="77777777" w:rsidR="003B48C7" w:rsidRPr="0013230E" w:rsidRDefault="004D50C6" w:rsidP="0013230E">
            <w:pPr>
              <w:ind w:firstLine="420"/>
              <w:jc w:val="center"/>
              <w:rPr>
                <w:rFonts w:hint="eastAsia"/>
                <w:color w:val="000000"/>
                <w:sz w:val="21"/>
              </w:rPr>
            </w:pPr>
            <w:r w:rsidRPr="0013230E">
              <w:rPr>
                <w:color w:val="000000"/>
                <w:sz w:val="21"/>
                <w:szCs w:val="21"/>
              </w:rPr>
              <w:t>C</w:t>
            </w:r>
            <w:r w:rsidR="003B48C7" w:rsidRPr="0013230E">
              <w:rPr>
                <w:color w:val="000000"/>
                <w:sz w:val="21"/>
                <w:szCs w:val="21"/>
              </w:rPr>
              <w:t>V</w:t>
            </w:r>
            <w:r w:rsidR="00B72A08" w:rsidRPr="0013230E">
              <w:rPr>
                <w:color w:val="000000"/>
                <w:sz w:val="21"/>
                <w:szCs w:val="21"/>
              </w:rPr>
              <w:t>-CNN</w:t>
            </w:r>
          </w:p>
        </w:tc>
        <w:tc>
          <w:tcPr>
            <w:tcW w:w="1418" w:type="dxa"/>
            <w:tcBorders>
              <w:top w:val="nil"/>
              <w:left w:val="single" w:sz="4" w:space="0" w:color="auto"/>
            </w:tcBorders>
            <w:shd w:val="clear" w:color="auto" w:fill="auto"/>
          </w:tcPr>
          <w:p w14:paraId="0B925AEC" w14:textId="77777777" w:rsidR="003B48C7" w:rsidRPr="0013230E" w:rsidRDefault="0034775D" w:rsidP="0013230E">
            <w:pPr>
              <w:ind w:firstLine="422"/>
              <w:jc w:val="center"/>
              <w:rPr>
                <w:b/>
                <w:color w:val="000000"/>
                <w:sz w:val="21"/>
              </w:rPr>
            </w:pPr>
            <w:r w:rsidRPr="0013230E">
              <w:rPr>
                <w:b/>
                <w:color w:val="000000"/>
                <w:sz w:val="21"/>
              </w:rPr>
              <w:t>67.5</w:t>
            </w:r>
          </w:p>
        </w:tc>
        <w:tc>
          <w:tcPr>
            <w:tcW w:w="1425" w:type="dxa"/>
            <w:tcBorders>
              <w:top w:val="nil"/>
            </w:tcBorders>
            <w:shd w:val="clear" w:color="auto" w:fill="auto"/>
          </w:tcPr>
          <w:p w14:paraId="08B6C77C" w14:textId="77777777" w:rsidR="003B48C7" w:rsidRPr="0013230E" w:rsidRDefault="0034775D" w:rsidP="0013230E">
            <w:pPr>
              <w:ind w:firstLine="422"/>
              <w:jc w:val="center"/>
              <w:rPr>
                <w:b/>
                <w:color w:val="000000"/>
                <w:sz w:val="21"/>
              </w:rPr>
            </w:pPr>
            <w:r w:rsidRPr="0013230E">
              <w:rPr>
                <w:b/>
                <w:color w:val="000000"/>
                <w:sz w:val="21"/>
              </w:rPr>
              <w:t>42.0</w:t>
            </w:r>
          </w:p>
        </w:tc>
      </w:tr>
      <w:tr w:rsidR="003B48C7" w:rsidRPr="0013230E" w14:paraId="29633BAA" w14:textId="77777777" w:rsidTr="0013230E">
        <w:trPr>
          <w:jc w:val="center"/>
        </w:trPr>
        <w:tc>
          <w:tcPr>
            <w:tcW w:w="2452" w:type="dxa"/>
            <w:tcBorders>
              <w:top w:val="single" w:sz="4" w:space="0" w:color="auto"/>
              <w:right w:val="single" w:sz="4" w:space="0" w:color="auto"/>
            </w:tcBorders>
            <w:shd w:val="clear" w:color="auto" w:fill="auto"/>
          </w:tcPr>
          <w:p w14:paraId="5C6A440A" w14:textId="77777777" w:rsidR="003B48C7" w:rsidRPr="0013230E" w:rsidRDefault="003B48C7" w:rsidP="0013230E">
            <w:pPr>
              <w:ind w:firstLine="420"/>
              <w:jc w:val="center"/>
              <w:rPr>
                <w:rFonts w:hint="eastAsia"/>
                <w:color w:val="000000"/>
                <w:sz w:val="21"/>
                <w:szCs w:val="21"/>
              </w:rPr>
            </w:pPr>
            <w:r w:rsidRPr="0013230E">
              <w:rPr>
                <w:color w:val="000000"/>
                <w:sz w:val="21"/>
              </w:rPr>
              <w:t>ATTR</w:t>
            </w:r>
            <w:r w:rsidR="00B72A08" w:rsidRPr="0013230E">
              <w:rPr>
                <w:color w:val="000000"/>
                <w:sz w:val="21"/>
              </w:rPr>
              <w:t>-CNN</w:t>
            </w:r>
          </w:p>
        </w:tc>
        <w:tc>
          <w:tcPr>
            <w:tcW w:w="1418" w:type="dxa"/>
            <w:tcBorders>
              <w:top w:val="single" w:sz="4" w:space="0" w:color="auto"/>
              <w:left w:val="single" w:sz="4" w:space="0" w:color="auto"/>
            </w:tcBorders>
            <w:shd w:val="clear" w:color="auto" w:fill="auto"/>
          </w:tcPr>
          <w:p w14:paraId="73C11736" w14:textId="77777777" w:rsidR="003B48C7" w:rsidRPr="0013230E" w:rsidRDefault="003B48C7" w:rsidP="0013230E">
            <w:pPr>
              <w:ind w:firstLine="420"/>
              <w:jc w:val="center"/>
              <w:rPr>
                <w:color w:val="000000"/>
                <w:sz w:val="21"/>
              </w:rPr>
            </w:pPr>
            <w:r w:rsidRPr="0013230E">
              <w:rPr>
                <w:color w:val="000000"/>
                <w:sz w:val="21"/>
              </w:rPr>
              <w:t>61.</w:t>
            </w:r>
            <w:r w:rsidR="0034775D" w:rsidRPr="0013230E">
              <w:rPr>
                <w:color w:val="000000"/>
                <w:sz w:val="21"/>
              </w:rPr>
              <w:t>9</w:t>
            </w:r>
          </w:p>
        </w:tc>
        <w:tc>
          <w:tcPr>
            <w:tcW w:w="1425" w:type="dxa"/>
            <w:tcBorders>
              <w:top w:val="single" w:sz="4" w:space="0" w:color="auto"/>
            </w:tcBorders>
            <w:shd w:val="clear" w:color="auto" w:fill="auto"/>
          </w:tcPr>
          <w:p w14:paraId="51A45BD1" w14:textId="77777777" w:rsidR="003B48C7" w:rsidRPr="0013230E" w:rsidRDefault="003B48C7" w:rsidP="0013230E">
            <w:pPr>
              <w:ind w:firstLine="420"/>
              <w:jc w:val="center"/>
              <w:rPr>
                <w:color w:val="000000"/>
                <w:sz w:val="21"/>
              </w:rPr>
            </w:pPr>
            <w:r w:rsidRPr="0013230E">
              <w:rPr>
                <w:color w:val="000000"/>
                <w:sz w:val="21"/>
              </w:rPr>
              <w:t>37</w:t>
            </w:r>
            <w:r w:rsidR="0034775D" w:rsidRPr="0013230E">
              <w:rPr>
                <w:color w:val="000000"/>
                <w:sz w:val="21"/>
              </w:rPr>
              <w:t>.2</w:t>
            </w:r>
          </w:p>
        </w:tc>
      </w:tr>
      <w:tr w:rsidR="003B48C7" w:rsidRPr="0013230E" w14:paraId="41063D24" w14:textId="77777777" w:rsidTr="0013230E">
        <w:trPr>
          <w:jc w:val="center"/>
        </w:trPr>
        <w:tc>
          <w:tcPr>
            <w:tcW w:w="2452" w:type="dxa"/>
            <w:tcBorders>
              <w:bottom w:val="single" w:sz="12" w:space="0" w:color="auto"/>
              <w:right w:val="single" w:sz="4" w:space="0" w:color="auto"/>
            </w:tcBorders>
            <w:shd w:val="clear" w:color="auto" w:fill="auto"/>
          </w:tcPr>
          <w:p w14:paraId="5EF4C152" w14:textId="77777777" w:rsidR="003B48C7" w:rsidRPr="0013230E" w:rsidRDefault="003B48C7" w:rsidP="0013230E">
            <w:pPr>
              <w:ind w:firstLine="420"/>
              <w:jc w:val="center"/>
              <w:rPr>
                <w:rFonts w:hint="eastAsia"/>
                <w:color w:val="000000"/>
                <w:sz w:val="21"/>
              </w:rPr>
            </w:pPr>
            <w:r w:rsidRPr="0013230E">
              <w:rPr>
                <w:color w:val="000000"/>
                <w:sz w:val="21"/>
              </w:rPr>
              <w:t>ATTR+</w:t>
            </w:r>
            <w:r w:rsidR="00B72A08" w:rsidRPr="0013230E">
              <w:rPr>
                <w:color w:val="000000"/>
                <w:sz w:val="21"/>
              </w:rPr>
              <w:t>C-CNN</w:t>
            </w:r>
          </w:p>
        </w:tc>
        <w:tc>
          <w:tcPr>
            <w:tcW w:w="1418" w:type="dxa"/>
            <w:tcBorders>
              <w:left w:val="single" w:sz="4" w:space="0" w:color="auto"/>
              <w:bottom w:val="single" w:sz="12" w:space="0" w:color="auto"/>
            </w:tcBorders>
            <w:shd w:val="clear" w:color="auto" w:fill="auto"/>
          </w:tcPr>
          <w:p w14:paraId="6EA95B73" w14:textId="77777777" w:rsidR="003B48C7" w:rsidRPr="0013230E" w:rsidRDefault="0034775D" w:rsidP="0013230E">
            <w:pPr>
              <w:ind w:firstLine="420"/>
              <w:jc w:val="center"/>
              <w:rPr>
                <w:color w:val="000000"/>
                <w:sz w:val="21"/>
              </w:rPr>
            </w:pPr>
            <w:r w:rsidRPr="0013230E">
              <w:rPr>
                <w:color w:val="000000"/>
                <w:sz w:val="21"/>
              </w:rPr>
              <w:t>64.8</w:t>
            </w:r>
          </w:p>
        </w:tc>
        <w:tc>
          <w:tcPr>
            <w:tcW w:w="1425" w:type="dxa"/>
            <w:tcBorders>
              <w:bottom w:val="single" w:sz="12" w:space="0" w:color="auto"/>
            </w:tcBorders>
            <w:shd w:val="clear" w:color="auto" w:fill="auto"/>
          </w:tcPr>
          <w:p w14:paraId="722643DC" w14:textId="77777777" w:rsidR="003B48C7" w:rsidRPr="0013230E" w:rsidRDefault="0034775D" w:rsidP="0013230E">
            <w:pPr>
              <w:ind w:firstLine="420"/>
              <w:jc w:val="center"/>
              <w:rPr>
                <w:color w:val="000000"/>
                <w:sz w:val="21"/>
              </w:rPr>
            </w:pPr>
            <w:r w:rsidRPr="0013230E">
              <w:rPr>
                <w:color w:val="000000"/>
                <w:sz w:val="21"/>
              </w:rPr>
              <w:t>40.4</w:t>
            </w:r>
          </w:p>
        </w:tc>
      </w:tr>
    </w:tbl>
    <w:p w14:paraId="27646F69" w14:textId="77777777" w:rsidR="00442A07" w:rsidRPr="008525BB" w:rsidRDefault="00442A07" w:rsidP="00FD6497">
      <w:pPr>
        <w:pStyle w:val="af4"/>
        <w:ind w:firstLine="420"/>
        <w:jc w:val="left"/>
        <w:rPr>
          <w:rFonts w:hint="eastAsia"/>
        </w:rPr>
      </w:pPr>
    </w:p>
    <w:p w14:paraId="5312E71C" w14:textId="77777777" w:rsidR="00A40E49" w:rsidRDefault="00A40E49" w:rsidP="006947F9">
      <w:pPr>
        <w:ind w:firstLine="480"/>
        <w:jc w:val="both"/>
      </w:pPr>
      <w:r w:rsidRPr="0013230E">
        <w:rPr>
          <w:color w:val="000000"/>
        </w:rPr>
        <w:t>SSDAL</w:t>
      </w:r>
      <w:r w:rsidRPr="0013230E">
        <w:rPr>
          <w:color w:val="000000"/>
          <w:vertAlign w:val="superscript"/>
        </w:rPr>
        <w:fldChar w:fldCharType="begin"/>
      </w:r>
      <w:r w:rsidRPr="0013230E">
        <w:rPr>
          <w:color w:val="000000"/>
          <w:vertAlign w:val="superscript"/>
        </w:rPr>
        <w:instrText xml:space="preserve"> REF _Ref480794736 \r \h  \* MERGEFORMAT </w:instrText>
      </w:r>
      <w:r w:rsidRPr="0013230E">
        <w:rPr>
          <w:color w:val="000000"/>
          <w:vertAlign w:val="superscript"/>
        </w:rPr>
      </w:r>
      <w:r w:rsidRPr="0013230E">
        <w:rPr>
          <w:color w:val="000000"/>
          <w:vertAlign w:val="superscript"/>
        </w:rPr>
        <w:fldChar w:fldCharType="separate"/>
      </w:r>
      <w:r w:rsidR="006E10D1">
        <w:rPr>
          <w:color w:val="000000"/>
          <w:vertAlign w:val="superscript"/>
        </w:rPr>
        <w:t>[48]</w:t>
      </w:r>
      <w:r w:rsidRPr="0013230E">
        <w:rPr>
          <w:color w:val="000000"/>
          <w:vertAlign w:val="superscript"/>
        </w:rPr>
        <w:fldChar w:fldCharType="end"/>
      </w:r>
      <w:r w:rsidRPr="008525BB">
        <w:t>先从属性数据集中学习深度属性特征，再用行人跟踪数据集的行人</w:t>
      </w:r>
      <w:r w:rsidRPr="008525BB">
        <w:t>ID</w:t>
      </w:r>
      <w:r w:rsidRPr="008525BB">
        <w:t>标签组成属性三元组进行网络微调，最后在行人再识别数据集上测试，</w:t>
      </w:r>
      <w:r w:rsidRPr="0013230E">
        <w:rPr>
          <w:color w:val="000000"/>
        </w:rPr>
        <w:t>JLSLA</w:t>
      </w:r>
      <w:r w:rsidRPr="008525BB">
        <w:rPr>
          <w:vertAlign w:val="superscript"/>
        </w:rPr>
        <w:fldChar w:fldCharType="begin"/>
      </w:r>
      <w:r w:rsidRPr="008525BB">
        <w:rPr>
          <w:vertAlign w:val="superscript"/>
        </w:rPr>
        <w:instrText xml:space="preserve"> REF _Ref480299266 \r \h  \* MERGEFORMAT </w:instrText>
      </w:r>
      <w:r w:rsidRPr="008525BB">
        <w:rPr>
          <w:vertAlign w:val="superscript"/>
        </w:rPr>
      </w:r>
      <w:r w:rsidRPr="008525BB">
        <w:rPr>
          <w:vertAlign w:val="superscript"/>
        </w:rPr>
        <w:fldChar w:fldCharType="separate"/>
      </w:r>
      <w:r w:rsidR="006E10D1">
        <w:rPr>
          <w:vertAlign w:val="superscript"/>
        </w:rPr>
        <w:t>[49]</w:t>
      </w:r>
      <w:r w:rsidRPr="008525BB">
        <w:rPr>
          <w:vertAlign w:val="superscript"/>
        </w:rPr>
        <w:fldChar w:fldCharType="end"/>
      </w:r>
      <w:r w:rsidRPr="008525BB">
        <w:t>结合语义属性与潜在属性共同学习，</w:t>
      </w:r>
      <w:r w:rsidRPr="008525BB">
        <w:t>APR</w:t>
      </w:r>
      <w:r w:rsidRPr="008525BB">
        <w:rPr>
          <w:vertAlign w:val="superscript"/>
        </w:rPr>
        <w:fldChar w:fldCharType="begin"/>
      </w:r>
      <w:r w:rsidRPr="008525BB">
        <w:rPr>
          <w:vertAlign w:val="superscript"/>
        </w:rPr>
        <w:instrText xml:space="preserve"> REF _Ref480299485 \r \h  \* MERGEFORMAT </w:instrText>
      </w:r>
      <w:r w:rsidRPr="008525BB">
        <w:rPr>
          <w:vertAlign w:val="superscript"/>
        </w:rPr>
      </w:r>
      <w:r w:rsidRPr="008525BB">
        <w:rPr>
          <w:vertAlign w:val="superscript"/>
        </w:rPr>
        <w:fldChar w:fldCharType="separate"/>
      </w:r>
      <w:r w:rsidR="006E10D1">
        <w:rPr>
          <w:vertAlign w:val="superscript"/>
        </w:rPr>
        <w:t>[50]</w:t>
      </w:r>
      <w:r w:rsidRPr="008525BB">
        <w:rPr>
          <w:vertAlign w:val="superscript"/>
        </w:rPr>
        <w:fldChar w:fldCharType="end"/>
      </w:r>
      <w:r w:rsidRPr="008525BB">
        <w:t>利用多个属性与类标签的相关性联合建模，同时进行属性预测和行人再识别。在</w:t>
      </w:r>
      <w:r w:rsidRPr="008525BB">
        <w:t>Market-1501</w:t>
      </w:r>
      <w:r w:rsidR="001F2E23">
        <w:t>上，</w:t>
      </w:r>
      <w:r w:rsidRPr="008525BB">
        <w:t>属性加</w:t>
      </w:r>
      <w:r w:rsidRPr="008525BB">
        <w:t>ID</w:t>
      </w:r>
      <w:r w:rsidR="006947F9">
        <w:rPr>
          <w:rFonts w:hint="eastAsia"/>
        </w:rPr>
        <w:t>算</w:t>
      </w:r>
      <w:r w:rsidRPr="008525BB">
        <w:t>法</w:t>
      </w:r>
      <w:r w:rsidR="001F2E23">
        <w:rPr>
          <w:rFonts w:hint="eastAsia"/>
        </w:rPr>
        <w:t>ATTR+C-CNN</w:t>
      </w:r>
      <w:r w:rsidRPr="008525BB">
        <w:t>的</w:t>
      </w:r>
      <w:r w:rsidRPr="008525BB">
        <w:t>CMC@1</w:t>
      </w:r>
      <w:r w:rsidRPr="008525BB">
        <w:t>达到了</w:t>
      </w:r>
      <w:r w:rsidRPr="008525BB">
        <w:t>64.8%</w:t>
      </w:r>
      <w:r w:rsidRPr="008525BB">
        <w:t>，</w:t>
      </w:r>
      <w:r w:rsidRPr="008525BB">
        <w:t>mAP</w:t>
      </w:r>
      <w:r w:rsidRPr="008525BB">
        <w:t>达到了</w:t>
      </w:r>
      <w:r w:rsidRPr="008525BB">
        <w:t>40.4%</w:t>
      </w:r>
      <w:r w:rsidRPr="008525BB">
        <w:t>，优于</w:t>
      </w:r>
      <w:r w:rsidR="00820BB8">
        <w:t>表中结合属性的方法，因为在深度学习中结合属性的行人再识别研究</w:t>
      </w:r>
      <w:r w:rsidRPr="008525BB">
        <w:t>还处于初级阶段，这些方法要么仅</w:t>
      </w:r>
      <w:r w:rsidR="000558DB">
        <w:t>通过微调的方式迁移属性信息，要么手工标注少量的属性标签，所以</w:t>
      </w:r>
      <w:r w:rsidRPr="008525BB">
        <w:t>表现不是特别好。</w:t>
      </w:r>
    </w:p>
    <w:p w14:paraId="17390074" w14:textId="77777777" w:rsidR="009662F5" w:rsidRPr="000558DB" w:rsidRDefault="009662F5" w:rsidP="006947F9">
      <w:pPr>
        <w:ind w:firstLine="480"/>
        <w:jc w:val="both"/>
        <w:rPr>
          <w:rFonts w:hint="eastAsia"/>
        </w:rPr>
      </w:pPr>
      <w:r w:rsidRPr="008525BB">
        <w:t>CAN</w:t>
      </w:r>
      <w:r w:rsidRPr="008525BB">
        <w:rPr>
          <w:vertAlign w:val="superscript"/>
        </w:rPr>
        <w:fldChar w:fldCharType="begin"/>
      </w:r>
      <w:r w:rsidRPr="008525BB">
        <w:rPr>
          <w:vertAlign w:val="superscript"/>
        </w:rPr>
        <w:instrText xml:space="preserve"> REF _Ref479449794 \r \h  \* MERGEFORMAT </w:instrText>
      </w:r>
      <w:r w:rsidRPr="008525BB">
        <w:rPr>
          <w:vertAlign w:val="superscript"/>
        </w:rPr>
      </w:r>
      <w:r w:rsidRPr="008525BB">
        <w:rPr>
          <w:vertAlign w:val="superscript"/>
        </w:rPr>
        <w:fldChar w:fldCharType="separate"/>
      </w:r>
      <w:r w:rsidR="006E10D1">
        <w:rPr>
          <w:vertAlign w:val="superscript"/>
        </w:rPr>
        <w:t>[33]</w:t>
      </w:r>
      <w:r w:rsidRPr="008525BB">
        <w:rPr>
          <w:vertAlign w:val="superscript"/>
        </w:rPr>
        <w:fldChar w:fldCharType="end"/>
      </w:r>
      <w:r w:rsidRPr="008525BB">
        <w:t>和</w:t>
      </w:r>
      <w:r w:rsidRPr="008525BB">
        <w:t>LSTM-Siamese</w:t>
      </w:r>
      <w:r w:rsidRPr="008525BB">
        <w:rPr>
          <w:vertAlign w:val="superscript"/>
        </w:rPr>
        <w:fldChar w:fldCharType="begin"/>
      </w:r>
      <w:r w:rsidRPr="008525BB">
        <w:rPr>
          <w:vertAlign w:val="superscript"/>
        </w:rPr>
        <w:instrText xml:space="preserve"> REF _Ref477444081 \r \h  \* MERGEFORMAT </w:instrText>
      </w:r>
      <w:r w:rsidRPr="008525BB">
        <w:rPr>
          <w:vertAlign w:val="superscript"/>
        </w:rPr>
      </w:r>
      <w:r w:rsidRPr="008525BB">
        <w:rPr>
          <w:vertAlign w:val="superscript"/>
        </w:rPr>
        <w:fldChar w:fldCharType="separate"/>
      </w:r>
      <w:r w:rsidR="006E10D1">
        <w:rPr>
          <w:vertAlign w:val="superscript"/>
        </w:rPr>
        <w:t>[32]</w:t>
      </w:r>
      <w:r w:rsidRPr="008525BB">
        <w:rPr>
          <w:vertAlign w:val="superscript"/>
        </w:rPr>
        <w:fldChar w:fldCharType="end"/>
      </w:r>
      <w:r w:rsidRPr="008525BB">
        <w:t>均是在验证网络中融合</w:t>
      </w:r>
      <w:r w:rsidRPr="008525BB">
        <w:t>LSTM</w:t>
      </w:r>
      <w:r w:rsidRPr="008525BB">
        <w:t>的方法，</w:t>
      </w:r>
      <w:r w:rsidRPr="008525BB">
        <w:t>Gated SCNN</w:t>
      </w:r>
      <w:r w:rsidRPr="008525BB">
        <w:rPr>
          <w:vertAlign w:val="superscript"/>
        </w:rPr>
        <w:fldChar w:fldCharType="begin"/>
      </w:r>
      <w:r w:rsidRPr="008525BB">
        <w:rPr>
          <w:vertAlign w:val="superscript"/>
        </w:rPr>
        <w:instrText xml:space="preserve"> REF _Ref477444094 \r \h  \* MERGEFORMAT </w:instrText>
      </w:r>
      <w:r w:rsidRPr="008525BB">
        <w:rPr>
          <w:vertAlign w:val="superscript"/>
        </w:rPr>
      </w:r>
      <w:r w:rsidRPr="008525BB">
        <w:rPr>
          <w:vertAlign w:val="superscript"/>
        </w:rPr>
        <w:fldChar w:fldCharType="separate"/>
      </w:r>
      <w:r w:rsidR="006E10D1">
        <w:rPr>
          <w:vertAlign w:val="superscript"/>
        </w:rPr>
        <w:t>[35]</w:t>
      </w:r>
      <w:r w:rsidRPr="008525BB">
        <w:rPr>
          <w:vertAlign w:val="superscript"/>
        </w:rPr>
        <w:fldChar w:fldCharType="end"/>
      </w:r>
      <w:r w:rsidRPr="008525BB">
        <w:t>在每个卷积层之后插入控制函数，用于获取一对测试图像之间的微小差异，注意到在</w:t>
      </w:r>
      <w:r w:rsidRPr="008525BB">
        <w:t>CMC@1</w:t>
      </w:r>
      <w:r w:rsidR="001F2E23">
        <w:t>评价标准上，</w:t>
      </w:r>
      <w:r w:rsidRPr="008525BB">
        <w:t>实验</w:t>
      </w:r>
      <w:bookmarkStart w:id="135" w:name="OLE_LINK79"/>
      <w:r w:rsidRPr="008525BB">
        <w:t>在</w:t>
      </w:r>
      <w:r w:rsidRPr="008525BB">
        <w:t>Market-1501</w:t>
      </w:r>
      <w:r w:rsidRPr="008525BB">
        <w:t>上比</w:t>
      </w:r>
      <w:r w:rsidRPr="008525BB">
        <w:t>Gated SCNN</w:t>
      </w:r>
      <w:bookmarkEnd w:id="135"/>
      <w:r w:rsidRPr="008525BB">
        <w:t>低</w:t>
      </w:r>
      <w:r w:rsidRPr="008525BB">
        <w:t>1.1</w:t>
      </w:r>
      <w:r w:rsidRPr="0013230E">
        <w:rPr>
          <w:color w:val="000000"/>
        </w:rPr>
        <w:t>%</w:t>
      </w:r>
      <w:r w:rsidRPr="008525BB">
        <w:t>，这是因为</w:t>
      </w:r>
      <w:r w:rsidRPr="0013230E">
        <w:rPr>
          <w:color w:val="000000"/>
        </w:rPr>
        <w:t>Gated SCNN</w:t>
      </w:r>
      <w:r w:rsidRPr="0013230E">
        <w:rPr>
          <w:color w:val="000000"/>
        </w:rPr>
        <w:t>的网络结构经过了精心设计与控制，而</w:t>
      </w:r>
      <w:r w:rsidR="001F2E23" w:rsidRPr="008525BB">
        <w:t>属性加</w:t>
      </w:r>
      <w:r w:rsidR="001F2E23" w:rsidRPr="008525BB">
        <w:t>ID</w:t>
      </w:r>
      <w:r w:rsidR="001F2E23">
        <w:rPr>
          <w:rFonts w:hint="eastAsia"/>
        </w:rPr>
        <w:t>算</w:t>
      </w:r>
      <w:r w:rsidR="001F2E23" w:rsidRPr="008525BB">
        <w:t>法</w:t>
      </w:r>
      <w:r w:rsidR="001F2E23">
        <w:rPr>
          <w:rFonts w:hint="eastAsia"/>
        </w:rPr>
        <w:t>ATTR+C-CNN</w:t>
      </w:r>
      <w:r w:rsidRPr="0013230E">
        <w:rPr>
          <w:color w:val="000000"/>
        </w:rPr>
        <w:t>采用的是网络结构简单的</w:t>
      </w:r>
      <w:r w:rsidRPr="0013230E">
        <w:rPr>
          <w:color w:val="000000"/>
        </w:rPr>
        <w:t>CaffeNet</w:t>
      </w:r>
      <w:r w:rsidRPr="0013230E">
        <w:rPr>
          <w:color w:val="000000"/>
        </w:rPr>
        <w:t>，尽管如此，</w:t>
      </w:r>
      <w:r w:rsidRPr="008525BB">
        <w:t>实验</w:t>
      </w:r>
      <w:r w:rsidR="001F2E23">
        <w:rPr>
          <w:rFonts w:hint="eastAsia"/>
        </w:rPr>
        <w:t>结果</w:t>
      </w:r>
      <w:r w:rsidRPr="0013230E">
        <w:rPr>
          <w:color w:val="000000"/>
        </w:rPr>
        <w:t>在</w:t>
      </w:r>
      <w:r w:rsidRPr="0013230E">
        <w:rPr>
          <w:color w:val="000000"/>
        </w:rPr>
        <w:t>mAP</w:t>
      </w:r>
      <w:r w:rsidRPr="0013230E">
        <w:rPr>
          <w:color w:val="000000"/>
        </w:rPr>
        <w:t>评价标准上</w:t>
      </w:r>
      <w:r w:rsidRPr="008525BB">
        <w:t>比</w:t>
      </w:r>
      <w:r w:rsidRPr="008525BB">
        <w:t>Gated SCNN</w:t>
      </w:r>
      <w:r w:rsidRPr="008525BB">
        <w:t>高</w:t>
      </w:r>
      <w:r w:rsidRPr="008525BB">
        <w:t>0.8%</w:t>
      </w:r>
      <w:r w:rsidRPr="0013230E">
        <w:rPr>
          <w:color w:val="000000"/>
        </w:rPr>
        <w:t>，说明</w:t>
      </w:r>
      <w:r w:rsidR="001F2E23" w:rsidRPr="008525BB">
        <w:t>属性加</w:t>
      </w:r>
      <w:r w:rsidR="001F2E23" w:rsidRPr="008525BB">
        <w:t>ID</w:t>
      </w:r>
      <w:r w:rsidR="001F2E23">
        <w:rPr>
          <w:rFonts w:hint="eastAsia"/>
        </w:rPr>
        <w:t>算</w:t>
      </w:r>
      <w:r w:rsidR="001F2E23" w:rsidRPr="008525BB">
        <w:t>法</w:t>
      </w:r>
      <w:r w:rsidRPr="0013230E">
        <w:rPr>
          <w:color w:val="000000"/>
        </w:rPr>
        <w:t>在保证准确率的同时也重视召回率，只有准确率和召回率都足够高的时候，才能说行人再识别的性能足够好。</w:t>
      </w:r>
    </w:p>
    <w:tbl>
      <w:tblPr>
        <w:tblW w:w="0" w:type="auto"/>
        <w:jc w:val="center"/>
        <w:tblBorders>
          <w:top w:val="single" w:sz="4" w:space="0" w:color="7F7F7F"/>
          <w:bottom w:val="single" w:sz="4" w:space="0" w:color="7F7F7F"/>
        </w:tblBorders>
        <w:tblLook w:val="0620" w:firstRow="1" w:lastRow="0" w:firstColumn="0" w:lastColumn="0" w:noHBand="1" w:noVBand="1"/>
      </w:tblPr>
      <w:tblGrid>
        <w:gridCol w:w="2327"/>
        <w:gridCol w:w="1440"/>
        <w:gridCol w:w="1425"/>
      </w:tblGrid>
      <w:tr w:rsidR="00FD6497" w:rsidRPr="0013230E" w14:paraId="40D0D374" w14:textId="77777777" w:rsidTr="00DF350F">
        <w:trPr>
          <w:jc w:val="center"/>
        </w:trPr>
        <w:tc>
          <w:tcPr>
            <w:tcW w:w="5170" w:type="dxa"/>
            <w:gridSpan w:val="3"/>
            <w:tcBorders>
              <w:top w:val="nil"/>
              <w:bottom w:val="nil"/>
            </w:tcBorders>
            <w:shd w:val="clear" w:color="auto" w:fill="auto"/>
          </w:tcPr>
          <w:p w14:paraId="00D32F79" w14:textId="77777777" w:rsidR="00FD6497" w:rsidRPr="00FD6497" w:rsidRDefault="00FD6497" w:rsidP="00FD6497">
            <w:pPr>
              <w:spacing w:before="240"/>
              <w:ind w:firstLine="420"/>
              <w:jc w:val="center"/>
              <w:rPr>
                <w:b/>
                <w:bCs/>
                <w:color w:val="000000"/>
                <w:sz w:val="21"/>
                <w:szCs w:val="21"/>
              </w:rPr>
            </w:pPr>
            <w:r w:rsidRPr="00FD6497">
              <w:rPr>
                <w:sz w:val="21"/>
                <w:szCs w:val="21"/>
              </w:rPr>
              <w:t>表</w:t>
            </w:r>
            <w:r w:rsidRPr="00FD6497">
              <w:rPr>
                <w:sz w:val="21"/>
                <w:szCs w:val="21"/>
              </w:rPr>
              <w:t>3.4</w:t>
            </w:r>
            <w:r w:rsidRPr="00FD6497">
              <w:rPr>
                <w:sz w:val="21"/>
                <w:szCs w:val="21"/>
              </w:rPr>
              <w:t>与其他方法在</w:t>
            </w:r>
            <w:r w:rsidRPr="00FD6497">
              <w:rPr>
                <w:sz w:val="21"/>
                <w:szCs w:val="21"/>
              </w:rPr>
              <w:t>PRW</w:t>
            </w:r>
            <w:r w:rsidRPr="00FD6497">
              <w:rPr>
                <w:sz w:val="21"/>
                <w:szCs w:val="21"/>
              </w:rPr>
              <w:t>上的实验对比</w:t>
            </w:r>
          </w:p>
        </w:tc>
      </w:tr>
      <w:tr w:rsidR="00442A07" w:rsidRPr="0013230E" w14:paraId="6DF07458" w14:textId="77777777" w:rsidTr="00DF350F">
        <w:trPr>
          <w:jc w:val="center"/>
        </w:trPr>
        <w:tc>
          <w:tcPr>
            <w:tcW w:w="2327" w:type="dxa"/>
            <w:tcBorders>
              <w:top w:val="single" w:sz="12" w:space="0" w:color="auto"/>
              <w:bottom w:val="single" w:sz="12" w:space="0" w:color="auto"/>
              <w:right w:val="single" w:sz="4" w:space="0" w:color="auto"/>
            </w:tcBorders>
            <w:shd w:val="clear" w:color="auto" w:fill="auto"/>
          </w:tcPr>
          <w:p w14:paraId="264CE036" w14:textId="77777777" w:rsidR="00442A07" w:rsidRPr="0013230E" w:rsidRDefault="00442A07" w:rsidP="0013230E">
            <w:pPr>
              <w:ind w:firstLine="422"/>
              <w:jc w:val="center"/>
              <w:rPr>
                <w:b/>
                <w:bCs/>
                <w:color w:val="000000"/>
                <w:sz w:val="21"/>
              </w:rPr>
            </w:pPr>
            <w:r w:rsidRPr="0013230E">
              <w:rPr>
                <w:b/>
                <w:bCs/>
                <w:color w:val="000000"/>
                <w:sz w:val="21"/>
              </w:rPr>
              <w:lastRenderedPageBreak/>
              <w:t>方法</w:t>
            </w:r>
          </w:p>
        </w:tc>
        <w:tc>
          <w:tcPr>
            <w:tcW w:w="1418" w:type="dxa"/>
            <w:tcBorders>
              <w:top w:val="single" w:sz="12" w:space="0" w:color="auto"/>
              <w:left w:val="single" w:sz="4" w:space="0" w:color="auto"/>
              <w:bottom w:val="single" w:sz="12" w:space="0" w:color="auto"/>
            </w:tcBorders>
            <w:shd w:val="clear" w:color="auto" w:fill="auto"/>
          </w:tcPr>
          <w:p w14:paraId="6E42391A" w14:textId="77777777" w:rsidR="00442A07" w:rsidRPr="0013230E" w:rsidRDefault="00442A07" w:rsidP="0013230E">
            <w:pPr>
              <w:ind w:firstLine="422"/>
              <w:jc w:val="center"/>
              <w:rPr>
                <w:b/>
                <w:bCs/>
                <w:color w:val="000000"/>
                <w:sz w:val="21"/>
              </w:rPr>
            </w:pPr>
            <w:r w:rsidRPr="0013230E">
              <w:rPr>
                <w:b/>
                <w:bCs/>
                <w:color w:val="000000"/>
                <w:sz w:val="21"/>
              </w:rPr>
              <w:t>CMC@1</w:t>
            </w:r>
          </w:p>
        </w:tc>
        <w:tc>
          <w:tcPr>
            <w:tcW w:w="1425" w:type="dxa"/>
            <w:tcBorders>
              <w:top w:val="single" w:sz="12" w:space="0" w:color="auto"/>
              <w:bottom w:val="single" w:sz="12" w:space="0" w:color="auto"/>
            </w:tcBorders>
            <w:shd w:val="clear" w:color="auto" w:fill="auto"/>
          </w:tcPr>
          <w:p w14:paraId="7D959134" w14:textId="77777777" w:rsidR="00442A07" w:rsidRPr="0013230E" w:rsidRDefault="00442A07" w:rsidP="0013230E">
            <w:pPr>
              <w:ind w:firstLine="422"/>
              <w:jc w:val="center"/>
              <w:rPr>
                <w:b/>
                <w:bCs/>
                <w:color w:val="000000"/>
                <w:sz w:val="21"/>
              </w:rPr>
            </w:pPr>
            <w:r w:rsidRPr="0013230E">
              <w:rPr>
                <w:b/>
                <w:bCs/>
                <w:color w:val="000000"/>
                <w:sz w:val="21"/>
              </w:rPr>
              <w:t>mAP</w:t>
            </w:r>
          </w:p>
        </w:tc>
      </w:tr>
      <w:tr w:rsidR="003D63A1" w:rsidRPr="0013230E" w14:paraId="1720ABF0" w14:textId="77777777" w:rsidTr="00DF350F">
        <w:trPr>
          <w:jc w:val="center"/>
        </w:trPr>
        <w:tc>
          <w:tcPr>
            <w:tcW w:w="2327" w:type="dxa"/>
            <w:tcBorders>
              <w:top w:val="single" w:sz="12" w:space="0" w:color="auto"/>
              <w:bottom w:val="nil"/>
              <w:right w:val="single" w:sz="4" w:space="0" w:color="auto"/>
            </w:tcBorders>
            <w:shd w:val="clear" w:color="auto" w:fill="auto"/>
          </w:tcPr>
          <w:p w14:paraId="3CAC48EF" w14:textId="77777777" w:rsidR="003D63A1" w:rsidRPr="0013230E" w:rsidRDefault="003D63A1" w:rsidP="0013230E">
            <w:pPr>
              <w:ind w:firstLine="420"/>
              <w:jc w:val="center"/>
              <w:rPr>
                <w:color w:val="000000"/>
                <w:sz w:val="21"/>
                <w:szCs w:val="21"/>
              </w:rPr>
            </w:pPr>
            <w:r w:rsidRPr="0013230E">
              <w:rPr>
                <w:sz w:val="21"/>
                <w:szCs w:val="21"/>
              </w:rPr>
              <w:t>Wang</w:t>
            </w:r>
            <w:r w:rsidRPr="0013230E">
              <w:rPr>
                <w:sz w:val="21"/>
                <w:szCs w:val="21"/>
              </w:rPr>
              <w:fldChar w:fldCharType="begin"/>
            </w:r>
            <w:r w:rsidRPr="0013230E">
              <w:rPr>
                <w:sz w:val="21"/>
                <w:szCs w:val="21"/>
              </w:rPr>
              <w:instrText xml:space="preserve"> REF _Ref479451282 \r \h  \* MERGEFORMAT </w:instrText>
            </w:r>
            <w:r w:rsidRPr="0013230E">
              <w:rPr>
                <w:sz w:val="21"/>
                <w:szCs w:val="21"/>
              </w:rPr>
            </w:r>
            <w:r w:rsidRPr="0013230E">
              <w:rPr>
                <w:sz w:val="21"/>
                <w:szCs w:val="21"/>
              </w:rPr>
              <w:fldChar w:fldCharType="separate"/>
            </w:r>
            <w:r w:rsidR="006E10D1">
              <w:rPr>
                <w:sz w:val="21"/>
                <w:szCs w:val="21"/>
              </w:rPr>
              <w:t>[54]</w:t>
            </w:r>
            <w:r w:rsidRPr="0013230E">
              <w:rPr>
                <w:sz w:val="21"/>
                <w:szCs w:val="21"/>
              </w:rPr>
              <w:fldChar w:fldCharType="end"/>
            </w:r>
          </w:p>
        </w:tc>
        <w:tc>
          <w:tcPr>
            <w:tcW w:w="1418" w:type="dxa"/>
            <w:tcBorders>
              <w:top w:val="single" w:sz="12" w:space="0" w:color="auto"/>
              <w:left w:val="single" w:sz="4" w:space="0" w:color="auto"/>
              <w:bottom w:val="nil"/>
              <w:right w:val="nil"/>
            </w:tcBorders>
            <w:shd w:val="clear" w:color="auto" w:fill="auto"/>
          </w:tcPr>
          <w:p w14:paraId="3876C121" w14:textId="77777777" w:rsidR="003D63A1" w:rsidRPr="0013230E" w:rsidRDefault="003D63A1" w:rsidP="0013230E">
            <w:pPr>
              <w:ind w:firstLine="420"/>
              <w:jc w:val="center"/>
              <w:rPr>
                <w:color w:val="000000"/>
                <w:sz w:val="21"/>
                <w:szCs w:val="21"/>
              </w:rPr>
            </w:pPr>
            <w:r w:rsidRPr="0013230E">
              <w:rPr>
                <w:color w:val="000000"/>
                <w:sz w:val="21"/>
                <w:szCs w:val="21"/>
              </w:rPr>
              <w:t>53.1</w:t>
            </w:r>
          </w:p>
        </w:tc>
        <w:tc>
          <w:tcPr>
            <w:tcW w:w="1425" w:type="dxa"/>
            <w:tcBorders>
              <w:top w:val="single" w:sz="12" w:space="0" w:color="auto"/>
              <w:left w:val="nil"/>
              <w:bottom w:val="nil"/>
            </w:tcBorders>
            <w:shd w:val="clear" w:color="auto" w:fill="auto"/>
          </w:tcPr>
          <w:p w14:paraId="3EDBF3B1" w14:textId="77777777" w:rsidR="003D63A1" w:rsidRPr="0013230E" w:rsidRDefault="003D63A1" w:rsidP="0013230E">
            <w:pPr>
              <w:ind w:firstLine="420"/>
              <w:jc w:val="center"/>
              <w:rPr>
                <w:color w:val="000000"/>
                <w:sz w:val="21"/>
              </w:rPr>
            </w:pPr>
            <w:r w:rsidRPr="0013230E">
              <w:rPr>
                <w:color w:val="000000"/>
                <w:sz w:val="21"/>
              </w:rPr>
              <w:t>29.2</w:t>
            </w:r>
          </w:p>
        </w:tc>
      </w:tr>
      <w:tr w:rsidR="003D63A1" w:rsidRPr="0013230E" w14:paraId="23F216B5" w14:textId="77777777" w:rsidTr="00DF350F">
        <w:trPr>
          <w:jc w:val="center"/>
        </w:trPr>
        <w:tc>
          <w:tcPr>
            <w:tcW w:w="2327" w:type="dxa"/>
            <w:tcBorders>
              <w:top w:val="nil"/>
              <w:bottom w:val="nil"/>
              <w:right w:val="single" w:sz="4" w:space="0" w:color="auto"/>
            </w:tcBorders>
            <w:shd w:val="clear" w:color="auto" w:fill="auto"/>
          </w:tcPr>
          <w:p w14:paraId="5B70D979" w14:textId="77777777" w:rsidR="003D63A1" w:rsidRPr="0013230E" w:rsidRDefault="003D63A1" w:rsidP="0013230E">
            <w:pPr>
              <w:ind w:firstLine="420"/>
              <w:jc w:val="center"/>
              <w:rPr>
                <w:color w:val="000000"/>
                <w:sz w:val="21"/>
                <w:szCs w:val="21"/>
              </w:rPr>
            </w:pPr>
            <w:r w:rsidRPr="0013230E">
              <w:rPr>
                <w:color w:val="000000"/>
                <w:sz w:val="21"/>
                <w:szCs w:val="21"/>
              </w:rPr>
              <w:t>DLCE</w:t>
            </w:r>
            <w:r w:rsidRPr="0013230E">
              <w:rPr>
                <w:color w:val="000000"/>
                <w:sz w:val="21"/>
                <w:szCs w:val="21"/>
              </w:rPr>
              <w:fldChar w:fldCharType="begin"/>
            </w:r>
            <w:r w:rsidRPr="0013230E">
              <w:rPr>
                <w:color w:val="000000"/>
                <w:sz w:val="21"/>
                <w:szCs w:val="21"/>
              </w:rPr>
              <w:instrText xml:space="preserve"> REF _Ref480276544 \r \h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55]</w:t>
            </w:r>
            <w:r w:rsidRPr="0013230E">
              <w:rPr>
                <w:color w:val="000000"/>
                <w:sz w:val="21"/>
                <w:szCs w:val="21"/>
              </w:rPr>
              <w:fldChar w:fldCharType="end"/>
            </w:r>
          </w:p>
        </w:tc>
        <w:tc>
          <w:tcPr>
            <w:tcW w:w="1418" w:type="dxa"/>
            <w:tcBorders>
              <w:top w:val="nil"/>
              <w:left w:val="single" w:sz="4" w:space="0" w:color="auto"/>
              <w:bottom w:val="nil"/>
              <w:right w:val="nil"/>
            </w:tcBorders>
            <w:shd w:val="clear" w:color="auto" w:fill="auto"/>
          </w:tcPr>
          <w:p w14:paraId="1353D525" w14:textId="77777777" w:rsidR="003D63A1" w:rsidRPr="0013230E" w:rsidRDefault="003D63A1" w:rsidP="0013230E">
            <w:pPr>
              <w:ind w:firstLine="422"/>
              <w:jc w:val="center"/>
              <w:rPr>
                <w:color w:val="000000"/>
                <w:sz w:val="21"/>
                <w:szCs w:val="21"/>
              </w:rPr>
            </w:pPr>
            <w:r w:rsidRPr="0013230E">
              <w:rPr>
                <w:b/>
                <w:color w:val="000000"/>
                <w:sz w:val="21"/>
                <w:szCs w:val="21"/>
              </w:rPr>
              <w:t>55.3</w:t>
            </w:r>
          </w:p>
        </w:tc>
        <w:tc>
          <w:tcPr>
            <w:tcW w:w="1425" w:type="dxa"/>
            <w:tcBorders>
              <w:top w:val="nil"/>
              <w:left w:val="nil"/>
              <w:bottom w:val="nil"/>
            </w:tcBorders>
            <w:shd w:val="clear" w:color="auto" w:fill="auto"/>
          </w:tcPr>
          <w:p w14:paraId="1224AC49" w14:textId="77777777" w:rsidR="003D63A1" w:rsidRPr="0013230E" w:rsidRDefault="003D63A1" w:rsidP="0013230E">
            <w:pPr>
              <w:ind w:firstLine="420"/>
              <w:jc w:val="center"/>
              <w:rPr>
                <w:color w:val="000000"/>
                <w:sz w:val="21"/>
              </w:rPr>
            </w:pPr>
            <w:r w:rsidRPr="0013230E">
              <w:rPr>
                <w:color w:val="000000"/>
                <w:sz w:val="21"/>
              </w:rPr>
              <w:t>29.6</w:t>
            </w:r>
          </w:p>
        </w:tc>
      </w:tr>
      <w:tr w:rsidR="00442A07" w:rsidRPr="0013230E" w14:paraId="1557B521" w14:textId="77777777" w:rsidTr="00DF350F">
        <w:trPr>
          <w:jc w:val="center"/>
        </w:trPr>
        <w:tc>
          <w:tcPr>
            <w:tcW w:w="2327" w:type="dxa"/>
            <w:tcBorders>
              <w:top w:val="nil"/>
              <w:right w:val="single" w:sz="4" w:space="0" w:color="auto"/>
            </w:tcBorders>
            <w:shd w:val="clear" w:color="auto" w:fill="auto"/>
          </w:tcPr>
          <w:p w14:paraId="195DDB59" w14:textId="77777777" w:rsidR="00442A07" w:rsidRPr="0013230E" w:rsidRDefault="0060620A" w:rsidP="0013230E">
            <w:pPr>
              <w:ind w:firstLine="420"/>
              <w:jc w:val="center"/>
              <w:rPr>
                <w:color w:val="000000"/>
                <w:sz w:val="21"/>
                <w:szCs w:val="21"/>
              </w:rPr>
            </w:pPr>
            <w:r w:rsidRPr="0013230E">
              <w:rPr>
                <w:color w:val="000000"/>
                <w:sz w:val="21"/>
                <w:szCs w:val="21"/>
              </w:rPr>
              <w:t>SSDAL</w:t>
            </w:r>
            <w:r w:rsidRPr="0013230E">
              <w:rPr>
                <w:color w:val="000000"/>
                <w:sz w:val="21"/>
                <w:szCs w:val="21"/>
              </w:rPr>
              <w:fldChar w:fldCharType="begin"/>
            </w:r>
            <w:r w:rsidRPr="0013230E">
              <w:rPr>
                <w:color w:val="000000"/>
                <w:sz w:val="21"/>
                <w:szCs w:val="21"/>
              </w:rPr>
              <w:instrText xml:space="preserve"> REF _Ref480794736 \r \h </w:instrText>
            </w:r>
            <w:r w:rsidR="009E3441" w:rsidRPr="0013230E">
              <w:rPr>
                <w:color w:val="000000"/>
                <w:sz w:val="21"/>
                <w:szCs w:val="21"/>
              </w:rPr>
              <w:instrText xml:space="preserve">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48]</w:t>
            </w:r>
            <w:r w:rsidRPr="0013230E">
              <w:rPr>
                <w:color w:val="000000"/>
                <w:sz w:val="21"/>
                <w:szCs w:val="21"/>
              </w:rPr>
              <w:fldChar w:fldCharType="end"/>
            </w:r>
          </w:p>
        </w:tc>
        <w:tc>
          <w:tcPr>
            <w:tcW w:w="1418" w:type="dxa"/>
            <w:tcBorders>
              <w:top w:val="nil"/>
              <w:left w:val="single" w:sz="4" w:space="0" w:color="auto"/>
            </w:tcBorders>
            <w:shd w:val="clear" w:color="auto" w:fill="auto"/>
          </w:tcPr>
          <w:p w14:paraId="40B4A4A6" w14:textId="77777777" w:rsidR="00442A07" w:rsidRPr="0013230E" w:rsidRDefault="0034775D" w:rsidP="0013230E">
            <w:pPr>
              <w:ind w:firstLine="420"/>
              <w:jc w:val="center"/>
              <w:rPr>
                <w:color w:val="000000"/>
                <w:sz w:val="21"/>
                <w:szCs w:val="21"/>
              </w:rPr>
            </w:pPr>
            <w:r w:rsidRPr="0013230E">
              <w:rPr>
                <w:color w:val="000000"/>
                <w:sz w:val="21"/>
                <w:szCs w:val="21"/>
              </w:rPr>
              <w:t>37.6</w:t>
            </w:r>
          </w:p>
        </w:tc>
        <w:tc>
          <w:tcPr>
            <w:tcW w:w="1425" w:type="dxa"/>
            <w:tcBorders>
              <w:top w:val="nil"/>
            </w:tcBorders>
            <w:shd w:val="clear" w:color="auto" w:fill="auto"/>
          </w:tcPr>
          <w:p w14:paraId="6D1D3A6F" w14:textId="77777777" w:rsidR="00442A07" w:rsidRPr="0013230E" w:rsidRDefault="0034775D" w:rsidP="0013230E">
            <w:pPr>
              <w:ind w:firstLine="420"/>
              <w:jc w:val="center"/>
              <w:rPr>
                <w:color w:val="000000"/>
                <w:sz w:val="21"/>
              </w:rPr>
            </w:pPr>
            <w:r w:rsidRPr="0013230E">
              <w:rPr>
                <w:color w:val="000000"/>
                <w:sz w:val="21"/>
              </w:rPr>
              <w:t>14.4</w:t>
            </w:r>
          </w:p>
        </w:tc>
      </w:tr>
      <w:tr w:rsidR="00442A07" w:rsidRPr="0013230E" w14:paraId="0B440D12" w14:textId="77777777" w:rsidTr="00DF350F">
        <w:trPr>
          <w:jc w:val="center"/>
        </w:trPr>
        <w:tc>
          <w:tcPr>
            <w:tcW w:w="2327" w:type="dxa"/>
            <w:tcBorders>
              <w:right w:val="single" w:sz="4" w:space="0" w:color="auto"/>
            </w:tcBorders>
            <w:shd w:val="clear" w:color="auto" w:fill="auto"/>
          </w:tcPr>
          <w:p w14:paraId="60CC6FC1" w14:textId="77777777" w:rsidR="00442A07" w:rsidRPr="0013230E" w:rsidRDefault="00442A07" w:rsidP="0013230E">
            <w:pPr>
              <w:ind w:firstLine="420"/>
              <w:jc w:val="center"/>
              <w:rPr>
                <w:color w:val="000000"/>
                <w:sz w:val="21"/>
                <w:szCs w:val="21"/>
              </w:rPr>
            </w:pPr>
            <w:r w:rsidRPr="0013230E">
              <w:rPr>
                <w:color w:val="000000"/>
                <w:sz w:val="21"/>
                <w:szCs w:val="21"/>
              </w:rPr>
              <w:t>APR</w:t>
            </w:r>
            <w:r w:rsidRPr="0013230E">
              <w:rPr>
                <w:color w:val="000000"/>
                <w:sz w:val="21"/>
                <w:szCs w:val="21"/>
              </w:rPr>
              <w:fldChar w:fldCharType="begin"/>
            </w:r>
            <w:r w:rsidRPr="0013230E">
              <w:rPr>
                <w:color w:val="000000"/>
                <w:sz w:val="21"/>
                <w:szCs w:val="21"/>
              </w:rPr>
              <w:instrText xml:space="preserve"> REF _Ref480299485 \r \h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50]</w:t>
            </w:r>
            <w:r w:rsidRPr="0013230E">
              <w:rPr>
                <w:color w:val="000000"/>
                <w:sz w:val="21"/>
                <w:szCs w:val="21"/>
              </w:rPr>
              <w:fldChar w:fldCharType="end"/>
            </w:r>
          </w:p>
        </w:tc>
        <w:tc>
          <w:tcPr>
            <w:tcW w:w="1418" w:type="dxa"/>
            <w:tcBorders>
              <w:left w:val="single" w:sz="4" w:space="0" w:color="auto"/>
            </w:tcBorders>
            <w:shd w:val="clear" w:color="auto" w:fill="auto"/>
          </w:tcPr>
          <w:p w14:paraId="1DE824DE" w14:textId="77777777" w:rsidR="00442A07" w:rsidRPr="0013230E" w:rsidRDefault="00442A07" w:rsidP="0013230E">
            <w:pPr>
              <w:ind w:firstLine="420"/>
              <w:jc w:val="center"/>
              <w:rPr>
                <w:color w:val="000000"/>
                <w:sz w:val="21"/>
                <w:szCs w:val="21"/>
              </w:rPr>
            </w:pPr>
            <w:r w:rsidRPr="0013230E">
              <w:rPr>
                <w:color w:val="000000"/>
                <w:sz w:val="21"/>
                <w:szCs w:val="21"/>
              </w:rPr>
              <w:t>49.</w:t>
            </w:r>
            <w:r w:rsidR="0034775D" w:rsidRPr="0013230E">
              <w:rPr>
                <w:color w:val="000000"/>
                <w:sz w:val="21"/>
                <w:szCs w:val="21"/>
              </w:rPr>
              <w:t>9</w:t>
            </w:r>
          </w:p>
        </w:tc>
        <w:tc>
          <w:tcPr>
            <w:tcW w:w="1425" w:type="dxa"/>
            <w:shd w:val="clear" w:color="auto" w:fill="auto"/>
          </w:tcPr>
          <w:p w14:paraId="6DDB25BF" w14:textId="77777777" w:rsidR="00442A07" w:rsidRPr="0013230E" w:rsidRDefault="0034775D" w:rsidP="0013230E">
            <w:pPr>
              <w:ind w:firstLine="420"/>
              <w:jc w:val="center"/>
              <w:rPr>
                <w:color w:val="000000"/>
                <w:sz w:val="21"/>
              </w:rPr>
            </w:pPr>
            <w:r w:rsidRPr="0013230E">
              <w:rPr>
                <w:color w:val="000000"/>
                <w:sz w:val="21"/>
              </w:rPr>
              <w:t>26.2</w:t>
            </w:r>
          </w:p>
        </w:tc>
      </w:tr>
      <w:tr w:rsidR="0060620A" w:rsidRPr="0013230E" w14:paraId="046B10A3" w14:textId="77777777" w:rsidTr="00DF350F">
        <w:trPr>
          <w:jc w:val="center"/>
        </w:trPr>
        <w:tc>
          <w:tcPr>
            <w:tcW w:w="2327" w:type="dxa"/>
            <w:tcBorders>
              <w:right w:val="single" w:sz="4" w:space="0" w:color="auto"/>
            </w:tcBorders>
            <w:shd w:val="clear" w:color="auto" w:fill="auto"/>
          </w:tcPr>
          <w:p w14:paraId="4CB6289B" w14:textId="77777777" w:rsidR="0060620A" w:rsidRPr="0013230E" w:rsidRDefault="0060620A" w:rsidP="0013230E">
            <w:pPr>
              <w:ind w:firstLine="420"/>
              <w:jc w:val="center"/>
              <w:rPr>
                <w:color w:val="000000"/>
                <w:sz w:val="21"/>
              </w:rPr>
            </w:pPr>
            <w:r w:rsidRPr="0013230E">
              <w:rPr>
                <w:color w:val="000000"/>
                <w:sz w:val="21"/>
              </w:rPr>
              <w:t>Gated SCNN</w:t>
            </w:r>
            <w:r w:rsidRPr="0013230E">
              <w:rPr>
                <w:color w:val="000000"/>
                <w:sz w:val="21"/>
              </w:rPr>
              <w:fldChar w:fldCharType="begin"/>
            </w:r>
            <w:r w:rsidRPr="0013230E">
              <w:rPr>
                <w:color w:val="000000"/>
                <w:sz w:val="21"/>
              </w:rPr>
              <w:instrText xml:space="preserve"> REF _Ref477444094 \r \h  \* MERGEFORMAT </w:instrText>
            </w:r>
            <w:r w:rsidRPr="0013230E">
              <w:rPr>
                <w:color w:val="000000"/>
                <w:sz w:val="21"/>
              </w:rPr>
            </w:r>
            <w:r w:rsidRPr="0013230E">
              <w:rPr>
                <w:color w:val="000000"/>
                <w:sz w:val="21"/>
              </w:rPr>
              <w:fldChar w:fldCharType="separate"/>
            </w:r>
            <w:r w:rsidR="006E10D1">
              <w:rPr>
                <w:color w:val="000000"/>
                <w:sz w:val="21"/>
              </w:rPr>
              <w:t>[35]</w:t>
            </w:r>
            <w:r w:rsidRPr="0013230E">
              <w:rPr>
                <w:color w:val="000000"/>
                <w:sz w:val="21"/>
              </w:rPr>
              <w:fldChar w:fldCharType="end"/>
            </w:r>
          </w:p>
        </w:tc>
        <w:tc>
          <w:tcPr>
            <w:tcW w:w="1418" w:type="dxa"/>
            <w:tcBorders>
              <w:left w:val="single" w:sz="4" w:space="0" w:color="auto"/>
            </w:tcBorders>
            <w:shd w:val="clear" w:color="auto" w:fill="auto"/>
          </w:tcPr>
          <w:p w14:paraId="03409D93" w14:textId="77777777" w:rsidR="0060620A" w:rsidRPr="0013230E" w:rsidRDefault="0060620A" w:rsidP="0013230E">
            <w:pPr>
              <w:ind w:firstLine="420"/>
              <w:jc w:val="center"/>
              <w:rPr>
                <w:color w:val="000000"/>
                <w:sz w:val="21"/>
              </w:rPr>
            </w:pPr>
            <w:r w:rsidRPr="0013230E">
              <w:rPr>
                <w:color w:val="000000"/>
                <w:sz w:val="21"/>
              </w:rPr>
              <w:t>53.9</w:t>
            </w:r>
          </w:p>
        </w:tc>
        <w:tc>
          <w:tcPr>
            <w:tcW w:w="1425" w:type="dxa"/>
            <w:shd w:val="clear" w:color="auto" w:fill="auto"/>
          </w:tcPr>
          <w:p w14:paraId="60E9CD05" w14:textId="77777777" w:rsidR="0060620A" w:rsidRPr="0013230E" w:rsidRDefault="0060620A" w:rsidP="0013230E">
            <w:pPr>
              <w:ind w:firstLine="420"/>
              <w:jc w:val="center"/>
              <w:rPr>
                <w:color w:val="000000"/>
                <w:sz w:val="21"/>
              </w:rPr>
            </w:pPr>
            <w:r w:rsidRPr="0013230E">
              <w:rPr>
                <w:color w:val="000000"/>
                <w:sz w:val="21"/>
              </w:rPr>
              <w:t>31.6</w:t>
            </w:r>
          </w:p>
        </w:tc>
      </w:tr>
      <w:tr w:rsidR="00493B60" w:rsidRPr="0013230E" w14:paraId="7ACD9923" w14:textId="77777777" w:rsidTr="00DF350F">
        <w:trPr>
          <w:jc w:val="center"/>
        </w:trPr>
        <w:tc>
          <w:tcPr>
            <w:tcW w:w="2327" w:type="dxa"/>
            <w:tcBorders>
              <w:right w:val="single" w:sz="4" w:space="0" w:color="auto"/>
            </w:tcBorders>
            <w:shd w:val="clear" w:color="auto" w:fill="auto"/>
          </w:tcPr>
          <w:p w14:paraId="1A6A0333" w14:textId="77777777" w:rsidR="00493B60" w:rsidRPr="0013230E" w:rsidRDefault="00493B60" w:rsidP="0013230E">
            <w:pPr>
              <w:ind w:firstLine="420"/>
              <w:jc w:val="center"/>
              <w:rPr>
                <w:color w:val="000000"/>
                <w:sz w:val="21"/>
              </w:rPr>
            </w:pPr>
            <w:r w:rsidRPr="0013230E">
              <w:rPr>
                <w:color w:val="000000"/>
                <w:sz w:val="21"/>
                <w:szCs w:val="21"/>
              </w:rPr>
              <w:t>Re-ranking</w:t>
            </w:r>
            <w:r w:rsidRPr="0013230E">
              <w:rPr>
                <w:color w:val="000000"/>
                <w:sz w:val="21"/>
                <w:szCs w:val="21"/>
              </w:rPr>
              <w:fldChar w:fldCharType="begin"/>
            </w:r>
            <w:r w:rsidRPr="0013230E">
              <w:rPr>
                <w:color w:val="000000"/>
                <w:sz w:val="21"/>
                <w:szCs w:val="21"/>
              </w:rPr>
              <w:instrText xml:space="preserve"> REF _Ref480874535 \r \h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58]</w:t>
            </w:r>
            <w:r w:rsidRPr="0013230E">
              <w:rPr>
                <w:color w:val="000000"/>
                <w:sz w:val="21"/>
                <w:szCs w:val="21"/>
              </w:rPr>
              <w:fldChar w:fldCharType="end"/>
            </w:r>
            <w:r w:rsidRPr="0013230E">
              <w:rPr>
                <w:color w:val="000000"/>
                <w:sz w:val="21"/>
                <w:szCs w:val="21"/>
              </w:rPr>
              <w:t xml:space="preserve"> </w:t>
            </w:r>
          </w:p>
        </w:tc>
        <w:tc>
          <w:tcPr>
            <w:tcW w:w="1418" w:type="dxa"/>
            <w:tcBorders>
              <w:left w:val="single" w:sz="4" w:space="0" w:color="auto"/>
            </w:tcBorders>
            <w:shd w:val="clear" w:color="auto" w:fill="auto"/>
          </w:tcPr>
          <w:p w14:paraId="70098807" w14:textId="77777777" w:rsidR="00493B60" w:rsidRPr="0013230E" w:rsidRDefault="00493B60" w:rsidP="0013230E">
            <w:pPr>
              <w:ind w:firstLine="420"/>
              <w:jc w:val="center"/>
              <w:rPr>
                <w:color w:val="000000"/>
                <w:sz w:val="21"/>
              </w:rPr>
            </w:pPr>
            <w:r w:rsidRPr="0013230E">
              <w:rPr>
                <w:color w:val="000000"/>
                <w:sz w:val="21"/>
                <w:szCs w:val="21"/>
              </w:rPr>
              <w:t>52.5</w:t>
            </w:r>
          </w:p>
        </w:tc>
        <w:tc>
          <w:tcPr>
            <w:tcW w:w="1425" w:type="dxa"/>
            <w:shd w:val="clear" w:color="auto" w:fill="auto"/>
          </w:tcPr>
          <w:p w14:paraId="38B45FD7" w14:textId="77777777" w:rsidR="00493B60" w:rsidRPr="0013230E" w:rsidRDefault="0060620A" w:rsidP="0013230E">
            <w:pPr>
              <w:ind w:firstLine="420"/>
              <w:jc w:val="center"/>
              <w:rPr>
                <w:color w:val="000000"/>
                <w:sz w:val="21"/>
              </w:rPr>
            </w:pPr>
            <w:r w:rsidRPr="0013230E">
              <w:rPr>
                <w:color w:val="000000"/>
                <w:sz w:val="21"/>
                <w:szCs w:val="21"/>
              </w:rPr>
              <w:t>31.2</w:t>
            </w:r>
          </w:p>
        </w:tc>
      </w:tr>
      <w:tr w:rsidR="00493B60" w:rsidRPr="0013230E" w14:paraId="301436B8" w14:textId="77777777" w:rsidTr="00DF350F">
        <w:trPr>
          <w:jc w:val="center"/>
        </w:trPr>
        <w:tc>
          <w:tcPr>
            <w:tcW w:w="2327" w:type="dxa"/>
            <w:tcBorders>
              <w:top w:val="single" w:sz="4" w:space="0" w:color="auto"/>
              <w:right w:val="single" w:sz="4" w:space="0" w:color="auto"/>
            </w:tcBorders>
            <w:shd w:val="clear" w:color="auto" w:fill="auto"/>
          </w:tcPr>
          <w:p w14:paraId="3C78D258" w14:textId="77777777" w:rsidR="00493B60" w:rsidRPr="0013230E" w:rsidRDefault="00493B60" w:rsidP="0013230E">
            <w:pPr>
              <w:ind w:firstLine="420"/>
              <w:jc w:val="center"/>
              <w:rPr>
                <w:rFonts w:hint="eastAsia"/>
                <w:color w:val="000000"/>
                <w:sz w:val="21"/>
              </w:rPr>
            </w:pPr>
            <w:r w:rsidRPr="0013230E">
              <w:rPr>
                <w:color w:val="000000"/>
                <w:sz w:val="21"/>
                <w:szCs w:val="21"/>
              </w:rPr>
              <w:t>C</w:t>
            </w:r>
            <w:r w:rsidR="001D74C2">
              <w:rPr>
                <w:color w:val="000000"/>
                <w:sz w:val="21"/>
                <w:szCs w:val="21"/>
              </w:rPr>
              <w:t>-CNN</w:t>
            </w:r>
          </w:p>
        </w:tc>
        <w:tc>
          <w:tcPr>
            <w:tcW w:w="1418" w:type="dxa"/>
            <w:tcBorders>
              <w:top w:val="single" w:sz="4" w:space="0" w:color="auto"/>
              <w:left w:val="single" w:sz="4" w:space="0" w:color="auto"/>
            </w:tcBorders>
            <w:shd w:val="clear" w:color="auto" w:fill="auto"/>
          </w:tcPr>
          <w:p w14:paraId="022A52EA" w14:textId="77777777" w:rsidR="00493B60" w:rsidRPr="0013230E" w:rsidRDefault="00493B60" w:rsidP="0013230E">
            <w:pPr>
              <w:ind w:firstLine="420"/>
              <w:jc w:val="center"/>
              <w:rPr>
                <w:color w:val="000000"/>
                <w:sz w:val="21"/>
              </w:rPr>
            </w:pPr>
            <w:r w:rsidRPr="0013230E">
              <w:rPr>
                <w:color w:val="000000"/>
                <w:sz w:val="21"/>
                <w:szCs w:val="21"/>
              </w:rPr>
              <w:t>49.8</w:t>
            </w:r>
          </w:p>
        </w:tc>
        <w:tc>
          <w:tcPr>
            <w:tcW w:w="1425" w:type="dxa"/>
            <w:tcBorders>
              <w:top w:val="single" w:sz="4" w:space="0" w:color="auto"/>
            </w:tcBorders>
            <w:shd w:val="clear" w:color="auto" w:fill="auto"/>
          </w:tcPr>
          <w:p w14:paraId="2CBB7F6D" w14:textId="77777777" w:rsidR="00493B60" w:rsidRPr="0013230E" w:rsidRDefault="00493B60" w:rsidP="0013230E">
            <w:pPr>
              <w:ind w:firstLine="420"/>
              <w:jc w:val="center"/>
              <w:rPr>
                <w:color w:val="000000"/>
                <w:sz w:val="21"/>
              </w:rPr>
            </w:pPr>
            <w:r w:rsidRPr="0013230E">
              <w:rPr>
                <w:color w:val="000000"/>
                <w:sz w:val="21"/>
                <w:szCs w:val="21"/>
              </w:rPr>
              <w:t>26.0</w:t>
            </w:r>
          </w:p>
        </w:tc>
      </w:tr>
      <w:tr w:rsidR="00493B60" w:rsidRPr="0013230E" w14:paraId="742393DA" w14:textId="77777777" w:rsidTr="00DF350F">
        <w:trPr>
          <w:jc w:val="center"/>
        </w:trPr>
        <w:tc>
          <w:tcPr>
            <w:tcW w:w="2327" w:type="dxa"/>
            <w:tcBorders>
              <w:right w:val="single" w:sz="4" w:space="0" w:color="auto"/>
            </w:tcBorders>
            <w:shd w:val="clear" w:color="auto" w:fill="auto"/>
          </w:tcPr>
          <w:p w14:paraId="1283EB37" w14:textId="77777777" w:rsidR="00493B60" w:rsidRPr="0013230E" w:rsidRDefault="00493B60" w:rsidP="0013230E">
            <w:pPr>
              <w:ind w:firstLine="420"/>
              <w:jc w:val="center"/>
              <w:rPr>
                <w:rFonts w:hint="eastAsia"/>
                <w:color w:val="000000"/>
                <w:sz w:val="21"/>
                <w:szCs w:val="21"/>
              </w:rPr>
            </w:pPr>
            <w:r w:rsidRPr="0013230E">
              <w:rPr>
                <w:color w:val="000000"/>
                <w:sz w:val="21"/>
                <w:szCs w:val="21"/>
              </w:rPr>
              <w:t>V</w:t>
            </w:r>
            <w:r w:rsidR="001D74C2">
              <w:rPr>
                <w:color w:val="000000"/>
                <w:sz w:val="21"/>
                <w:szCs w:val="21"/>
              </w:rPr>
              <w:t>-CNN</w:t>
            </w:r>
          </w:p>
        </w:tc>
        <w:tc>
          <w:tcPr>
            <w:tcW w:w="1418" w:type="dxa"/>
            <w:tcBorders>
              <w:left w:val="single" w:sz="4" w:space="0" w:color="auto"/>
            </w:tcBorders>
            <w:shd w:val="clear" w:color="auto" w:fill="auto"/>
          </w:tcPr>
          <w:p w14:paraId="69E36390" w14:textId="77777777" w:rsidR="00493B60" w:rsidRPr="0013230E" w:rsidRDefault="00493B60" w:rsidP="0013230E">
            <w:pPr>
              <w:ind w:firstLine="420"/>
              <w:jc w:val="center"/>
              <w:rPr>
                <w:color w:val="000000"/>
                <w:sz w:val="21"/>
              </w:rPr>
            </w:pPr>
            <w:r w:rsidRPr="0013230E">
              <w:rPr>
                <w:color w:val="000000"/>
                <w:sz w:val="21"/>
                <w:szCs w:val="21"/>
              </w:rPr>
              <w:t>50.6</w:t>
            </w:r>
          </w:p>
        </w:tc>
        <w:tc>
          <w:tcPr>
            <w:tcW w:w="1425" w:type="dxa"/>
            <w:shd w:val="clear" w:color="auto" w:fill="auto"/>
          </w:tcPr>
          <w:p w14:paraId="536F6932" w14:textId="77777777" w:rsidR="00493B60" w:rsidRPr="0013230E" w:rsidRDefault="00493B60" w:rsidP="0013230E">
            <w:pPr>
              <w:ind w:firstLine="420"/>
              <w:jc w:val="center"/>
              <w:rPr>
                <w:color w:val="000000"/>
                <w:sz w:val="21"/>
              </w:rPr>
            </w:pPr>
            <w:r w:rsidRPr="0013230E">
              <w:rPr>
                <w:color w:val="000000"/>
                <w:sz w:val="21"/>
                <w:szCs w:val="21"/>
              </w:rPr>
              <w:t>26.4</w:t>
            </w:r>
          </w:p>
        </w:tc>
      </w:tr>
      <w:tr w:rsidR="00493B60" w:rsidRPr="0013230E" w14:paraId="451FC4F3" w14:textId="77777777" w:rsidTr="00DF350F">
        <w:trPr>
          <w:jc w:val="center"/>
        </w:trPr>
        <w:tc>
          <w:tcPr>
            <w:tcW w:w="2327" w:type="dxa"/>
            <w:tcBorders>
              <w:bottom w:val="single" w:sz="4" w:space="0" w:color="auto"/>
              <w:right w:val="single" w:sz="4" w:space="0" w:color="auto"/>
            </w:tcBorders>
            <w:shd w:val="clear" w:color="auto" w:fill="auto"/>
          </w:tcPr>
          <w:p w14:paraId="13EC1998" w14:textId="77777777" w:rsidR="00493B60" w:rsidRPr="0013230E" w:rsidRDefault="001D74C2" w:rsidP="0013230E">
            <w:pPr>
              <w:ind w:firstLine="420"/>
              <w:jc w:val="center"/>
              <w:rPr>
                <w:rFonts w:hint="eastAsia"/>
                <w:color w:val="000000"/>
                <w:sz w:val="21"/>
                <w:szCs w:val="21"/>
              </w:rPr>
            </w:pPr>
            <w:r>
              <w:rPr>
                <w:color w:val="000000"/>
                <w:sz w:val="21"/>
                <w:szCs w:val="21"/>
              </w:rPr>
              <w:t>C</w:t>
            </w:r>
            <w:r w:rsidR="00493B60" w:rsidRPr="0013230E">
              <w:rPr>
                <w:color w:val="000000"/>
                <w:sz w:val="21"/>
                <w:szCs w:val="21"/>
              </w:rPr>
              <w:t>V</w:t>
            </w:r>
            <w:r>
              <w:rPr>
                <w:color w:val="000000"/>
                <w:sz w:val="21"/>
                <w:szCs w:val="21"/>
              </w:rPr>
              <w:t>-CNN</w:t>
            </w:r>
          </w:p>
        </w:tc>
        <w:tc>
          <w:tcPr>
            <w:tcW w:w="1418" w:type="dxa"/>
            <w:tcBorders>
              <w:left w:val="single" w:sz="4" w:space="0" w:color="auto"/>
              <w:bottom w:val="single" w:sz="4" w:space="0" w:color="auto"/>
            </w:tcBorders>
            <w:shd w:val="clear" w:color="auto" w:fill="auto"/>
          </w:tcPr>
          <w:p w14:paraId="639E9862" w14:textId="77777777" w:rsidR="00493B60" w:rsidRPr="0013230E" w:rsidRDefault="00493B60" w:rsidP="0013230E">
            <w:pPr>
              <w:ind w:firstLine="420"/>
              <w:jc w:val="center"/>
              <w:rPr>
                <w:color w:val="000000"/>
                <w:sz w:val="21"/>
              </w:rPr>
            </w:pPr>
            <w:r w:rsidRPr="0013230E">
              <w:rPr>
                <w:color w:val="000000"/>
                <w:sz w:val="21"/>
                <w:szCs w:val="21"/>
              </w:rPr>
              <w:t>55.1</w:t>
            </w:r>
          </w:p>
        </w:tc>
        <w:tc>
          <w:tcPr>
            <w:tcW w:w="1425" w:type="dxa"/>
            <w:tcBorders>
              <w:bottom w:val="single" w:sz="4" w:space="0" w:color="auto"/>
            </w:tcBorders>
            <w:shd w:val="clear" w:color="auto" w:fill="auto"/>
          </w:tcPr>
          <w:p w14:paraId="5648E255" w14:textId="77777777" w:rsidR="00493B60" w:rsidRPr="0013230E" w:rsidRDefault="00493B60" w:rsidP="0013230E">
            <w:pPr>
              <w:ind w:firstLine="420"/>
              <w:jc w:val="center"/>
              <w:rPr>
                <w:color w:val="000000"/>
                <w:sz w:val="21"/>
              </w:rPr>
            </w:pPr>
            <w:r w:rsidRPr="0013230E">
              <w:rPr>
                <w:color w:val="000000"/>
                <w:sz w:val="21"/>
                <w:szCs w:val="21"/>
              </w:rPr>
              <w:t>30.4</w:t>
            </w:r>
          </w:p>
        </w:tc>
      </w:tr>
      <w:tr w:rsidR="00493B60" w:rsidRPr="0013230E" w14:paraId="7FF3A26A" w14:textId="77777777" w:rsidTr="00DF350F">
        <w:trPr>
          <w:jc w:val="center"/>
        </w:trPr>
        <w:tc>
          <w:tcPr>
            <w:tcW w:w="2327" w:type="dxa"/>
            <w:tcBorders>
              <w:top w:val="single" w:sz="4" w:space="0" w:color="auto"/>
              <w:right w:val="single" w:sz="4" w:space="0" w:color="auto"/>
            </w:tcBorders>
            <w:shd w:val="clear" w:color="auto" w:fill="auto"/>
          </w:tcPr>
          <w:p w14:paraId="6ED37198" w14:textId="77777777" w:rsidR="00493B60" w:rsidRPr="0013230E" w:rsidRDefault="00493B60" w:rsidP="0013230E">
            <w:pPr>
              <w:ind w:firstLine="420"/>
              <w:jc w:val="center"/>
              <w:rPr>
                <w:rFonts w:hint="eastAsia"/>
                <w:color w:val="000000"/>
                <w:sz w:val="21"/>
                <w:szCs w:val="21"/>
              </w:rPr>
            </w:pPr>
            <w:r w:rsidRPr="0013230E">
              <w:rPr>
                <w:color w:val="000000"/>
                <w:sz w:val="21"/>
              </w:rPr>
              <w:t>ATTR</w:t>
            </w:r>
            <w:r w:rsidR="001D74C2">
              <w:rPr>
                <w:color w:val="000000"/>
                <w:sz w:val="21"/>
                <w:szCs w:val="21"/>
              </w:rPr>
              <w:t>-CNN</w:t>
            </w:r>
          </w:p>
        </w:tc>
        <w:tc>
          <w:tcPr>
            <w:tcW w:w="1418" w:type="dxa"/>
            <w:tcBorders>
              <w:top w:val="single" w:sz="4" w:space="0" w:color="auto"/>
              <w:left w:val="single" w:sz="4" w:space="0" w:color="auto"/>
            </w:tcBorders>
            <w:shd w:val="clear" w:color="auto" w:fill="auto"/>
          </w:tcPr>
          <w:p w14:paraId="40B9D3D2" w14:textId="77777777" w:rsidR="00493B60" w:rsidRPr="0013230E" w:rsidRDefault="00493B60" w:rsidP="0013230E">
            <w:pPr>
              <w:ind w:firstLine="420"/>
              <w:jc w:val="center"/>
              <w:rPr>
                <w:color w:val="000000"/>
                <w:sz w:val="21"/>
              </w:rPr>
            </w:pPr>
            <w:r w:rsidRPr="0013230E">
              <w:rPr>
                <w:color w:val="000000"/>
                <w:sz w:val="21"/>
              </w:rPr>
              <w:t>53.4</w:t>
            </w:r>
          </w:p>
        </w:tc>
        <w:tc>
          <w:tcPr>
            <w:tcW w:w="1425" w:type="dxa"/>
            <w:tcBorders>
              <w:top w:val="single" w:sz="4" w:space="0" w:color="auto"/>
            </w:tcBorders>
            <w:shd w:val="clear" w:color="auto" w:fill="auto"/>
          </w:tcPr>
          <w:p w14:paraId="34000604" w14:textId="77777777" w:rsidR="00493B60" w:rsidRPr="0013230E" w:rsidRDefault="00493B60" w:rsidP="0013230E">
            <w:pPr>
              <w:ind w:firstLine="420"/>
              <w:jc w:val="center"/>
              <w:rPr>
                <w:color w:val="000000"/>
                <w:sz w:val="21"/>
              </w:rPr>
            </w:pPr>
            <w:r w:rsidRPr="0013230E">
              <w:rPr>
                <w:color w:val="000000"/>
                <w:sz w:val="21"/>
              </w:rPr>
              <w:t>30.7</w:t>
            </w:r>
          </w:p>
        </w:tc>
      </w:tr>
      <w:tr w:rsidR="00493B60" w:rsidRPr="0013230E" w14:paraId="44B3325B" w14:textId="77777777" w:rsidTr="00DF350F">
        <w:trPr>
          <w:jc w:val="center"/>
        </w:trPr>
        <w:tc>
          <w:tcPr>
            <w:tcW w:w="2327" w:type="dxa"/>
            <w:tcBorders>
              <w:bottom w:val="single" w:sz="12" w:space="0" w:color="auto"/>
              <w:right w:val="single" w:sz="4" w:space="0" w:color="auto"/>
            </w:tcBorders>
            <w:shd w:val="clear" w:color="auto" w:fill="auto"/>
          </w:tcPr>
          <w:p w14:paraId="40AAA9FA" w14:textId="77777777" w:rsidR="00493B60" w:rsidRPr="0013230E" w:rsidRDefault="00493B60" w:rsidP="001D74C2">
            <w:pPr>
              <w:ind w:firstLine="420"/>
              <w:jc w:val="center"/>
              <w:rPr>
                <w:rFonts w:hint="eastAsia"/>
                <w:color w:val="000000"/>
                <w:sz w:val="21"/>
              </w:rPr>
            </w:pPr>
            <w:r w:rsidRPr="0013230E">
              <w:rPr>
                <w:color w:val="000000"/>
                <w:sz w:val="21"/>
              </w:rPr>
              <w:t>ATTR</w:t>
            </w:r>
            <w:r w:rsidR="001D74C2">
              <w:rPr>
                <w:color w:val="000000"/>
                <w:sz w:val="21"/>
              </w:rPr>
              <w:t>+C</w:t>
            </w:r>
            <w:r w:rsidR="001D74C2">
              <w:rPr>
                <w:color w:val="000000"/>
                <w:sz w:val="21"/>
                <w:szCs w:val="21"/>
              </w:rPr>
              <w:t>-CNN</w:t>
            </w:r>
          </w:p>
        </w:tc>
        <w:tc>
          <w:tcPr>
            <w:tcW w:w="1418" w:type="dxa"/>
            <w:tcBorders>
              <w:left w:val="single" w:sz="4" w:space="0" w:color="auto"/>
              <w:bottom w:val="single" w:sz="12" w:space="0" w:color="auto"/>
            </w:tcBorders>
            <w:shd w:val="clear" w:color="auto" w:fill="auto"/>
          </w:tcPr>
          <w:p w14:paraId="6E47C431" w14:textId="77777777" w:rsidR="00493B60" w:rsidRPr="0013230E" w:rsidRDefault="00493B60" w:rsidP="0013230E">
            <w:pPr>
              <w:ind w:firstLine="420"/>
              <w:jc w:val="center"/>
              <w:rPr>
                <w:color w:val="000000"/>
                <w:sz w:val="21"/>
              </w:rPr>
            </w:pPr>
            <w:r w:rsidRPr="0013230E">
              <w:rPr>
                <w:color w:val="000000"/>
                <w:sz w:val="21"/>
              </w:rPr>
              <w:t>54.6</w:t>
            </w:r>
          </w:p>
        </w:tc>
        <w:tc>
          <w:tcPr>
            <w:tcW w:w="1425" w:type="dxa"/>
            <w:tcBorders>
              <w:bottom w:val="single" w:sz="12" w:space="0" w:color="auto"/>
            </w:tcBorders>
            <w:shd w:val="clear" w:color="auto" w:fill="auto"/>
          </w:tcPr>
          <w:p w14:paraId="523E8CFA" w14:textId="77777777" w:rsidR="00493B60" w:rsidRPr="0013230E" w:rsidRDefault="00493B60" w:rsidP="0013230E">
            <w:pPr>
              <w:ind w:firstLine="422"/>
              <w:jc w:val="center"/>
              <w:rPr>
                <w:b/>
                <w:color w:val="000000"/>
                <w:sz w:val="21"/>
              </w:rPr>
            </w:pPr>
            <w:r w:rsidRPr="0013230E">
              <w:rPr>
                <w:b/>
                <w:color w:val="000000"/>
                <w:sz w:val="21"/>
              </w:rPr>
              <w:t>31.9</w:t>
            </w:r>
          </w:p>
        </w:tc>
      </w:tr>
    </w:tbl>
    <w:p w14:paraId="299F973D" w14:textId="77777777" w:rsidR="009662F5" w:rsidRDefault="009662F5" w:rsidP="00C73646">
      <w:pPr>
        <w:ind w:firstLine="480"/>
        <w:jc w:val="both"/>
      </w:pPr>
    </w:p>
    <w:p w14:paraId="6A79D241" w14:textId="77777777" w:rsidR="000558DB" w:rsidRPr="008525BB" w:rsidRDefault="00820BB8" w:rsidP="00D37FDF">
      <w:pPr>
        <w:ind w:firstLine="480"/>
        <w:jc w:val="both"/>
        <w:rPr>
          <w:rFonts w:hint="eastAsia"/>
        </w:rPr>
      </w:pPr>
      <w:r>
        <w:rPr>
          <w:rFonts w:hint="eastAsia"/>
        </w:rPr>
        <w:t>对于</w:t>
      </w:r>
      <w:r>
        <w:rPr>
          <w:rFonts w:hint="eastAsia"/>
        </w:rPr>
        <w:t>PRW</w:t>
      </w:r>
      <w:r>
        <w:rPr>
          <w:rFonts w:hint="eastAsia"/>
        </w:rPr>
        <w:t>上</w:t>
      </w:r>
      <w:r>
        <w:t>的结果，</w:t>
      </w:r>
      <w:r w:rsidR="000558DB" w:rsidRPr="008525BB">
        <w:t>Re-ranking</w:t>
      </w:r>
      <w:r w:rsidR="000558DB" w:rsidRPr="008525BB">
        <w:rPr>
          <w:vertAlign w:val="superscript"/>
        </w:rPr>
        <w:fldChar w:fldCharType="begin"/>
      </w:r>
      <w:r w:rsidR="000558DB" w:rsidRPr="008525BB">
        <w:rPr>
          <w:vertAlign w:val="superscript"/>
        </w:rPr>
        <w:instrText xml:space="preserve"> REF _Ref480874535 \r \h  \* MERGEFORMAT </w:instrText>
      </w:r>
      <w:r w:rsidR="000558DB" w:rsidRPr="008525BB">
        <w:rPr>
          <w:vertAlign w:val="superscript"/>
        </w:rPr>
      </w:r>
      <w:r w:rsidR="000558DB" w:rsidRPr="008525BB">
        <w:rPr>
          <w:vertAlign w:val="superscript"/>
        </w:rPr>
        <w:fldChar w:fldCharType="separate"/>
      </w:r>
      <w:r w:rsidR="006E10D1">
        <w:rPr>
          <w:vertAlign w:val="superscript"/>
        </w:rPr>
        <w:t>[58]</w:t>
      </w:r>
      <w:r w:rsidR="000558DB" w:rsidRPr="008525BB">
        <w:rPr>
          <w:vertAlign w:val="superscript"/>
        </w:rPr>
        <w:fldChar w:fldCharType="end"/>
      </w:r>
      <w:r w:rsidR="000558DB" w:rsidRPr="008525BB">
        <w:t>是将行人再识别作为检索问题重点研究重新排名的方法。由</w:t>
      </w:r>
      <w:r w:rsidR="0047348C">
        <w:rPr>
          <w:rFonts w:hint="eastAsia"/>
        </w:rPr>
        <w:t>多个</w:t>
      </w:r>
      <w:r w:rsidR="0047348C">
        <w:t>方法的</w:t>
      </w:r>
      <w:r w:rsidR="000558DB" w:rsidRPr="008525BB">
        <w:t>比较结果可见，与第二章中列出的采用分类结合验证方法、结合属性或其他技巧的方法相比，</w:t>
      </w:r>
      <w:r w:rsidR="001F2E23" w:rsidRPr="008525BB">
        <w:t>属性加</w:t>
      </w:r>
      <w:r w:rsidR="001F2E23" w:rsidRPr="008525BB">
        <w:t>ID</w:t>
      </w:r>
      <w:r w:rsidR="001F2E23">
        <w:rPr>
          <w:rFonts w:hint="eastAsia"/>
        </w:rPr>
        <w:t>算</w:t>
      </w:r>
      <w:r w:rsidR="001F2E23" w:rsidRPr="008525BB">
        <w:t>法</w:t>
      </w:r>
      <w:r w:rsidR="001F2E23">
        <w:rPr>
          <w:rFonts w:hint="eastAsia"/>
        </w:rPr>
        <w:t>ATTR+C-CNN</w:t>
      </w:r>
      <w:r w:rsidR="000558DB" w:rsidRPr="008525BB">
        <w:t>也有一定的性能优势</w:t>
      </w:r>
      <w:r w:rsidR="001F2E23">
        <w:rPr>
          <w:rFonts w:hint="eastAsia"/>
        </w:rPr>
        <w:t>，</w:t>
      </w:r>
      <w:r w:rsidR="000558DB" w:rsidRPr="008525BB">
        <w:t>在</w:t>
      </w:r>
      <w:r w:rsidR="000558DB" w:rsidRPr="008525BB">
        <w:t>PRW</w:t>
      </w:r>
      <w:r w:rsidR="000558DB" w:rsidRPr="008525BB">
        <w:t>上的</w:t>
      </w:r>
      <w:r w:rsidR="000558DB" w:rsidRPr="008525BB">
        <w:t>CMC@1</w:t>
      </w:r>
      <w:r w:rsidR="000558DB" w:rsidRPr="008525BB">
        <w:t>达到了</w:t>
      </w:r>
      <w:r w:rsidR="000558DB" w:rsidRPr="008525BB">
        <w:t>54.6%</w:t>
      </w:r>
      <w:r w:rsidR="000558DB" w:rsidRPr="008525BB">
        <w:t>，</w:t>
      </w:r>
      <w:r w:rsidR="000558DB" w:rsidRPr="008525BB">
        <w:t>mAP</w:t>
      </w:r>
      <w:r w:rsidR="000558DB" w:rsidRPr="008525BB">
        <w:t>达到了</w:t>
      </w:r>
      <w:r w:rsidR="000558DB" w:rsidRPr="008525BB">
        <w:t>31.9%</w:t>
      </w:r>
      <w:r w:rsidR="000558DB" w:rsidRPr="008525BB">
        <w:t>，优于表中结合属性的方法。虽然在</w:t>
      </w:r>
      <w:r w:rsidR="000558DB" w:rsidRPr="008525BB">
        <w:t>CMC@1</w:t>
      </w:r>
      <w:r w:rsidR="000558DB" w:rsidRPr="008525BB">
        <w:t>上比</w:t>
      </w:r>
      <w:r w:rsidR="000558DB" w:rsidRPr="008525BB">
        <w:t>DLCE</w:t>
      </w:r>
      <w:r w:rsidR="000558DB" w:rsidRPr="008525BB">
        <w:t>低</w:t>
      </w:r>
      <w:r w:rsidR="000558DB" w:rsidRPr="008525BB">
        <w:t>0.7%</w:t>
      </w:r>
      <w:r w:rsidR="000558DB" w:rsidRPr="008525BB">
        <w:t>，但是在</w:t>
      </w:r>
      <w:r w:rsidR="000558DB" w:rsidRPr="008525BB">
        <w:t>mAP</w:t>
      </w:r>
      <w:r w:rsidR="000558DB" w:rsidRPr="008525BB">
        <w:t>上要高</w:t>
      </w:r>
      <w:r w:rsidR="000558DB" w:rsidRPr="008525BB">
        <w:t>1.3%</w:t>
      </w:r>
      <w:r w:rsidR="000558DB" w:rsidRPr="008525BB">
        <w:t>，说明</w:t>
      </w:r>
      <w:r w:rsidR="001F2E23" w:rsidRPr="008525BB">
        <w:t>属性加</w:t>
      </w:r>
      <w:r w:rsidR="001F2E23" w:rsidRPr="008525BB">
        <w:t>ID</w:t>
      </w:r>
      <w:r w:rsidR="001F2E23">
        <w:rPr>
          <w:rFonts w:hint="eastAsia"/>
        </w:rPr>
        <w:t>算</w:t>
      </w:r>
      <w:r w:rsidR="001F2E23" w:rsidRPr="008525BB">
        <w:t>法</w:t>
      </w:r>
      <w:r w:rsidR="00D10B13">
        <w:t>返回的第一个结果准确率不一定高，但是返回多个结果的总体准确率</w:t>
      </w:r>
      <w:r w:rsidR="000558DB" w:rsidRPr="008525BB">
        <w:t>较高，更符合实际使用的规则</w:t>
      </w:r>
      <w:r w:rsidRPr="008525BB">
        <w:t>，</w:t>
      </w:r>
      <w:r>
        <w:rPr>
          <w:rFonts w:hint="eastAsia"/>
        </w:rPr>
        <w:t>而且</w:t>
      </w:r>
      <w:r w:rsidRPr="008525BB">
        <w:t>结合属性与深度学习的行人再识别还有研究空间</w:t>
      </w:r>
      <w:r w:rsidR="000558DB" w:rsidRPr="008525BB">
        <w:t>。</w:t>
      </w:r>
    </w:p>
    <w:p w14:paraId="5E83F24F" w14:textId="77777777" w:rsidR="004A4489" w:rsidRPr="008525BB" w:rsidRDefault="004A4489" w:rsidP="004A4489">
      <w:pPr>
        <w:pStyle w:val="3"/>
        <w:ind w:firstLine="480"/>
      </w:pPr>
      <w:bookmarkStart w:id="136" w:name="_Toc481055817"/>
      <w:bookmarkStart w:id="137" w:name="_Toc481565454"/>
      <w:r w:rsidRPr="008525BB">
        <w:t xml:space="preserve">3.4.5 </w:t>
      </w:r>
      <w:r w:rsidRPr="008525BB">
        <w:t>用于属性识别的结果</w:t>
      </w:r>
      <w:bookmarkEnd w:id="136"/>
      <w:bookmarkEnd w:id="137"/>
    </w:p>
    <w:p w14:paraId="06F3B3B8" w14:textId="77777777" w:rsidR="004A4489" w:rsidRDefault="00D10B13" w:rsidP="00B53E85">
      <w:pPr>
        <w:ind w:firstLine="480"/>
        <w:jc w:val="both"/>
      </w:pPr>
      <w:r w:rsidRPr="008525BB">
        <w:t>属性加</w:t>
      </w:r>
      <w:r w:rsidRPr="008525BB">
        <w:t>ID</w:t>
      </w:r>
      <w:r>
        <w:rPr>
          <w:rFonts w:hint="eastAsia"/>
        </w:rPr>
        <w:t>算</w:t>
      </w:r>
      <w:r w:rsidRPr="008525BB">
        <w:t>法</w:t>
      </w:r>
      <w:r w:rsidRPr="008525BB">
        <w:t>ATTR+C-CNN</w:t>
      </w:r>
      <w:r w:rsidR="004A4489" w:rsidRPr="008525BB">
        <w:t>利用属性信息辅助行人再识别的</w:t>
      </w:r>
      <w:r w:rsidR="00C16FE7" w:rsidRPr="008525BB">
        <w:t>性能，但</w:t>
      </w:r>
      <w:r w:rsidR="004A4489" w:rsidRPr="008525BB">
        <w:t>从某种程度上来说，</w:t>
      </w:r>
      <w:r w:rsidR="00C16FE7" w:rsidRPr="008525BB">
        <w:t>行人的</w:t>
      </w:r>
      <w:r w:rsidR="00B05926" w:rsidRPr="008525BB">
        <w:t>ID</w:t>
      </w:r>
      <w:r w:rsidR="00C16FE7" w:rsidRPr="008525BB">
        <w:t>信息也辅助了属性识别的性能，二者相辅相成，共同提高。</w:t>
      </w:r>
      <w:r w:rsidR="00AB059D" w:rsidRPr="008525BB">
        <w:t>结合</w:t>
      </w:r>
      <w:r w:rsidR="00F42766" w:rsidRPr="008525BB">
        <w:t>属性</w:t>
      </w:r>
      <w:r w:rsidR="00AB059D" w:rsidRPr="008525BB">
        <w:t>和</w:t>
      </w:r>
      <w:r w:rsidR="00B05926" w:rsidRPr="008525BB">
        <w:t>ID</w:t>
      </w:r>
      <w:r w:rsidR="00F42766" w:rsidRPr="008525BB">
        <w:t>标签</w:t>
      </w:r>
      <w:r w:rsidR="005B0C1F" w:rsidRPr="008525BB">
        <w:t>的</w:t>
      </w:r>
      <w:r w:rsidR="00B53E85">
        <w:rPr>
          <w:rFonts w:hint="eastAsia"/>
        </w:rPr>
        <w:t>算</w:t>
      </w:r>
      <w:r>
        <w:t>法</w:t>
      </w:r>
      <w:r w:rsidR="00F42766" w:rsidRPr="008525BB">
        <w:t>可以</w:t>
      </w:r>
      <w:r w:rsidR="00E40651" w:rsidRPr="008525BB">
        <w:t>对</w:t>
      </w:r>
      <w:r w:rsidR="00E40651" w:rsidRPr="008525BB">
        <w:t>Market-1501</w:t>
      </w:r>
      <w:r w:rsidR="00E40651" w:rsidRPr="008525BB">
        <w:t>和</w:t>
      </w:r>
      <w:r w:rsidR="00E40651" w:rsidRPr="008525BB">
        <w:t>PRW</w:t>
      </w:r>
      <w:r w:rsidR="00E40651" w:rsidRPr="008525BB">
        <w:t>中</w:t>
      </w:r>
      <w:r w:rsidR="009477AA" w:rsidRPr="008525BB">
        <w:t>的候选集进行属性识别</w:t>
      </w:r>
      <w:r w:rsidR="00E40651" w:rsidRPr="008525BB">
        <w:t>，</w:t>
      </w:r>
      <w:r w:rsidR="005B0C1F" w:rsidRPr="008525BB">
        <w:lastRenderedPageBreak/>
        <w:t>实验中，</w:t>
      </w:r>
      <w:r w:rsidR="00E40651" w:rsidRPr="008525BB">
        <w:t>将</w:t>
      </w:r>
      <w:r>
        <w:t>行人多属性识别</w:t>
      </w:r>
      <w:r>
        <w:rPr>
          <w:rFonts w:hint="eastAsia"/>
        </w:rPr>
        <w:t>器</w:t>
      </w:r>
      <w:r w:rsidR="005B0C1F" w:rsidRPr="008525BB">
        <w:t>所</w:t>
      </w:r>
      <w:r w:rsidR="00E40651" w:rsidRPr="008525BB">
        <w:t>识别的结果作为</w:t>
      </w:r>
      <w:r w:rsidR="009477AA" w:rsidRPr="008525BB">
        <w:t>正确</w:t>
      </w:r>
      <w:r w:rsidR="00E373B1" w:rsidRPr="008525BB">
        <w:t>标签</w:t>
      </w:r>
      <w:r w:rsidR="00E40651" w:rsidRPr="008525BB">
        <w:t>，将</w:t>
      </w:r>
      <w:r w:rsidR="00274CB5" w:rsidRPr="008525BB">
        <w:t>只用属性标签、</w:t>
      </w:r>
      <w:r w:rsidR="00E40651" w:rsidRPr="008525BB">
        <w:t>没有加入行人</w:t>
      </w:r>
      <w:r w:rsidR="00B05926" w:rsidRPr="008525BB">
        <w:t>ID</w:t>
      </w:r>
      <w:r w:rsidR="00E40651" w:rsidRPr="008525BB">
        <w:t>标签的</w:t>
      </w:r>
      <w:r>
        <w:rPr>
          <w:rFonts w:hint="eastAsia"/>
        </w:rPr>
        <w:t>算</w:t>
      </w:r>
      <w:r>
        <w:t>法</w:t>
      </w:r>
      <w:r w:rsidR="00967214" w:rsidRPr="008525BB">
        <w:t>ATTR-CNN</w:t>
      </w:r>
      <w:r w:rsidR="00274CB5" w:rsidRPr="008525BB">
        <w:t>作为对比方法，结果分别如</w:t>
      </w:r>
      <w:r w:rsidR="005D265B" w:rsidRPr="008525BB">
        <w:t>图</w:t>
      </w:r>
      <w:r w:rsidR="005D265B" w:rsidRPr="008525BB">
        <w:t>3</w:t>
      </w:r>
      <w:r w:rsidR="00F42766" w:rsidRPr="008525BB">
        <w:t>.8</w:t>
      </w:r>
      <w:r w:rsidR="00985244" w:rsidRPr="008525BB">
        <w:t>和</w:t>
      </w:r>
      <w:r w:rsidR="005D265B" w:rsidRPr="008525BB">
        <w:t>图</w:t>
      </w:r>
      <w:r w:rsidR="005D265B" w:rsidRPr="008525BB">
        <w:t>3</w:t>
      </w:r>
      <w:r w:rsidR="00F42766" w:rsidRPr="008525BB">
        <w:t>.</w:t>
      </w:r>
      <w:r w:rsidR="00282333">
        <w:t>9</w:t>
      </w:r>
      <w:r w:rsidR="00274CB5" w:rsidRPr="008525BB">
        <w:t>所示。</w:t>
      </w:r>
    </w:p>
    <w:tbl>
      <w:tblPr>
        <w:tblW w:w="0" w:type="auto"/>
        <w:tblLook w:val="04A0" w:firstRow="1" w:lastRow="0" w:firstColumn="1" w:lastColumn="0" w:noHBand="0" w:noVBand="1"/>
      </w:tblPr>
      <w:tblGrid>
        <w:gridCol w:w="8730"/>
      </w:tblGrid>
      <w:tr w:rsidR="00123E0A" w14:paraId="5F91C07D" w14:textId="77777777" w:rsidTr="00BE6C71">
        <w:tc>
          <w:tcPr>
            <w:tcW w:w="8948" w:type="dxa"/>
            <w:shd w:val="clear" w:color="auto" w:fill="auto"/>
          </w:tcPr>
          <w:p w14:paraId="4E42465A" w14:textId="08C765E2" w:rsidR="00123E0A" w:rsidRDefault="00771203" w:rsidP="00BE6C71">
            <w:pPr>
              <w:ind w:firstLine="480"/>
              <w:jc w:val="center"/>
              <w:rPr>
                <w:rFonts w:hint="eastAsia"/>
              </w:rPr>
            </w:pPr>
            <w:r w:rsidRPr="00017F8E">
              <w:rPr>
                <w:noProof/>
              </w:rPr>
              <w:drawing>
                <wp:inline distT="0" distB="0" distL="0" distR="0" wp14:anchorId="3D47DB94" wp14:editId="55A3D24B">
                  <wp:extent cx="5610225" cy="2886075"/>
                  <wp:effectExtent l="0" t="0" r="9525" b="9525"/>
                  <wp:docPr id="165" name="图片 165" descr="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图3"/>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610225" cy="2886075"/>
                          </a:xfrm>
                          <a:prstGeom prst="rect">
                            <a:avLst/>
                          </a:prstGeom>
                          <a:noFill/>
                          <a:ln>
                            <a:noFill/>
                          </a:ln>
                        </pic:spPr>
                      </pic:pic>
                    </a:graphicData>
                  </a:graphic>
                </wp:inline>
              </w:drawing>
            </w:r>
          </w:p>
        </w:tc>
      </w:tr>
      <w:tr w:rsidR="00123E0A" w14:paraId="09BDAB59" w14:textId="77777777" w:rsidTr="00BE6C71">
        <w:tc>
          <w:tcPr>
            <w:tcW w:w="8948" w:type="dxa"/>
            <w:shd w:val="clear" w:color="auto" w:fill="auto"/>
          </w:tcPr>
          <w:p w14:paraId="7592546C" w14:textId="77777777" w:rsidR="00123E0A" w:rsidRDefault="00123E0A" w:rsidP="00BE6C71">
            <w:pPr>
              <w:spacing w:after="240"/>
              <w:ind w:firstLine="420"/>
              <w:jc w:val="center"/>
              <w:rPr>
                <w:rFonts w:hint="eastAsia"/>
              </w:rPr>
            </w:pPr>
            <w:r w:rsidRPr="00BE6C71">
              <w:rPr>
                <w:sz w:val="21"/>
              </w:rPr>
              <w:t>图</w:t>
            </w:r>
            <w:r w:rsidRPr="00BE6C71">
              <w:rPr>
                <w:sz w:val="21"/>
              </w:rPr>
              <w:t xml:space="preserve">3.8 </w:t>
            </w:r>
            <w:r w:rsidR="0008417F" w:rsidRPr="00BE6C71">
              <w:rPr>
                <w:sz w:val="21"/>
              </w:rPr>
              <w:t>Market-1501</w:t>
            </w:r>
            <w:r w:rsidRPr="00BE6C71">
              <w:rPr>
                <w:sz w:val="21"/>
              </w:rPr>
              <w:t>用于属性识别的结果</w:t>
            </w:r>
          </w:p>
        </w:tc>
      </w:tr>
      <w:tr w:rsidR="0008417F" w14:paraId="141E537E" w14:textId="77777777" w:rsidTr="00BE6C71">
        <w:tc>
          <w:tcPr>
            <w:tcW w:w="8948" w:type="dxa"/>
            <w:shd w:val="clear" w:color="auto" w:fill="auto"/>
          </w:tcPr>
          <w:p w14:paraId="4C632F67" w14:textId="08A16515" w:rsidR="0008417F" w:rsidRPr="00BE6C71" w:rsidRDefault="00771203" w:rsidP="00BE6C71">
            <w:pPr>
              <w:ind w:firstLine="420"/>
              <w:jc w:val="center"/>
              <w:rPr>
                <w:sz w:val="21"/>
              </w:rPr>
            </w:pPr>
            <w:r w:rsidRPr="00017F8E">
              <w:rPr>
                <w:noProof/>
                <w:sz w:val="21"/>
              </w:rPr>
              <w:drawing>
                <wp:inline distT="0" distB="0" distL="0" distR="0" wp14:anchorId="08BF8E97" wp14:editId="79A9F824">
                  <wp:extent cx="5629275" cy="2876550"/>
                  <wp:effectExtent l="0" t="0" r="9525" b="0"/>
                  <wp:docPr id="166" name="图片 166" descr="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图3"/>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629275" cy="2876550"/>
                          </a:xfrm>
                          <a:prstGeom prst="rect">
                            <a:avLst/>
                          </a:prstGeom>
                          <a:noFill/>
                          <a:ln>
                            <a:noFill/>
                          </a:ln>
                        </pic:spPr>
                      </pic:pic>
                    </a:graphicData>
                  </a:graphic>
                </wp:inline>
              </w:drawing>
            </w:r>
          </w:p>
        </w:tc>
      </w:tr>
      <w:tr w:rsidR="0008417F" w14:paraId="44D7517D" w14:textId="77777777" w:rsidTr="00BE6C71">
        <w:tc>
          <w:tcPr>
            <w:tcW w:w="8948" w:type="dxa"/>
            <w:shd w:val="clear" w:color="auto" w:fill="auto"/>
          </w:tcPr>
          <w:p w14:paraId="6A75D0C7" w14:textId="77777777" w:rsidR="0008417F" w:rsidRPr="00BE6C71" w:rsidRDefault="0008417F" w:rsidP="00BE6C71">
            <w:pPr>
              <w:spacing w:after="240"/>
              <w:ind w:firstLine="420"/>
              <w:jc w:val="center"/>
              <w:rPr>
                <w:sz w:val="21"/>
              </w:rPr>
            </w:pPr>
            <w:r w:rsidRPr="00BE6C71">
              <w:rPr>
                <w:sz w:val="21"/>
              </w:rPr>
              <w:t>图</w:t>
            </w:r>
            <w:r w:rsidRPr="00BE6C71">
              <w:rPr>
                <w:sz w:val="21"/>
              </w:rPr>
              <w:t>3.9 PRW</w:t>
            </w:r>
            <w:r w:rsidRPr="00BE6C71">
              <w:rPr>
                <w:sz w:val="21"/>
              </w:rPr>
              <w:t>用于属性识别的结果</w:t>
            </w:r>
          </w:p>
        </w:tc>
      </w:tr>
    </w:tbl>
    <w:p w14:paraId="135DF12B" w14:textId="77777777" w:rsidR="00282333" w:rsidRDefault="00282333" w:rsidP="00B53E85">
      <w:pPr>
        <w:ind w:firstLine="480"/>
        <w:jc w:val="both"/>
      </w:pPr>
      <w:bookmarkStart w:id="138" w:name="_Toc481565455"/>
      <w:r w:rsidRPr="008525BB">
        <w:lastRenderedPageBreak/>
        <w:t>由结果观察可知，在这两个数据集上，</w:t>
      </w:r>
      <w:r w:rsidRPr="008525BB">
        <w:t>ATTR+C-CNN</w:t>
      </w:r>
      <w:r w:rsidRPr="008525BB">
        <w:t>在大部分属性上的表现比没有行人</w:t>
      </w:r>
      <w:r w:rsidRPr="008525BB">
        <w:t>ID</w:t>
      </w:r>
      <w:r w:rsidRPr="008525BB">
        <w:t>的</w:t>
      </w:r>
      <w:r w:rsidRPr="008525BB">
        <w:t>ATTR-CNN</w:t>
      </w:r>
      <w:r w:rsidRPr="008525BB">
        <w:t>好，可见，</w:t>
      </w:r>
      <w:r w:rsidR="00D10B13" w:rsidRPr="008525BB">
        <w:t>属性加</w:t>
      </w:r>
      <w:r w:rsidR="00D10B13" w:rsidRPr="008525BB">
        <w:t>ID</w:t>
      </w:r>
      <w:r w:rsidRPr="008525BB">
        <w:t>行人再识别网络还可以用于识别行人属性，而且行人的</w:t>
      </w:r>
      <w:r w:rsidRPr="008525BB">
        <w:t>ID</w:t>
      </w:r>
      <w:r w:rsidRPr="008525BB">
        <w:t>信息对属性识别也起到了一定的辅助作用，比仅采用属性的方法更好。</w:t>
      </w:r>
    </w:p>
    <w:p w14:paraId="15F9C069" w14:textId="77777777" w:rsidR="00C13B02" w:rsidRPr="008525BB" w:rsidRDefault="00C13B02" w:rsidP="00C13B02">
      <w:pPr>
        <w:pStyle w:val="2"/>
        <w:ind w:firstLine="560"/>
      </w:pPr>
      <w:r w:rsidRPr="008525BB">
        <w:t xml:space="preserve">3.5 </w:t>
      </w:r>
      <w:r w:rsidRPr="008525BB">
        <w:t>本章小结</w:t>
      </w:r>
      <w:bookmarkEnd w:id="138"/>
    </w:p>
    <w:p w14:paraId="2957420E" w14:textId="77777777" w:rsidR="001A65B3" w:rsidRPr="008525BB" w:rsidRDefault="00FE4EE9" w:rsidP="00B53E85">
      <w:pPr>
        <w:ind w:firstLine="480"/>
        <w:jc w:val="both"/>
      </w:pPr>
      <w:r w:rsidRPr="008525BB">
        <w:t>本章首先</w:t>
      </w:r>
      <w:r w:rsidR="00AB059D" w:rsidRPr="008525BB">
        <w:t>阐明了</w:t>
      </w:r>
      <w:r w:rsidRPr="008525BB">
        <w:t>行人多属性识别</w:t>
      </w:r>
      <w:r w:rsidR="00F42766" w:rsidRPr="008525BB">
        <w:t>与</w:t>
      </w:r>
      <w:r w:rsidR="00AB059D" w:rsidRPr="008525BB">
        <w:t>行人再识别之间的联系</w:t>
      </w:r>
      <w:r w:rsidRPr="008525BB">
        <w:t>，</w:t>
      </w:r>
      <w:r w:rsidR="00940BB4" w:rsidRPr="008525BB">
        <w:t>属性标签对行人再识别中较难处理的行人自身变化问题具有鲁棒性</w:t>
      </w:r>
      <w:r w:rsidR="0041637D" w:rsidRPr="008525BB">
        <w:t>，</w:t>
      </w:r>
      <w:r w:rsidR="00940BB4" w:rsidRPr="008525BB">
        <w:t>很适合用于行人再识别的研究</w:t>
      </w:r>
      <w:r w:rsidRPr="008525BB">
        <w:t>，</w:t>
      </w:r>
      <w:r w:rsidR="00940BB4" w:rsidRPr="008525BB">
        <w:t>但行人再识别数据集</w:t>
      </w:r>
      <w:r w:rsidR="001A65B3" w:rsidRPr="008525BB">
        <w:t>中</w:t>
      </w:r>
      <w:r w:rsidR="00940BB4" w:rsidRPr="008525BB">
        <w:t>缺乏属性标签，所以</w:t>
      </w:r>
      <w:r w:rsidR="00AB059D" w:rsidRPr="008525BB">
        <w:t>先实现</w:t>
      </w:r>
      <w:r w:rsidR="00940BB4" w:rsidRPr="008525BB">
        <w:t>了一种行人属性</w:t>
      </w:r>
      <w:r w:rsidR="00AB059D" w:rsidRPr="008525BB">
        <w:t>识别器</w:t>
      </w:r>
      <w:r w:rsidR="00940BB4" w:rsidRPr="008525BB">
        <w:t>，为</w:t>
      </w:r>
      <w:r w:rsidR="008B1A3E" w:rsidRPr="008525BB">
        <w:t>行人再识别数据集</w:t>
      </w:r>
      <w:r w:rsidR="00940BB4" w:rsidRPr="008525BB">
        <w:t>添加属性信息</w:t>
      </w:r>
      <w:r w:rsidR="008B1A3E" w:rsidRPr="008525BB">
        <w:t>，</w:t>
      </w:r>
      <w:r w:rsidR="00940BB4" w:rsidRPr="008525BB">
        <w:t>再</w:t>
      </w:r>
      <w:r w:rsidR="001A65B3" w:rsidRPr="008525BB">
        <w:t>分别考虑是否需要结合</w:t>
      </w:r>
      <w:r w:rsidR="00940BB4" w:rsidRPr="008525BB">
        <w:t>行人</w:t>
      </w:r>
      <w:r w:rsidR="00940BB4" w:rsidRPr="008525BB">
        <w:t>ID</w:t>
      </w:r>
      <w:r w:rsidR="00940BB4" w:rsidRPr="008525BB">
        <w:t>标签</w:t>
      </w:r>
      <w:r w:rsidR="008B1A3E" w:rsidRPr="008525BB">
        <w:t>，对多个标签</w:t>
      </w:r>
      <w:r w:rsidR="009535E5" w:rsidRPr="008525BB">
        <w:t>同时采用分类</w:t>
      </w:r>
      <w:r w:rsidR="008B1A3E" w:rsidRPr="008525BB">
        <w:t>的网络结构设计，最后</w:t>
      </w:r>
      <w:r w:rsidR="001A65B3" w:rsidRPr="008525BB">
        <w:t>的实验结果显示属性加</w:t>
      </w:r>
      <w:r w:rsidR="001A65B3" w:rsidRPr="008525BB">
        <w:t>ID</w:t>
      </w:r>
      <w:r w:rsidR="00B53E85">
        <w:t>的</w:t>
      </w:r>
      <w:r w:rsidR="00B53E85">
        <w:rPr>
          <w:rFonts w:hint="eastAsia"/>
        </w:rPr>
        <w:t>算</w:t>
      </w:r>
      <w:r w:rsidR="001A65B3" w:rsidRPr="008525BB">
        <w:t>法超过了同类研究的结果，与一部分性能较好的</w:t>
      </w:r>
      <w:r w:rsidR="00AB059D" w:rsidRPr="008525BB">
        <w:t>其他</w:t>
      </w:r>
      <w:r w:rsidR="001A65B3" w:rsidRPr="008525BB">
        <w:t>方法相比，也有一定的竞争力，</w:t>
      </w:r>
      <w:r w:rsidR="00350771">
        <w:rPr>
          <w:rFonts w:hint="eastAsia"/>
        </w:rPr>
        <w:t>但</w:t>
      </w:r>
      <w:r w:rsidR="001A65B3" w:rsidRPr="008525BB">
        <w:t>和第二章</w:t>
      </w:r>
      <w:r w:rsidR="00350771">
        <w:rPr>
          <w:rFonts w:hint="eastAsia"/>
        </w:rPr>
        <w:t>的</w:t>
      </w:r>
      <w:r w:rsidR="00B53E85">
        <w:rPr>
          <w:rFonts w:hint="eastAsia"/>
        </w:rPr>
        <w:t>算</w:t>
      </w:r>
      <w:r w:rsidR="001A65B3" w:rsidRPr="008525BB">
        <w:t>法相比，还有提升</w:t>
      </w:r>
      <w:r w:rsidR="00350771">
        <w:rPr>
          <w:rFonts w:hint="eastAsia"/>
        </w:rPr>
        <w:t>的</w:t>
      </w:r>
      <w:r w:rsidR="001A65B3" w:rsidRPr="008525BB">
        <w:t>空间。</w:t>
      </w:r>
    </w:p>
    <w:p w14:paraId="138DD89F" w14:textId="77777777" w:rsidR="00F42766" w:rsidRPr="008525BB" w:rsidRDefault="00F42766" w:rsidP="00B53E85">
      <w:pPr>
        <w:ind w:firstLine="480"/>
        <w:jc w:val="both"/>
      </w:pPr>
      <w:r w:rsidRPr="008525BB">
        <w:t>本章的主要贡献如下：</w:t>
      </w:r>
    </w:p>
    <w:p w14:paraId="43BC14D1" w14:textId="77777777" w:rsidR="00940BB4" w:rsidRPr="008525BB" w:rsidRDefault="00F42766" w:rsidP="00B53E85">
      <w:pPr>
        <w:ind w:firstLine="480"/>
        <w:jc w:val="both"/>
      </w:pPr>
      <w:r w:rsidRPr="008525BB">
        <w:t>（</w:t>
      </w:r>
      <w:r w:rsidRPr="008525BB">
        <w:t>1</w:t>
      </w:r>
      <w:r w:rsidRPr="008525BB">
        <w:t>）基于多标签分类的方法与</w:t>
      </w:r>
      <w:r w:rsidRPr="008525BB">
        <w:t>VGGNet</w:t>
      </w:r>
      <w:r w:rsidRPr="008525BB">
        <w:t>结构提出了一种快速有效的行人多属性识别网络</w:t>
      </w:r>
      <w:r w:rsidR="00940BB4" w:rsidRPr="008525BB">
        <w:t>，在大型行人属性数据集</w:t>
      </w:r>
      <w:r w:rsidR="00940BB4" w:rsidRPr="008525BB">
        <w:t>PETA</w:t>
      </w:r>
      <w:r w:rsidR="00940BB4" w:rsidRPr="008525BB">
        <w:t>上进行了实验</w:t>
      </w:r>
      <w:r w:rsidR="00AB059D" w:rsidRPr="008525BB">
        <w:t>，并将其作为属性识别器使用</w:t>
      </w:r>
      <w:r w:rsidR="003B2DA7">
        <w:rPr>
          <w:rFonts w:hint="eastAsia"/>
        </w:rPr>
        <w:t>，</w:t>
      </w:r>
      <w:r w:rsidR="003B2DA7">
        <w:t>为行人再识别数据集标注属性标签</w:t>
      </w:r>
      <w:r w:rsidR="001A65B3" w:rsidRPr="008525BB">
        <w:t>；</w:t>
      </w:r>
    </w:p>
    <w:p w14:paraId="21777397" w14:textId="77777777" w:rsidR="001A65B3" w:rsidRPr="008525BB" w:rsidRDefault="001A65B3" w:rsidP="00B53E85">
      <w:pPr>
        <w:ind w:firstLine="480"/>
        <w:jc w:val="both"/>
      </w:pPr>
      <w:r w:rsidRPr="008525BB">
        <w:t>（</w:t>
      </w:r>
      <w:r w:rsidRPr="008525BB">
        <w:t>2</w:t>
      </w:r>
      <w:r w:rsidRPr="008525BB">
        <w:t>）基于</w:t>
      </w:r>
      <w:r w:rsidRPr="008525BB">
        <w:t>CaffeNet</w:t>
      </w:r>
      <w:r w:rsidRPr="008525BB">
        <w:t>提出一种多标签的行人再识别框架，在一个网络中同时学习行人</w:t>
      </w:r>
      <w:r w:rsidRPr="008525BB">
        <w:t>ID</w:t>
      </w:r>
      <w:r w:rsidRPr="008525BB">
        <w:t>和多种属性的特征，使得网络达到总体最优，该再识别框架还能应用于行人属性识别；</w:t>
      </w:r>
    </w:p>
    <w:p w14:paraId="7E9A1D47" w14:textId="77777777" w:rsidR="00895BA4" w:rsidRPr="008525BB" w:rsidRDefault="00940BB4" w:rsidP="00B53E85">
      <w:pPr>
        <w:ind w:firstLine="480"/>
        <w:jc w:val="both"/>
      </w:pPr>
      <w:r w:rsidRPr="008525BB">
        <w:t>（</w:t>
      </w:r>
      <w:r w:rsidRPr="008525BB">
        <w:t>3</w:t>
      </w:r>
      <w:r w:rsidRPr="008525BB">
        <w:t>）在大型数据集</w:t>
      </w:r>
      <w:r w:rsidRPr="008525BB">
        <w:t>Market-1501</w:t>
      </w:r>
      <w:r w:rsidRPr="008525BB">
        <w:t>和</w:t>
      </w:r>
      <w:r w:rsidRPr="008525BB">
        <w:t>PRW</w:t>
      </w:r>
      <w:r w:rsidRPr="008525BB">
        <w:t>上进行充分的实验，探索</w:t>
      </w:r>
      <w:r w:rsidR="001A65B3" w:rsidRPr="008525BB">
        <w:t>两种标签权重</w:t>
      </w:r>
      <w:r w:rsidRPr="008525BB">
        <w:t>的取值对结果的影响，分别给出</w:t>
      </w:r>
      <w:r w:rsidR="001A65B3" w:rsidRPr="008525BB">
        <w:t>仅用属性标签和结合行人</w:t>
      </w:r>
      <w:r w:rsidR="001A65B3" w:rsidRPr="008525BB">
        <w:t>ID</w:t>
      </w:r>
      <w:r w:rsidR="0018604B">
        <w:rPr>
          <w:rFonts w:hint="eastAsia"/>
        </w:rPr>
        <w:t>与</w:t>
      </w:r>
      <w:r w:rsidR="0018604B">
        <w:t>属性</w:t>
      </w:r>
      <w:r w:rsidR="001A65B3" w:rsidRPr="008525BB">
        <w:t>标签这两种</w:t>
      </w:r>
      <w:r w:rsidR="003B2DA7">
        <w:rPr>
          <w:rFonts w:hint="eastAsia"/>
        </w:rPr>
        <w:t>算</w:t>
      </w:r>
      <w:r w:rsidRPr="008525BB">
        <w:t>法的实验结果，</w:t>
      </w:r>
      <w:r w:rsidR="001A65B3" w:rsidRPr="008525BB">
        <w:t>并</w:t>
      </w:r>
      <w:r w:rsidRPr="008525BB">
        <w:t>与</w:t>
      </w:r>
      <w:r w:rsidR="001A65B3" w:rsidRPr="008525BB">
        <w:t>基于属性或采用了</w:t>
      </w:r>
      <w:r w:rsidRPr="008525BB">
        <w:t>其他</w:t>
      </w:r>
      <w:r w:rsidR="001A65B3" w:rsidRPr="008525BB">
        <w:t>策略的</w:t>
      </w:r>
      <w:r w:rsidRPr="008525BB">
        <w:t>方法</w:t>
      </w:r>
      <w:r w:rsidR="003B2DA7">
        <w:t>、第二章</w:t>
      </w:r>
      <w:r w:rsidR="003B2DA7">
        <w:rPr>
          <w:rFonts w:hint="eastAsia"/>
        </w:rPr>
        <w:t>算</w:t>
      </w:r>
      <w:r w:rsidR="001A65B3" w:rsidRPr="008525BB">
        <w:t>法</w:t>
      </w:r>
      <w:r w:rsidRPr="008525BB">
        <w:t>进行对比。</w:t>
      </w:r>
    </w:p>
    <w:p w14:paraId="79621A2F" w14:textId="77777777" w:rsidR="00895BA4" w:rsidRPr="008525BB" w:rsidRDefault="00895BA4" w:rsidP="00364A25">
      <w:pPr>
        <w:ind w:firstLine="480"/>
        <w:jc w:val="both"/>
        <w:sectPr w:rsidR="00895BA4" w:rsidRPr="008525BB" w:rsidSect="00206087">
          <w:endnotePr>
            <w:numFmt w:val="decimal"/>
          </w:endnotePr>
          <w:pgSz w:w="11906" w:h="16838"/>
          <w:pgMar w:top="2552" w:right="1588" w:bottom="1588" w:left="1588" w:header="851" w:footer="992" w:gutter="0"/>
          <w:cols w:space="720"/>
          <w:docGrid w:type="lines" w:linePitch="317"/>
        </w:sectPr>
      </w:pPr>
    </w:p>
    <w:p w14:paraId="439384C5" w14:textId="77777777" w:rsidR="00797DE6" w:rsidRPr="00602A44" w:rsidRDefault="00797DE6" w:rsidP="00797DE6">
      <w:pPr>
        <w:pStyle w:val="1"/>
        <w:ind w:firstLine="640"/>
      </w:pPr>
      <w:bookmarkStart w:id="139" w:name="_Toc480740048"/>
      <w:bookmarkStart w:id="140" w:name="_Toc480740158"/>
      <w:bookmarkStart w:id="141" w:name="_Toc481565456"/>
      <w:r w:rsidRPr="00602A44">
        <w:lastRenderedPageBreak/>
        <w:t xml:space="preserve">4 </w:t>
      </w:r>
      <w:r w:rsidR="00EB041E" w:rsidRPr="00602A44">
        <w:t>基于多属性与多策略融合</w:t>
      </w:r>
      <w:r w:rsidRPr="00602A44">
        <w:t>的行人再识别</w:t>
      </w:r>
      <w:bookmarkEnd w:id="139"/>
      <w:bookmarkEnd w:id="140"/>
      <w:bookmarkEnd w:id="141"/>
    </w:p>
    <w:p w14:paraId="0D59519C" w14:textId="77777777" w:rsidR="00797DE6" w:rsidRPr="00602A44" w:rsidRDefault="00EB041E" w:rsidP="00457939">
      <w:pPr>
        <w:ind w:firstLine="480"/>
        <w:jc w:val="both"/>
      </w:pPr>
      <w:r w:rsidRPr="00602A44">
        <w:t>第二章</w:t>
      </w:r>
      <w:r w:rsidR="007E5C02" w:rsidRPr="00602A44">
        <w:t>以行人</w:t>
      </w:r>
      <w:r w:rsidR="00B24862">
        <w:rPr>
          <w:rFonts w:hint="eastAsia"/>
        </w:rPr>
        <w:t>身份</w:t>
      </w:r>
      <w:r w:rsidR="007E5C02" w:rsidRPr="00602A44">
        <w:t>为学习对象，分类识别方法特征表达能力强，</w:t>
      </w:r>
      <w:r w:rsidR="00B24862">
        <w:rPr>
          <w:rFonts w:hint="eastAsia"/>
        </w:rPr>
        <w:t>对比</w:t>
      </w:r>
      <w:r w:rsidR="007E5C02" w:rsidRPr="00602A44">
        <w:t>验证方法能充分利用行人之间的关系信息，</w:t>
      </w:r>
      <w:r w:rsidR="00EB339C" w:rsidRPr="00602A44">
        <w:t>所以</w:t>
      </w:r>
      <w:r w:rsidR="007E5C02" w:rsidRPr="00602A44">
        <w:t>结合二者的应用优点</w:t>
      </w:r>
      <w:r w:rsidR="00391950" w:rsidRPr="00602A44">
        <w:t>并采用约束对比</w:t>
      </w:r>
      <w:r w:rsidR="00752C7C">
        <w:rPr>
          <w:rFonts w:hint="eastAsia"/>
        </w:rPr>
        <w:t>验证</w:t>
      </w:r>
      <w:r w:rsidR="00391950" w:rsidRPr="00602A44">
        <w:t>损失函数优化一般的验证方法</w:t>
      </w:r>
      <w:r w:rsidR="007E5C02" w:rsidRPr="00602A44">
        <w:t>，提出</w:t>
      </w:r>
      <w:r w:rsidR="005551D0" w:rsidRPr="00602A44">
        <w:t>了</w:t>
      </w:r>
      <w:r w:rsidR="001B5AD1" w:rsidRPr="00602A44">
        <w:t>一种联合学习分类损失与</w:t>
      </w:r>
      <w:r w:rsidR="00855154" w:rsidRPr="00602A44">
        <w:t>对比</w:t>
      </w:r>
      <w:r w:rsidR="001B5AD1" w:rsidRPr="00602A44">
        <w:t>验证损失的行人再识别</w:t>
      </w:r>
      <w:r w:rsidR="00457939">
        <w:rPr>
          <w:rFonts w:hint="eastAsia"/>
        </w:rPr>
        <w:t>算法</w:t>
      </w:r>
      <w:r w:rsidR="001B5AD1" w:rsidRPr="00602A44">
        <w:t>，比单独采用一种策略都要好。第三章</w:t>
      </w:r>
      <w:r w:rsidR="004D3419" w:rsidRPr="00602A44">
        <w:t>研究</w:t>
      </w:r>
      <w:r w:rsidR="001B5AD1" w:rsidRPr="00602A44">
        <w:t>了</w:t>
      </w:r>
      <w:r w:rsidR="00797DE6" w:rsidRPr="00602A44">
        <w:t>对</w:t>
      </w:r>
      <w:r w:rsidR="001B5AD1" w:rsidRPr="00602A44">
        <w:t>各种外观变化具有鲁棒性的属性信息</w:t>
      </w:r>
      <w:r w:rsidR="00797DE6" w:rsidRPr="00602A44">
        <w:t>，将属性用于辅助行人再识别的研究，</w:t>
      </w:r>
      <w:r w:rsidR="00391950" w:rsidRPr="00602A44">
        <w:t>基于分类识别网络，</w:t>
      </w:r>
      <w:r w:rsidR="005551D0" w:rsidRPr="00602A44">
        <w:t>提出了一种</w:t>
      </w:r>
      <w:r w:rsidR="001B5AD1" w:rsidRPr="00602A44">
        <w:t>结合属性</w:t>
      </w:r>
      <w:r w:rsidR="00EB339C" w:rsidRPr="00602A44">
        <w:t>标签与行人</w:t>
      </w:r>
      <w:r w:rsidR="00EB339C" w:rsidRPr="00602A44">
        <w:t>ID</w:t>
      </w:r>
      <w:r w:rsidR="001B5AD1" w:rsidRPr="00602A44">
        <w:t>标签</w:t>
      </w:r>
      <w:r w:rsidR="00391950" w:rsidRPr="00602A44">
        <w:t>学习的</w:t>
      </w:r>
      <w:r w:rsidR="005551D0" w:rsidRPr="00602A44">
        <w:t>行人再识别</w:t>
      </w:r>
      <w:r w:rsidR="00457939">
        <w:rPr>
          <w:rFonts w:hint="eastAsia"/>
        </w:rPr>
        <w:t>算</w:t>
      </w:r>
      <w:r w:rsidR="005551D0" w:rsidRPr="00602A44">
        <w:t>法，</w:t>
      </w:r>
      <w:r w:rsidR="00797DE6" w:rsidRPr="00602A44">
        <w:t>可有效减少外观变化带来的不确定性</w:t>
      </w:r>
      <w:r w:rsidR="004D3419" w:rsidRPr="00602A44">
        <w:t>。本章</w:t>
      </w:r>
      <w:r w:rsidR="00D60BAF" w:rsidRPr="00602A44">
        <w:t>将结合</w:t>
      </w:r>
      <w:r w:rsidR="004D3419" w:rsidRPr="00602A44">
        <w:t>第二章</w:t>
      </w:r>
      <w:r w:rsidR="00D60BAF" w:rsidRPr="00602A44">
        <w:t>的多种学习策略</w:t>
      </w:r>
      <w:r w:rsidR="00B24862">
        <w:rPr>
          <w:rFonts w:hint="eastAsia"/>
        </w:rPr>
        <w:t>、</w:t>
      </w:r>
      <w:r w:rsidR="004D3419" w:rsidRPr="00602A44">
        <w:t>第三章中的</w:t>
      </w:r>
      <w:r w:rsidR="00797DE6" w:rsidRPr="00602A44">
        <w:t>多种属性标签</w:t>
      </w:r>
      <w:r w:rsidR="004D3419" w:rsidRPr="00602A44">
        <w:t>，</w:t>
      </w:r>
      <w:r w:rsidR="00D60BAF" w:rsidRPr="00602A44">
        <w:t>提出一种联合学习框架，</w:t>
      </w:r>
      <w:r w:rsidR="00797DE6" w:rsidRPr="00602A44">
        <w:t>进一步提高行人再识别的准确率。</w:t>
      </w:r>
    </w:p>
    <w:p w14:paraId="369C918F" w14:textId="77777777" w:rsidR="00797DE6" w:rsidRPr="00602A44" w:rsidRDefault="00797DE6" w:rsidP="00797DE6">
      <w:pPr>
        <w:pStyle w:val="2"/>
        <w:ind w:firstLine="560"/>
      </w:pPr>
      <w:bookmarkStart w:id="142" w:name="_Toc480740050"/>
      <w:bookmarkStart w:id="143" w:name="_Toc480740160"/>
      <w:bookmarkStart w:id="144" w:name="_Toc481565457"/>
      <w:r w:rsidRPr="00602A44">
        <w:t>4</w:t>
      </w:r>
      <w:r w:rsidR="00D941C2" w:rsidRPr="00602A44">
        <w:t>.1</w:t>
      </w:r>
      <w:r w:rsidR="002B2BB0" w:rsidRPr="00602A44">
        <w:t xml:space="preserve"> </w:t>
      </w:r>
      <w:bookmarkEnd w:id="142"/>
      <w:bookmarkEnd w:id="143"/>
      <w:bookmarkEnd w:id="144"/>
      <w:r w:rsidR="00A512AC" w:rsidRPr="00602A44">
        <w:t>问题分析</w:t>
      </w:r>
    </w:p>
    <w:p w14:paraId="2F88E428" w14:textId="77777777" w:rsidR="00B719BB" w:rsidRDefault="00B719BB" w:rsidP="00457939">
      <w:pPr>
        <w:ind w:firstLine="480"/>
        <w:jc w:val="both"/>
      </w:pPr>
      <w:r w:rsidRPr="00602A44">
        <w:t>第二章和第三</w:t>
      </w:r>
      <w:r w:rsidR="009C6102">
        <w:t>章</w:t>
      </w:r>
      <w:r w:rsidR="00194492">
        <w:t>从两种角度分别提出</w:t>
      </w:r>
      <w:r w:rsidR="00B24862">
        <w:rPr>
          <w:rFonts w:hint="eastAsia"/>
        </w:rPr>
        <w:t>了</w:t>
      </w:r>
      <w:r w:rsidR="00457939">
        <w:rPr>
          <w:rFonts w:hint="eastAsia"/>
        </w:rPr>
        <w:t>不同</w:t>
      </w:r>
      <w:r w:rsidR="00457939">
        <w:t>的</w:t>
      </w:r>
      <w:r w:rsidR="00194492">
        <w:t>行人再识别算法，都取得了不错的效果</w:t>
      </w:r>
      <w:r w:rsidR="00457939">
        <w:t>，但这两种</w:t>
      </w:r>
      <w:r w:rsidR="00457939">
        <w:rPr>
          <w:rFonts w:hint="eastAsia"/>
        </w:rPr>
        <w:t>算法</w:t>
      </w:r>
      <w:r w:rsidR="003860F9" w:rsidRPr="00602A44">
        <w:t>依然</w:t>
      </w:r>
      <w:r w:rsidRPr="00602A44">
        <w:t>有各自的不足之处</w:t>
      </w:r>
      <w:r w:rsidR="00855154" w:rsidRPr="00602A44">
        <w:t>。</w:t>
      </w:r>
      <w:r w:rsidR="00092097" w:rsidRPr="00602A44">
        <w:t>这里</w:t>
      </w:r>
      <w:r w:rsidR="00855154" w:rsidRPr="00602A44">
        <w:t>首先</w:t>
      </w:r>
      <w:r w:rsidR="00092097" w:rsidRPr="00602A44">
        <w:t>对第二章和第三章用到的多种方法进行梳理，图</w:t>
      </w:r>
      <w:r w:rsidR="00092097" w:rsidRPr="00602A44">
        <w:t>4.1</w:t>
      </w:r>
      <w:r w:rsidR="00457939">
        <w:t>中列出了</w:t>
      </w:r>
      <w:r w:rsidR="007F3B0F">
        <w:rPr>
          <w:rFonts w:hint="eastAsia"/>
        </w:rPr>
        <w:t>本文</w:t>
      </w:r>
      <w:r w:rsidR="007F3B0F">
        <w:t>研究的</w:t>
      </w:r>
      <w:r w:rsidR="00092097" w:rsidRPr="00602A44">
        <w:t>所有</w:t>
      </w:r>
      <w:r w:rsidR="001507F9" w:rsidRPr="00602A44">
        <w:t>基础</w:t>
      </w:r>
      <w:r w:rsidR="00092097" w:rsidRPr="00602A44">
        <w:t>方法</w:t>
      </w:r>
      <w:r w:rsidR="001507F9" w:rsidRPr="00602A44">
        <w:t>与它们的组合关系</w:t>
      </w:r>
      <w:r w:rsidR="00194492">
        <w:rPr>
          <w:rFonts w:hint="eastAsia"/>
        </w:rPr>
        <w:t>。</w:t>
      </w:r>
    </w:p>
    <w:tbl>
      <w:tblPr>
        <w:tblW w:w="0" w:type="auto"/>
        <w:tblLook w:val="04A0" w:firstRow="1" w:lastRow="0" w:firstColumn="1" w:lastColumn="0" w:noHBand="0" w:noVBand="1"/>
      </w:tblPr>
      <w:tblGrid>
        <w:gridCol w:w="8730"/>
      </w:tblGrid>
      <w:tr w:rsidR="00194492" w14:paraId="38BC0DC0" w14:textId="77777777" w:rsidTr="00BE6C71">
        <w:tc>
          <w:tcPr>
            <w:tcW w:w="8948" w:type="dxa"/>
            <w:shd w:val="clear" w:color="auto" w:fill="auto"/>
          </w:tcPr>
          <w:p w14:paraId="31A597C4" w14:textId="77777777" w:rsidR="00194492" w:rsidRDefault="00901080" w:rsidP="00BE6C71">
            <w:pPr>
              <w:ind w:firstLine="480"/>
              <w:jc w:val="center"/>
              <w:rPr>
                <w:rFonts w:hint="eastAsia"/>
              </w:rPr>
            </w:pPr>
            <w:r w:rsidRPr="00901080">
              <w:object w:dxaOrig="8446" w:dyaOrig="3840" w14:anchorId="37CDF7D2">
                <v:shape id="_x0000_i1141" type="#_x0000_t75" style="width:422.5pt;height:192.25pt">
                  <v:imagedata r:id="rId235" o:title=""/>
                </v:shape>
              </w:object>
            </w:r>
          </w:p>
        </w:tc>
      </w:tr>
      <w:tr w:rsidR="00194492" w14:paraId="3866A9B2" w14:textId="77777777" w:rsidTr="00BE6C71">
        <w:tc>
          <w:tcPr>
            <w:tcW w:w="8948" w:type="dxa"/>
            <w:shd w:val="clear" w:color="auto" w:fill="auto"/>
          </w:tcPr>
          <w:p w14:paraId="21684689" w14:textId="77777777" w:rsidR="00194492" w:rsidRPr="00BE6C71" w:rsidRDefault="00194492" w:rsidP="00BE6C71">
            <w:pPr>
              <w:spacing w:after="240"/>
              <w:ind w:firstLine="420"/>
              <w:jc w:val="center"/>
              <w:rPr>
                <w:rFonts w:hint="eastAsia"/>
                <w:sz w:val="21"/>
              </w:rPr>
            </w:pPr>
            <w:r w:rsidRPr="00BE6C71">
              <w:rPr>
                <w:sz w:val="21"/>
              </w:rPr>
              <w:lastRenderedPageBreak/>
              <w:t>图</w:t>
            </w:r>
            <w:r w:rsidRPr="00BE6C71">
              <w:rPr>
                <w:sz w:val="21"/>
              </w:rPr>
              <w:t xml:space="preserve">4.1 </w:t>
            </w:r>
            <w:r w:rsidRPr="00BE6C71">
              <w:rPr>
                <w:sz w:val="21"/>
              </w:rPr>
              <w:t>本文研究的所有方法</w:t>
            </w:r>
          </w:p>
        </w:tc>
      </w:tr>
    </w:tbl>
    <w:p w14:paraId="5588E6C8" w14:textId="77777777" w:rsidR="00B719BB" w:rsidRPr="00602A44" w:rsidRDefault="00B719BB" w:rsidP="007F3B0F">
      <w:pPr>
        <w:ind w:firstLine="480"/>
        <w:jc w:val="both"/>
      </w:pPr>
      <w:r w:rsidRPr="00602A44">
        <w:t>第二章</w:t>
      </w:r>
      <w:r w:rsidR="00860A2E" w:rsidRPr="00602A44">
        <w:t>中</w:t>
      </w:r>
      <w:r w:rsidRPr="00602A44">
        <w:t>提出的结合</w:t>
      </w:r>
      <w:r w:rsidRPr="00602A44">
        <w:t>CNN</w:t>
      </w:r>
      <w:r w:rsidRPr="00602A44">
        <w:t>分类与对比验证的</w:t>
      </w:r>
      <w:r w:rsidR="007F3B0F">
        <w:rPr>
          <w:rFonts w:hint="eastAsia"/>
        </w:rPr>
        <w:t>算</w:t>
      </w:r>
      <w:r w:rsidRPr="00602A44">
        <w:t>法，虽然</w:t>
      </w:r>
      <w:r w:rsidR="00860A2E" w:rsidRPr="00602A44">
        <w:t>能够很好地挖掘行人自身的特征表示和行人图像之间的关系，但是仅采用行人</w:t>
      </w:r>
      <w:r w:rsidR="00B24862">
        <w:rPr>
          <w:rFonts w:hint="eastAsia"/>
        </w:rPr>
        <w:t>的</w:t>
      </w:r>
      <w:r w:rsidR="00860A2E" w:rsidRPr="00602A44">
        <w:t>ID</w:t>
      </w:r>
      <w:r w:rsidR="00860A2E" w:rsidRPr="00602A44">
        <w:t>标签是比较单薄的</w:t>
      </w:r>
      <w:r w:rsidR="00855154" w:rsidRPr="00602A44">
        <w:t>，不能很好地抵抗行人自身的姿势、角度、遮挡等变化带来的影响</w:t>
      </w:r>
      <w:r w:rsidR="00860A2E" w:rsidRPr="00602A44">
        <w:t>，而且</w:t>
      </w:r>
      <w:r w:rsidR="00855154" w:rsidRPr="00602A44">
        <w:t>对于行人对比验证来说，</w:t>
      </w:r>
      <w:r w:rsidR="00860A2E" w:rsidRPr="00602A44">
        <w:t>在</w:t>
      </w:r>
      <w:r w:rsidR="00855154" w:rsidRPr="00602A44">
        <w:t>一个训练批次的样本数量不多而类别数量很多的时候，对同批次中的样本两两组合，负样本的数量会远远多于正样本的数量，样本</w:t>
      </w:r>
      <w:r w:rsidR="00981FE2" w:rsidRPr="00602A44">
        <w:t>的</w:t>
      </w:r>
      <w:r w:rsidR="00855154" w:rsidRPr="00602A44">
        <w:t>分布不平衡，影响最终结果。</w:t>
      </w:r>
    </w:p>
    <w:p w14:paraId="000A6DB0" w14:textId="77777777" w:rsidR="00981FE2" w:rsidRPr="00602A44" w:rsidRDefault="00855154" w:rsidP="007F3B0F">
      <w:pPr>
        <w:ind w:firstLine="480"/>
        <w:jc w:val="both"/>
        <w:rPr>
          <w:sz w:val="21"/>
        </w:rPr>
      </w:pPr>
      <w:r w:rsidRPr="00602A44">
        <w:t>第三章中提出的</w:t>
      </w:r>
      <w:r w:rsidR="00981FE2" w:rsidRPr="00602A44">
        <w:t>结合行人属性和</w:t>
      </w:r>
      <w:r w:rsidR="00981FE2" w:rsidRPr="00602A44">
        <w:t>ID</w:t>
      </w:r>
      <w:r w:rsidR="00981FE2" w:rsidRPr="00602A44">
        <w:t>标签的</w:t>
      </w:r>
      <w:r w:rsidR="00981FE2" w:rsidRPr="00602A44">
        <w:t>CNN</w:t>
      </w:r>
      <w:r w:rsidR="00981FE2" w:rsidRPr="00602A44">
        <w:t>分类</w:t>
      </w:r>
      <w:r w:rsidR="007F3B0F">
        <w:rPr>
          <w:rFonts w:hint="eastAsia"/>
        </w:rPr>
        <w:t>算</w:t>
      </w:r>
      <w:r w:rsidR="00981FE2" w:rsidRPr="00602A44">
        <w:t>法，能够在一定程度上抵抗行人自身变化带来的影响</w:t>
      </w:r>
      <w:r w:rsidR="008D3CBA" w:rsidRPr="00602A44">
        <w:t>，</w:t>
      </w:r>
      <w:r w:rsidR="00981FE2" w:rsidRPr="00602A44">
        <w:t>解决第二章</w:t>
      </w:r>
      <w:r w:rsidR="007F3B0F">
        <w:rPr>
          <w:rFonts w:hint="eastAsia"/>
        </w:rPr>
        <w:t>算</w:t>
      </w:r>
      <w:r w:rsidR="00981FE2" w:rsidRPr="00602A44">
        <w:t>法的问题，但是，添加属性信息也不是万能的，当两个行人有大量属性相同时，特征之间的区分不够明显，就会给识别结果带来负面影响，所以还需要从其他方面进一步改进。</w:t>
      </w:r>
    </w:p>
    <w:p w14:paraId="2B1EA30C" w14:textId="77777777" w:rsidR="00D40B41" w:rsidRPr="00602A44" w:rsidRDefault="00981FE2" w:rsidP="007F3B0F">
      <w:pPr>
        <w:ind w:firstLine="480"/>
        <w:jc w:val="both"/>
      </w:pPr>
      <w:r w:rsidRPr="00602A44">
        <w:t>因此，</w:t>
      </w:r>
      <w:r w:rsidR="004B091E" w:rsidRPr="00602A44">
        <w:t>将</w:t>
      </w:r>
      <w:r w:rsidRPr="00602A44">
        <w:t>第二章和第三章中提出的</w:t>
      </w:r>
      <w:r w:rsidR="007F3B0F">
        <w:rPr>
          <w:rFonts w:hint="eastAsia"/>
        </w:rPr>
        <w:t>算</w:t>
      </w:r>
      <w:r w:rsidRPr="00602A44">
        <w:t>法结合起来，融合</w:t>
      </w:r>
      <w:r w:rsidR="003C21BE" w:rsidRPr="00602A44">
        <w:t>之前研究中用到的</w:t>
      </w:r>
      <w:r w:rsidR="004B091E" w:rsidRPr="00602A44">
        <w:t>所有</w:t>
      </w:r>
      <w:r w:rsidR="00EB339C" w:rsidRPr="00602A44">
        <w:t>标签（</w:t>
      </w:r>
      <w:r w:rsidR="00EB339C" w:rsidRPr="00602A44">
        <w:t>ID</w:t>
      </w:r>
      <w:r w:rsidR="00EB339C" w:rsidRPr="00602A44">
        <w:t>标签、</w:t>
      </w:r>
      <w:r w:rsidR="00EB339C" w:rsidRPr="00602A44">
        <w:t>ID</w:t>
      </w:r>
      <w:r w:rsidR="003C21BE" w:rsidRPr="00602A44">
        <w:t>关系标签、属性标签、属性关系标签）和所有策略（</w:t>
      </w:r>
      <w:r w:rsidR="004D50C6" w:rsidRPr="00602A44">
        <w:t>分类</w:t>
      </w:r>
      <w:r w:rsidR="003C21BE" w:rsidRPr="00602A44">
        <w:t>方法、</w:t>
      </w:r>
      <w:r w:rsidRPr="00602A44">
        <w:t>对比</w:t>
      </w:r>
      <w:r w:rsidR="003C21BE" w:rsidRPr="00602A44">
        <w:t>验证方法）</w:t>
      </w:r>
      <w:r w:rsidR="005F6301" w:rsidRPr="00602A44">
        <w:t>提出一个多任务</w:t>
      </w:r>
      <w:r w:rsidR="008D3CBA" w:rsidRPr="00602A44">
        <w:t>的算法</w:t>
      </w:r>
      <w:r w:rsidR="003C21BE" w:rsidRPr="00602A44">
        <w:t>，在一个</w:t>
      </w:r>
      <w:r w:rsidR="00B24862">
        <w:rPr>
          <w:rFonts w:hint="eastAsia"/>
        </w:rPr>
        <w:t>端到端</w:t>
      </w:r>
      <w:r w:rsidR="00B24862">
        <w:t>的</w:t>
      </w:r>
      <w:r w:rsidR="003C21BE" w:rsidRPr="00602A44">
        <w:t>网络中</w:t>
      </w:r>
      <w:r w:rsidR="00B24862">
        <w:rPr>
          <w:rFonts w:hint="eastAsia"/>
        </w:rPr>
        <w:t>同时</w:t>
      </w:r>
      <w:r w:rsidR="003C21BE" w:rsidRPr="00602A44">
        <w:t>计算行人</w:t>
      </w:r>
      <w:r w:rsidR="00CD6EAC" w:rsidRPr="00602A44">
        <w:t>ID</w:t>
      </w:r>
      <w:r w:rsidR="003C21BE" w:rsidRPr="00602A44">
        <w:t>的分类损失、</w:t>
      </w:r>
      <w:r w:rsidRPr="00602A44">
        <w:t>对比</w:t>
      </w:r>
      <w:r w:rsidR="003C21BE" w:rsidRPr="00602A44">
        <w:t>验证损失和属性的分类损失、</w:t>
      </w:r>
      <w:r w:rsidRPr="00602A44">
        <w:t>对比</w:t>
      </w:r>
      <w:r w:rsidR="003C21BE" w:rsidRPr="00602A44">
        <w:t>验证损失</w:t>
      </w:r>
      <w:r w:rsidR="008D3CBA" w:rsidRPr="00602A44">
        <w:t>，将其简称为</w:t>
      </w:r>
      <w:r w:rsidR="002D6A44" w:rsidRPr="00602A44">
        <w:t>融合</w:t>
      </w:r>
      <w:r w:rsidR="007F3B0F">
        <w:rPr>
          <w:rFonts w:hint="eastAsia"/>
        </w:rPr>
        <w:t>算</w:t>
      </w:r>
      <w:r w:rsidR="008D3CBA" w:rsidRPr="00602A44">
        <w:t>法。</w:t>
      </w:r>
      <w:r w:rsidR="007F3B0F" w:rsidRPr="00602A44">
        <w:t>融合</w:t>
      </w:r>
      <w:r w:rsidR="007F3B0F">
        <w:rPr>
          <w:rFonts w:hint="eastAsia"/>
        </w:rPr>
        <w:t>算</w:t>
      </w:r>
      <w:r w:rsidR="007F3B0F" w:rsidRPr="00602A44">
        <w:t>法</w:t>
      </w:r>
      <w:r w:rsidRPr="00602A44">
        <w:t>既能抵抗由拍摄条件带来的分辨率、光照强度、背景、缩放程度不同等问题，又能抵抗由行人自身导致的姿势、角度、遮挡变化的影响</w:t>
      </w:r>
      <w:r w:rsidR="008D3CBA" w:rsidRPr="00602A44">
        <w:t>，而且各属性类别都较少，两两组合的样本</w:t>
      </w:r>
      <w:r w:rsidR="00B24862">
        <w:rPr>
          <w:rFonts w:hint="eastAsia"/>
        </w:rPr>
        <w:t>较为</w:t>
      </w:r>
      <w:r w:rsidR="008D3CBA" w:rsidRPr="00602A44">
        <w:t>均衡。</w:t>
      </w:r>
    </w:p>
    <w:p w14:paraId="5161E059" w14:textId="77777777" w:rsidR="00C064CD" w:rsidRPr="00602A44" w:rsidRDefault="00C064CD" w:rsidP="00C064CD">
      <w:pPr>
        <w:pStyle w:val="2"/>
        <w:ind w:firstLine="560"/>
      </w:pPr>
      <w:bookmarkStart w:id="145" w:name="_Toc481565458"/>
      <w:r w:rsidRPr="00602A44">
        <w:t>4.</w:t>
      </w:r>
      <w:r w:rsidR="002B2BB0" w:rsidRPr="00602A44">
        <w:t>2</w:t>
      </w:r>
      <w:r w:rsidRPr="00602A44">
        <w:t xml:space="preserve"> </w:t>
      </w:r>
      <w:r w:rsidRPr="00602A44">
        <w:t>基于多属性与多策略融合的行人再识别</w:t>
      </w:r>
      <w:bookmarkEnd w:id="145"/>
      <w:r w:rsidR="006241BC" w:rsidRPr="00602A44">
        <w:t>算法</w:t>
      </w:r>
    </w:p>
    <w:p w14:paraId="32E88768" w14:textId="77777777" w:rsidR="002B2BB0" w:rsidRPr="00602A44" w:rsidRDefault="002B2BB0" w:rsidP="002B2BB0">
      <w:pPr>
        <w:pStyle w:val="3"/>
        <w:ind w:firstLine="480"/>
      </w:pPr>
      <w:bookmarkStart w:id="146" w:name="_Toc480740051"/>
      <w:bookmarkStart w:id="147" w:name="_Toc480740161"/>
      <w:bookmarkStart w:id="148" w:name="_Toc481055822"/>
      <w:bookmarkStart w:id="149" w:name="_Toc481565459"/>
      <w:r w:rsidRPr="00602A44">
        <w:t xml:space="preserve">4.2.1 </w:t>
      </w:r>
      <w:r w:rsidR="00B24862">
        <w:t>融合多属性</w:t>
      </w:r>
      <w:r w:rsidR="00CD6EAC" w:rsidRPr="00602A44">
        <w:t>多策略的</w:t>
      </w:r>
      <w:r w:rsidRPr="00602A44">
        <w:t>网络结构</w:t>
      </w:r>
      <w:bookmarkEnd w:id="146"/>
      <w:bookmarkEnd w:id="147"/>
      <w:bookmarkEnd w:id="148"/>
      <w:bookmarkEnd w:id="149"/>
    </w:p>
    <w:p w14:paraId="1D9F68CA" w14:textId="77777777" w:rsidR="002B2BB0" w:rsidRPr="00602A44" w:rsidRDefault="002B2BB0" w:rsidP="005E4D00">
      <w:pPr>
        <w:ind w:firstLine="480"/>
        <w:jc w:val="both"/>
      </w:pPr>
      <w:r w:rsidRPr="00602A44">
        <w:t>与前两章</w:t>
      </w:r>
      <w:r w:rsidR="008D3CBA" w:rsidRPr="00602A44">
        <w:t>的</w:t>
      </w:r>
      <w:r w:rsidR="005E4D00">
        <w:rPr>
          <w:rFonts w:hint="eastAsia"/>
        </w:rPr>
        <w:t>算法</w:t>
      </w:r>
      <w:r w:rsidR="00FE5D47">
        <w:t>一样，</w:t>
      </w:r>
      <w:r w:rsidR="002D6A44" w:rsidRPr="00602A44">
        <w:t>融合</w:t>
      </w:r>
      <w:r w:rsidR="00805159" w:rsidRPr="00602A44">
        <w:t>算法</w:t>
      </w:r>
      <w:r w:rsidRPr="00602A44">
        <w:t>也将</w:t>
      </w:r>
      <w:r w:rsidRPr="00602A44">
        <w:t>CaffeNet</w:t>
      </w:r>
      <w:r w:rsidRPr="00602A44">
        <w:t>作为基本结构，将训练图像成批次地输入网络，无需提前进行组合，在验证损失层才组合同批次的图像，学习图像之间的距离关系。属性标签和</w:t>
      </w:r>
      <w:r w:rsidR="00CD6EAC" w:rsidRPr="00602A44">
        <w:t>行人</w:t>
      </w:r>
      <w:r w:rsidR="00CD6EAC" w:rsidRPr="00602A44">
        <w:t>ID</w:t>
      </w:r>
      <w:r w:rsidRPr="00602A44">
        <w:t>标签一样，既用于分类识别，又用于验证</w:t>
      </w:r>
      <w:r w:rsidR="00CD6EAC" w:rsidRPr="00602A44">
        <w:t>关系。</w:t>
      </w:r>
      <w:r w:rsidR="00CD6EAC" w:rsidRPr="00602A44">
        <w:lastRenderedPageBreak/>
        <w:t>ID</w:t>
      </w:r>
      <w:r w:rsidRPr="00602A44">
        <w:t>标签的分类与</w:t>
      </w:r>
      <w:r w:rsidR="008D3CBA" w:rsidRPr="00602A44">
        <w:t>对比</w:t>
      </w:r>
      <w:r w:rsidRPr="00602A44">
        <w:t>验证、属性标签的分类与</w:t>
      </w:r>
      <w:r w:rsidR="008D3CBA" w:rsidRPr="00602A44">
        <w:t>对比</w:t>
      </w:r>
      <w:r w:rsidRPr="00602A44">
        <w:t>验证全都在同一个</w:t>
      </w:r>
      <w:r w:rsidR="00CD6EAC" w:rsidRPr="00602A44">
        <w:t>端到端的</w:t>
      </w:r>
      <w:r w:rsidRPr="00602A44">
        <w:t>网络中完成。</w:t>
      </w:r>
    </w:p>
    <w:p w14:paraId="0783D638" w14:textId="77777777" w:rsidR="00797DE6" w:rsidRDefault="00AA4D79" w:rsidP="005E4D00">
      <w:pPr>
        <w:ind w:firstLine="480"/>
        <w:jc w:val="both"/>
        <w:rPr>
          <w:rFonts w:hint="eastAsia"/>
        </w:rPr>
      </w:pPr>
      <w:r>
        <w:t>采用了多属性</w:t>
      </w:r>
      <w:r>
        <w:rPr>
          <w:rFonts w:hint="eastAsia"/>
        </w:rPr>
        <w:t>、</w:t>
      </w:r>
      <w:r w:rsidR="00CF14EF" w:rsidRPr="00602A44">
        <w:t>多策略</w:t>
      </w:r>
      <w:r w:rsidR="00797DE6" w:rsidRPr="00602A44">
        <w:t>的</w:t>
      </w:r>
      <w:r w:rsidR="00797DE6" w:rsidRPr="00602A44">
        <w:t>CNN</w:t>
      </w:r>
      <w:r w:rsidR="00797DE6" w:rsidRPr="00602A44">
        <w:t>网络的总体结构如图</w:t>
      </w:r>
      <w:r w:rsidR="00797DE6" w:rsidRPr="00602A44">
        <w:t>4.</w:t>
      </w:r>
      <w:r w:rsidR="005F6301" w:rsidRPr="00602A44">
        <w:t>2</w:t>
      </w:r>
      <w:r w:rsidR="005E4D00">
        <w:t>所示</w:t>
      </w:r>
      <w:r w:rsidR="005E4D00">
        <w:rPr>
          <w:rFonts w:hint="eastAsia"/>
        </w:rPr>
        <w:t>，</w:t>
      </w:r>
      <w:r w:rsidR="008F130B" w:rsidRPr="00602A44">
        <w:t>该网络</w:t>
      </w:r>
      <w:r w:rsidR="00CF14EF" w:rsidRPr="00602A44">
        <w:t>的</w:t>
      </w:r>
      <w:r w:rsidR="008F130B" w:rsidRPr="00602A44">
        <w:t>主体结构与</w:t>
      </w:r>
      <w:r w:rsidR="00CF14EF" w:rsidRPr="00602A44">
        <w:t>前两章</w:t>
      </w:r>
      <w:r w:rsidR="008F130B" w:rsidRPr="00602A44">
        <w:t>一样，在</w:t>
      </w:r>
      <w:r w:rsidR="008F130B" w:rsidRPr="00602A44">
        <w:t>fc7</w:t>
      </w:r>
      <w:r w:rsidR="008F130B" w:rsidRPr="00602A44">
        <w:t>之后分为多个全连接层的支路。其中有一半是结点数与类别数相同的分类层（图中绿色方块），包括一个行人</w:t>
      </w:r>
      <w:r w:rsidR="00B93B27" w:rsidRPr="00602A44">
        <w:t>ID</w:t>
      </w:r>
      <w:r w:rsidR="008F130B" w:rsidRPr="00602A44">
        <w:t>分类层（深绿色）</w:t>
      </w:r>
      <w:r w:rsidR="00CF14EF" w:rsidRPr="00602A44">
        <w:t>和</w:t>
      </w:r>
      <w:r w:rsidR="00CF14EF" w:rsidRPr="00602A44">
        <w:t>6</w:t>
      </w:r>
      <w:r>
        <w:t>个属性分类层（浅绿色），每个分类层之后都紧随着一个计算分类预测</w:t>
      </w:r>
      <w:r>
        <w:rPr>
          <w:rFonts w:hint="eastAsia"/>
        </w:rPr>
        <w:t>正确概率</w:t>
      </w:r>
      <w:r w:rsidR="008F130B" w:rsidRPr="00602A44">
        <w:t>的分类损失层。另外一半是</w:t>
      </w:r>
      <w:r w:rsidR="00CF14EF" w:rsidRPr="00602A44">
        <w:t>用于</w:t>
      </w:r>
      <w:r w:rsidR="008F130B" w:rsidRPr="00602A44">
        <w:t>降低</w:t>
      </w:r>
      <w:r w:rsidR="008F130B" w:rsidRPr="00602A44">
        <w:t>fc7</w:t>
      </w:r>
      <w:r w:rsidR="008F130B" w:rsidRPr="00602A44">
        <w:t>特征维度</w:t>
      </w:r>
      <w:r w:rsidR="00CF14EF" w:rsidRPr="00602A44">
        <w:t>、</w:t>
      </w:r>
      <w:r w:rsidR="008F130B" w:rsidRPr="00602A44">
        <w:t>方便度量</w:t>
      </w:r>
      <w:r w:rsidR="008D3CBA" w:rsidRPr="00602A44">
        <w:t>特征间</w:t>
      </w:r>
      <w:r w:rsidR="008F130B" w:rsidRPr="00602A44">
        <w:t>距离的降维层（图中紫色方块），包括</w:t>
      </w:r>
      <w:r w:rsidR="00B93B27" w:rsidRPr="00602A44">
        <w:t>一个行人</w:t>
      </w:r>
      <w:r w:rsidR="00B93B27" w:rsidRPr="00602A44">
        <w:t>ID</w:t>
      </w:r>
      <w:r w:rsidR="008F130B" w:rsidRPr="00602A44">
        <w:t>降维层（深紫色）和</w:t>
      </w:r>
      <w:r w:rsidR="005657D5">
        <w:rPr>
          <w:rFonts w:hint="eastAsia"/>
        </w:rPr>
        <w:t>6</w:t>
      </w:r>
      <w:r w:rsidR="008F130B" w:rsidRPr="00602A44">
        <w:t>个属性降维层（浅紫色），每个降维层之后都紧随着一个计算特征之间相似关系误差的验证损失层。</w:t>
      </w:r>
    </w:p>
    <w:tbl>
      <w:tblPr>
        <w:tblW w:w="0" w:type="auto"/>
        <w:tblLook w:val="04A0" w:firstRow="1" w:lastRow="0" w:firstColumn="1" w:lastColumn="0" w:noHBand="0" w:noVBand="1"/>
      </w:tblPr>
      <w:tblGrid>
        <w:gridCol w:w="8730"/>
      </w:tblGrid>
      <w:tr w:rsidR="00194492" w14:paraId="76314872" w14:textId="77777777" w:rsidTr="00BE6C71">
        <w:tc>
          <w:tcPr>
            <w:tcW w:w="8948" w:type="dxa"/>
            <w:shd w:val="clear" w:color="auto" w:fill="auto"/>
          </w:tcPr>
          <w:p w14:paraId="67BDC4BC" w14:textId="77777777" w:rsidR="00194492" w:rsidRDefault="00901080" w:rsidP="00D91537">
            <w:pPr>
              <w:ind w:firstLine="480"/>
              <w:jc w:val="center"/>
              <w:rPr>
                <w:rFonts w:hint="eastAsia"/>
              </w:rPr>
            </w:pPr>
            <w:r w:rsidRPr="00901080">
              <w:object w:dxaOrig="7080" w:dyaOrig="4815" w14:anchorId="73A8F945">
                <v:shape id="_x0000_i1142" type="#_x0000_t75" style="width:353.9pt;height:240.45pt">
                  <v:imagedata r:id="rId236" o:title=""/>
                </v:shape>
              </w:object>
            </w:r>
          </w:p>
        </w:tc>
      </w:tr>
      <w:tr w:rsidR="00194492" w14:paraId="500D0A8C" w14:textId="77777777" w:rsidTr="00BE6C71">
        <w:tc>
          <w:tcPr>
            <w:tcW w:w="8948" w:type="dxa"/>
            <w:shd w:val="clear" w:color="auto" w:fill="auto"/>
          </w:tcPr>
          <w:p w14:paraId="5BB529AF" w14:textId="77777777" w:rsidR="00194492" w:rsidRPr="00194492" w:rsidRDefault="00194492" w:rsidP="00D91537">
            <w:pPr>
              <w:spacing w:after="240"/>
              <w:ind w:firstLine="420"/>
              <w:jc w:val="center"/>
              <w:rPr>
                <w:rFonts w:hint="eastAsia"/>
              </w:rPr>
            </w:pPr>
            <w:r w:rsidRPr="00BE6C71">
              <w:rPr>
                <w:sz w:val="21"/>
                <w:szCs w:val="21"/>
              </w:rPr>
              <w:t>图</w:t>
            </w:r>
            <w:r w:rsidRPr="00BE6C71">
              <w:rPr>
                <w:sz w:val="21"/>
                <w:szCs w:val="21"/>
              </w:rPr>
              <w:t xml:space="preserve">4.2 </w:t>
            </w:r>
            <w:r w:rsidR="00AA4D79" w:rsidRPr="00BE6C71">
              <w:rPr>
                <w:sz w:val="21"/>
              </w:rPr>
              <w:t>采用了多属性</w:t>
            </w:r>
            <w:r w:rsidR="002D6A44" w:rsidRPr="00BE6C71">
              <w:rPr>
                <w:rFonts w:hint="eastAsia"/>
                <w:sz w:val="21"/>
              </w:rPr>
              <w:t>、</w:t>
            </w:r>
            <w:r w:rsidRPr="00BE6C71">
              <w:rPr>
                <w:sz w:val="21"/>
              </w:rPr>
              <w:t>多策略的</w:t>
            </w:r>
            <w:r w:rsidRPr="00BE6C71">
              <w:rPr>
                <w:sz w:val="21"/>
              </w:rPr>
              <w:t>CNN</w:t>
            </w:r>
            <w:r w:rsidRPr="00BE6C71">
              <w:rPr>
                <w:sz w:val="21"/>
              </w:rPr>
              <w:t>网络</w:t>
            </w:r>
            <w:r w:rsidRPr="00BE6C71">
              <w:rPr>
                <w:sz w:val="21"/>
                <w:szCs w:val="21"/>
              </w:rPr>
              <w:t>结构</w:t>
            </w:r>
          </w:p>
        </w:tc>
      </w:tr>
    </w:tbl>
    <w:p w14:paraId="1F5A6CE3" w14:textId="77777777" w:rsidR="00797DE6" w:rsidRPr="00602A44" w:rsidRDefault="00797DE6" w:rsidP="00797DE6">
      <w:pPr>
        <w:pStyle w:val="3"/>
        <w:ind w:firstLine="480"/>
      </w:pPr>
      <w:bookmarkStart w:id="150" w:name="_Toc480740052"/>
      <w:bookmarkStart w:id="151" w:name="_Toc480740162"/>
      <w:bookmarkStart w:id="152" w:name="_Toc481055823"/>
      <w:bookmarkStart w:id="153" w:name="_Toc481565460"/>
      <w:r w:rsidRPr="00602A44">
        <w:t>4.</w:t>
      </w:r>
      <w:r w:rsidR="002B2BB0" w:rsidRPr="00602A44">
        <w:t>2</w:t>
      </w:r>
      <w:r w:rsidRPr="00602A44">
        <w:t xml:space="preserve">.2 </w:t>
      </w:r>
      <w:r w:rsidR="00CD6EAC" w:rsidRPr="00602A44">
        <w:t>融合</w:t>
      </w:r>
      <w:r w:rsidRPr="00602A44">
        <w:t>损失函数</w:t>
      </w:r>
      <w:bookmarkEnd w:id="150"/>
      <w:bookmarkEnd w:id="151"/>
      <w:bookmarkEnd w:id="152"/>
      <w:bookmarkEnd w:id="153"/>
    </w:p>
    <w:p w14:paraId="6B0FF3A3" w14:textId="77777777" w:rsidR="00797DE6" w:rsidRPr="00602A44" w:rsidRDefault="00797DE6" w:rsidP="00D91537">
      <w:pPr>
        <w:ind w:firstLine="480"/>
        <w:jc w:val="both"/>
      </w:pPr>
      <w:r w:rsidRPr="00602A44">
        <w:t>从图</w:t>
      </w:r>
      <w:r w:rsidR="00740D05" w:rsidRPr="00602A44">
        <w:t>4</w:t>
      </w:r>
      <w:r w:rsidRPr="00602A44">
        <w:t>.</w:t>
      </w:r>
      <w:r w:rsidR="005F6301" w:rsidRPr="00602A44">
        <w:t>2</w:t>
      </w:r>
      <w:r w:rsidRPr="00602A44">
        <w:t>可以看出，</w:t>
      </w:r>
      <w:r w:rsidR="00D91537">
        <w:rPr>
          <w:rFonts w:hint="eastAsia"/>
        </w:rPr>
        <w:t>该</w:t>
      </w:r>
      <w:r w:rsidR="00D91537">
        <w:t>网络结构</w:t>
      </w:r>
      <w:r w:rsidRPr="00602A44">
        <w:t>对行人</w:t>
      </w:r>
      <w:r w:rsidR="00B93B27" w:rsidRPr="00602A44">
        <w:t>ID</w:t>
      </w:r>
      <w:r w:rsidRPr="00602A44">
        <w:t>和每个属性各有一个分类层和降维层</w:t>
      </w:r>
      <w:r w:rsidR="00AA4D79">
        <w:rPr>
          <w:rFonts w:hint="eastAsia"/>
        </w:rPr>
        <w:t>，</w:t>
      </w:r>
      <w:r w:rsidRPr="00602A44">
        <w:t>以及相应的分类损失层和验证损失层，下面分别介绍所用的分类损失函数和</w:t>
      </w:r>
      <w:r w:rsidR="00FD1C14" w:rsidRPr="00602A44">
        <w:t>对比</w:t>
      </w:r>
      <w:r w:rsidRPr="00602A44">
        <w:t>验证损失函数。</w:t>
      </w:r>
    </w:p>
    <w:p w14:paraId="5E02B6BD" w14:textId="054DD43B" w:rsidR="00797DE6" w:rsidRPr="00602A44" w:rsidRDefault="00797DE6" w:rsidP="00D91537">
      <w:pPr>
        <w:ind w:firstLine="480"/>
        <w:jc w:val="both"/>
      </w:pPr>
      <w:r w:rsidRPr="00602A44">
        <w:lastRenderedPageBreak/>
        <w:t>分类损失部分和</w:t>
      </w:r>
      <w:r w:rsidR="00740D05" w:rsidRPr="00602A44">
        <w:t>上一章基于属性的方法</w:t>
      </w:r>
      <w:r w:rsidRPr="00602A44">
        <w:t>相似</w:t>
      </w:r>
      <w:r w:rsidR="00F12FDC">
        <w:rPr>
          <w:rFonts w:hint="eastAsia"/>
        </w:rPr>
        <w:t>，</w:t>
      </w:r>
      <w:r w:rsidRPr="00602A44">
        <w:t>为了</w:t>
      </w:r>
      <w:r w:rsidR="00B93B27" w:rsidRPr="00602A44">
        <w:t>简化表达，将行人</w:t>
      </w:r>
      <w:r w:rsidR="00B93B27" w:rsidRPr="00602A44">
        <w:t>ID</w:t>
      </w:r>
      <w:r w:rsidRPr="00602A44">
        <w:t>和属性标签一起描述</w:t>
      </w:r>
      <w:r w:rsidR="00950645">
        <w:rPr>
          <w:rFonts w:hint="eastAsia"/>
        </w:rPr>
        <w:t>。</w:t>
      </w:r>
      <w:r w:rsidRPr="00602A44">
        <w:t>一共有</w:t>
      </w:r>
      <w:r w:rsidR="00194492" w:rsidRPr="00194492">
        <w:rPr>
          <w:i/>
        </w:rPr>
        <w:t>J</w:t>
      </w:r>
      <w:r w:rsidR="00194492">
        <w:t>+1</w:t>
      </w:r>
      <w:r w:rsidRPr="00602A44">
        <w:t>种标签，每种标签有</w:t>
      </w:r>
      <w:r w:rsidR="00D91537" w:rsidRPr="00B4168F">
        <w:rPr>
          <w:position w:val="-10"/>
        </w:rPr>
        <w:object w:dxaOrig="1840" w:dyaOrig="380" w14:anchorId="346FBEEF">
          <v:shape id="_x0000_i1143" type="#_x0000_t75" style="width:91.7pt;height:19pt" o:ole="">
            <v:imagedata r:id="rId237" o:title=""/>
          </v:shape>
          <o:OLEObject Type="Embed" ProgID="Equation.DSMT4" ShapeID="_x0000_i1143" DrawAspect="Content" ObjectID="_1583223089" r:id="rId238"/>
        </w:object>
      </w:r>
      <w:r w:rsidR="0013230E" w:rsidRPr="0013230E">
        <w:fldChar w:fldCharType="begin"/>
      </w:r>
      <w:r w:rsidR="0013230E" w:rsidRPr="0013230E">
        <w:instrText xml:space="preserve"> QUOTE </w:instrText>
      </w:r>
      <m:oMath>
        <m:sSup>
          <m:sSupPr>
            <m:ctrlPr>
              <w:rPr>
                <w:rFonts w:ascii="Cambria Math" w:hAnsi="Cambria Math"/>
                <w:i/>
              </w:rPr>
            </m:ctrlPr>
          </m:sSupPr>
          <m:e>
            <m:r>
              <w:rPr>
                <w:rFonts w:ascii="Cambria Math" w:hAnsi="Cambria Math"/>
              </w:rPr>
              <m:t>K</m:t>
            </m:r>
          </m:e>
          <m:sup>
            <m:r>
              <w:rPr>
                <w:rFonts w:ascii="Cambria Math" w:hAnsi="Cambria Math"/>
              </w:rPr>
              <m:t>j</m:t>
            </m:r>
          </m:sup>
        </m:sSup>
        <m:r>
          <w:rPr>
            <w:rFonts w:ascii="Cambria Math" w:hAnsi="Cambria Math"/>
          </w:rPr>
          <m:t>, j=0</m:t>
        </m:r>
        <m:r>
          <m:rPr>
            <m:sty m:val="p"/>
          </m:rPr>
          <w:rPr>
            <w:rFonts w:ascii="Cambria Math" w:hAnsi="Cambria Math"/>
          </w:rPr>
          <m:t>,</m:t>
        </m:r>
        <m:r>
          <w:rPr>
            <w:rFonts w:ascii="Cambria Math" w:hAnsi="Cambria Math"/>
          </w:rPr>
          <m:t>1,2,…J</m:t>
        </m:r>
      </m:oMath>
      <w:r w:rsidR="0013230E" w:rsidRPr="0013230E">
        <w:instrText xml:space="preserve"> </w:instrText>
      </w:r>
      <w:r w:rsidR="0013230E" w:rsidRPr="0013230E">
        <w:fldChar w:fldCharType="separate"/>
      </w:r>
      <w:r w:rsidR="0013230E" w:rsidRPr="0013230E">
        <w:fldChar w:fldCharType="end"/>
      </w:r>
      <w:r w:rsidRPr="00602A44">
        <w:t>个类别，当</w:t>
      </w:r>
      <w:r w:rsidR="00903FC6">
        <w:rPr>
          <w:i/>
        </w:rPr>
        <w:t>j</w:t>
      </w:r>
      <w:r w:rsidR="00903FC6" w:rsidRPr="00903FC6">
        <w:t>=</w:t>
      </w:r>
      <w:r w:rsidR="00AA4D79">
        <w:t>0</w:t>
      </w:r>
      <w:r w:rsidRPr="00602A44">
        <w:t>时</w:t>
      </w:r>
      <w:r w:rsidR="00805159" w:rsidRPr="00602A44">
        <w:t>表示</w:t>
      </w:r>
      <w:r w:rsidRPr="00602A44">
        <w:t>行人</w:t>
      </w:r>
      <w:r w:rsidR="00B93B27" w:rsidRPr="00602A44">
        <w:t>ID</w:t>
      </w:r>
      <w:r w:rsidRPr="00602A44">
        <w:t>标签。</w:t>
      </w:r>
      <w:r w:rsidR="007A049E">
        <w:rPr>
          <w:rFonts w:hint="eastAsia"/>
        </w:rPr>
        <w:t>在一个包含</w:t>
      </w:r>
      <w:r w:rsidR="007A049E" w:rsidRPr="007A049E">
        <w:rPr>
          <w:rFonts w:hint="eastAsia"/>
          <w:i/>
        </w:rPr>
        <w:t>N</w:t>
      </w:r>
      <w:r w:rsidR="007A049E">
        <w:rPr>
          <w:rFonts w:hint="eastAsia"/>
        </w:rPr>
        <w:t>张图像</w:t>
      </w:r>
      <w:r w:rsidR="007A049E">
        <w:t>的训练批次中</w:t>
      </w:r>
      <w:r w:rsidR="007A049E">
        <w:rPr>
          <w:rFonts w:hint="eastAsia"/>
        </w:rPr>
        <w:t>，</w:t>
      </w:r>
      <w:r w:rsidRPr="00602A44">
        <w:t>标签</w:t>
      </w:r>
      <w:r w:rsidR="00903FC6" w:rsidRPr="00903FC6">
        <w:rPr>
          <w:rFonts w:hint="eastAsia"/>
          <w:i/>
        </w:rPr>
        <w:t>j</w:t>
      </w:r>
      <w:r w:rsidR="00AA4D79">
        <w:rPr>
          <w:rFonts w:hint="eastAsia"/>
        </w:rPr>
        <w:t>的</w:t>
      </w:r>
      <w:r w:rsidR="007A049E">
        <w:rPr>
          <w:rFonts w:hint="eastAsia"/>
        </w:rPr>
        <w:t>平均</w:t>
      </w:r>
      <w:r w:rsidRPr="00602A44">
        <w:t>损失函数表达为公式</w:t>
      </w:r>
      <w:r w:rsidR="00D91537">
        <w:rPr>
          <w:rFonts w:hint="eastAsia"/>
        </w:rPr>
        <w:t>(</w:t>
      </w:r>
      <w:r w:rsidR="00AB087D">
        <w:t>4.</w:t>
      </w:r>
      <w:r w:rsidRPr="00602A44">
        <w:t>1</w:t>
      </w:r>
      <w:r w:rsidR="00D91537">
        <w:rPr>
          <w:rFonts w:hint="eastAsia"/>
        </w:rPr>
        <w:t>)</w:t>
      </w:r>
      <w:r w:rsidRPr="00602A44">
        <w:t>。</w:t>
      </w:r>
      <w:r w:rsidR="00D91537" w:rsidRPr="00AB087D">
        <w:rPr>
          <w:position w:val="-12"/>
        </w:rPr>
        <w:object w:dxaOrig="420" w:dyaOrig="420" w14:anchorId="4F1EFC76">
          <v:shape id="_x0000_i1144" type="#_x0000_t75" style="width:21.05pt;height:21.05pt" o:ole="">
            <v:imagedata r:id="rId239" o:title=""/>
          </v:shape>
          <o:OLEObject Type="Embed" ProgID="Equation.DSMT4" ShapeID="_x0000_i1144" DrawAspect="Content" ObjectID="_1583223090" r:id="rId240"/>
        </w:object>
      </w:r>
      <w:r w:rsidR="00950645">
        <w:t>是给定</w:t>
      </w:r>
      <w:r w:rsidR="00903FC6" w:rsidRPr="00903FC6">
        <w:t>特征输入</w:t>
      </w:r>
      <w:r w:rsidR="00D91537" w:rsidRPr="00903FC6">
        <w:rPr>
          <w:position w:val="-12"/>
        </w:rPr>
        <w:object w:dxaOrig="380" w:dyaOrig="420" w14:anchorId="72C81F1E">
          <v:shape id="_x0000_i1145" type="#_x0000_t75" style="width:19pt;height:21.05pt" o:ole="">
            <v:imagedata r:id="rId241" o:title=""/>
          </v:shape>
          <o:OLEObject Type="Embed" ProgID="Equation.DSMT4" ShapeID="_x0000_i1145" DrawAspect="Content" ObjectID="_1583223091" r:id="rId242"/>
        </w:object>
      </w:r>
      <w:r w:rsidR="00903FC6" w:rsidRPr="00903FC6">
        <w:t>对于属性</w:t>
      </w:r>
      <w:r w:rsidR="00903FC6" w:rsidRPr="00AB087D">
        <w:rPr>
          <w:rFonts w:hint="eastAsia"/>
          <w:i/>
        </w:rPr>
        <w:t>j</w:t>
      </w:r>
      <w:r w:rsidR="00903FC6" w:rsidRPr="00903FC6">
        <w:t>的预测值</w:t>
      </w:r>
      <w:r w:rsidR="00D91537" w:rsidRPr="00903FC6">
        <w:rPr>
          <w:position w:val="-12"/>
        </w:rPr>
        <w:object w:dxaOrig="400" w:dyaOrig="420" w14:anchorId="025EC374">
          <v:shape id="_x0000_i1146" type="#_x0000_t75" style="width:19.7pt;height:21.05pt" o:ole="">
            <v:imagedata r:id="rId243" o:title=""/>
          </v:shape>
          <o:OLEObject Type="Embed" ProgID="Equation.DSMT4" ShapeID="_x0000_i1146" DrawAspect="Content" ObjectID="_1583223092" r:id="rId244"/>
        </w:object>
      </w:r>
      <w:r w:rsidR="00903FC6" w:rsidRPr="00903FC6">
        <w:t>属于每个类别</w:t>
      </w:r>
      <w:r w:rsidR="00AB087D" w:rsidRPr="00AB087D">
        <w:rPr>
          <w:rFonts w:hint="eastAsia"/>
          <w:i/>
        </w:rPr>
        <w:t>k</w:t>
      </w:r>
      <w:r w:rsidR="00903FC6" w:rsidRPr="00903FC6">
        <w:fldChar w:fldCharType="begin"/>
      </w:r>
      <w:r w:rsidR="00903FC6" w:rsidRPr="00903FC6">
        <w:instrText xml:space="preserve"> QUOTE </w:instrText>
      </w:r>
      <m:oMath>
        <m:r>
          <w:rPr>
            <w:rFonts w:ascii="Cambria Math" w:hAnsi="Cambria Math"/>
          </w:rPr>
          <m:t>k</m:t>
        </m:r>
        <m:r>
          <m:rPr>
            <m:sty m:val="p"/>
          </m:rPr>
          <w:rPr>
            <w:rFonts w:ascii="Cambria Math" w:hAnsi="Cambria Math"/>
          </w:rPr>
          <m:t>,</m:t>
        </m:r>
        <m:r>
          <w:rPr>
            <w:rFonts w:ascii="Cambria Math" w:hAnsi="Cambria Math"/>
          </w:rPr>
          <m:t>k</m:t>
        </m:r>
        <m:r>
          <m:rPr>
            <m:sty m:val="p"/>
          </m:rPr>
          <w:rPr>
            <w:rFonts w:ascii="Cambria Math" w:hAnsi="Cambria Math"/>
          </w:rPr>
          <m:t>∈{0, 1,2,…,</m:t>
        </m:r>
        <m:sSup>
          <m:sSupPr>
            <m:ctrlPr>
              <w:rPr>
                <w:rFonts w:ascii="Cambria Math" w:hAnsi="Cambria Math"/>
                <w:i/>
              </w:rPr>
            </m:ctrlPr>
          </m:sSupPr>
          <m:e>
            <m:r>
              <w:rPr>
                <w:rFonts w:ascii="Cambria Math" w:hAnsi="Cambria Math"/>
              </w:rPr>
              <m:t>K</m:t>
            </m:r>
          </m:e>
          <m:sup>
            <m:r>
              <w:rPr>
                <w:rFonts w:ascii="Cambria Math" w:hAnsi="Cambria Math"/>
              </w:rPr>
              <m:t>j</m:t>
            </m:r>
          </m:sup>
        </m:sSup>
        <m:r>
          <m:rPr>
            <m:sty m:val="p"/>
          </m:rPr>
          <w:rPr>
            <w:rFonts w:ascii="Cambria Math" w:hAnsi="Cambria Math"/>
          </w:rPr>
          <m:t>-1}</m:t>
        </m:r>
      </m:oMath>
      <w:r w:rsidR="00903FC6" w:rsidRPr="00903FC6">
        <w:instrText xml:space="preserve"> </w:instrText>
      </w:r>
      <w:r w:rsidR="00903FC6" w:rsidRPr="00903FC6">
        <w:fldChar w:fldCharType="separate"/>
      </w:r>
      <w:r w:rsidR="00903FC6" w:rsidRPr="00903FC6">
        <w:fldChar w:fldCharType="end"/>
      </w:r>
      <w:r w:rsidR="00903FC6" w:rsidRPr="00903FC6">
        <w:t>的概率。</w:t>
      </w:r>
    </w:p>
    <w:p w14:paraId="29295AAF" w14:textId="77777777" w:rsidR="00797DE6" w:rsidRPr="00602A44" w:rsidRDefault="00AB087D" w:rsidP="00797DE6">
      <w:pPr>
        <w:pStyle w:val="af9"/>
        <w:ind w:firstLine="480"/>
        <w:jc w:val="right"/>
        <w:rPr>
          <w:rFonts w:ascii="Times New Roman" w:hAnsi="Times New Roman" w:hint="eastAsia"/>
          <w:i w:val="0"/>
        </w:rPr>
      </w:pPr>
      <w:r>
        <w:rPr>
          <w:i w:val="0"/>
        </w:rPr>
        <w:tab/>
      </w:r>
      <w:r w:rsidR="00D91537">
        <w:rPr>
          <w:i w:val="0"/>
        </w:rPr>
        <w:object w:dxaOrig="4120" w:dyaOrig="800" w14:anchorId="15D391E9">
          <v:shape id="_x0000_i1147" type="#_x0000_t75" style="width:245.9pt;height:47.55pt" o:ole="">
            <v:imagedata r:id="rId245" o:title=""/>
          </v:shape>
          <o:OLEObject Type="Embed" ProgID="Equation.DSMT4" ShapeID="_x0000_i1147" DrawAspect="Content" ObjectID="_1583223093" r:id="rId246"/>
        </w:object>
      </w:r>
      <w:r w:rsidR="00797DE6" w:rsidRPr="00602A44">
        <w:rPr>
          <w:rFonts w:ascii="Times New Roman" w:hAnsi="Times New Roman"/>
        </w:rPr>
        <w:tab/>
      </w:r>
      <w:r w:rsidR="00D91537">
        <w:rPr>
          <w:rFonts w:ascii="Times New Roman" w:hAnsi="Times New Roman"/>
          <w:i w:val="0"/>
        </w:rPr>
        <w:t>(</w:t>
      </w:r>
      <w:r>
        <w:rPr>
          <w:rFonts w:ascii="Times New Roman" w:hAnsi="Times New Roman"/>
          <w:i w:val="0"/>
        </w:rPr>
        <w:t>4.</w:t>
      </w:r>
      <w:r w:rsidR="00797DE6" w:rsidRPr="00602A44">
        <w:rPr>
          <w:rFonts w:ascii="Times New Roman" w:hAnsi="Times New Roman"/>
          <w:i w:val="0"/>
        </w:rPr>
        <w:t>1</w:t>
      </w:r>
      <w:r w:rsidR="00D91537">
        <w:rPr>
          <w:rFonts w:ascii="Times New Roman" w:hAnsi="Times New Roman"/>
          <w:i w:val="0"/>
        </w:rPr>
        <w:t>)</w:t>
      </w:r>
    </w:p>
    <w:p w14:paraId="3288C63D" w14:textId="77777777" w:rsidR="00797DE6" w:rsidRPr="00602A44" w:rsidRDefault="00797DE6" w:rsidP="007A049E">
      <w:pPr>
        <w:pStyle w:val="af9"/>
        <w:ind w:firstLine="480"/>
        <w:jc w:val="both"/>
        <w:rPr>
          <w:rFonts w:ascii="Times New Roman" w:hAnsi="Times New Roman"/>
          <w:i w:val="0"/>
        </w:rPr>
      </w:pPr>
      <w:r w:rsidRPr="00602A44">
        <w:rPr>
          <w:rFonts w:ascii="Times New Roman" w:hAnsi="Times New Roman"/>
          <w:i w:val="0"/>
        </w:rPr>
        <w:t>所有标签的总体</w:t>
      </w:r>
      <w:r w:rsidR="00A0740C" w:rsidRPr="00602A44">
        <w:rPr>
          <w:rFonts w:ascii="Times New Roman" w:hAnsi="Times New Roman"/>
          <w:i w:val="0"/>
        </w:rPr>
        <w:t>分类</w:t>
      </w:r>
      <w:r w:rsidR="00AA4D79">
        <w:rPr>
          <w:rFonts w:ascii="Times New Roman" w:hAnsi="Times New Roman"/>
          <w:i w:val="0"/>
        </w:rPr>
        <w:t>损失函数</w:t>
      </w:r>
      <w:r w:rsidR="00AA4D79">
        <w:rPr>
          <w:rFonts w:ascii="Times New Roman" w:hAnsi="Times New Roman" w:hint="eastAsia"/>
          <w:i w:val="0"/>
        </w:rPr>
        <w:t>如</w:t>
      </w:r>
      <w:r w:rsidRPr="00602A44">
        <w:rPr>
          <w:rFonts w:ascii="Times New Roman" w:hAnsi="Times New Roman"/>
          <w:i w:val="0"/>
        </w:rPr>
        <w:t>公式</w:t>
      </w:r>
      <w:r w:rsidR="00D91537">
        <w:rPr>
          <w:rFonts w:ascii="Times New Roman" w:hAnsi="Times New Roman" w:hint="eastAsia"/>
          <w:i w:val="0"/>
        </w:rPr>
        <w:t>(</w:t>
      </w:r>
      <w:r w:rsidRPr="00602A44">
        <w:rPr>
          <w:rFonts w:ascii="Times New Roman" w:hAnsi="Times New Roman"/>
          <w:i w:val="0"/>
        </w:rPr>
        <w:t>4</w:t>
      </w:r>
      <w:r w:rsidR="00AB087D">
        <w:rPr>
          <w:rFonts w:ascii="Times New Roman" w:hAnsi="Times New Roman"/>
          <w:i w:val="0"/>
        </w:rPr>
        <w:t>.</w:t>
      </w:r>
      <w:r w:rsidRPr="00602A44">
        <w:rPr>
          <w:rFonts w:ascii="Times New Roman" w:hAnsi="Times New Roman"/>
          <w:i w:val="0"/>
        </w:rPr>
        <w:t>2</w:t>
      </w:r>
      <w:r w:rsidR="00D91537">
        <w:rPr>
          <w:rFonts w:ascii="Times New Roman" w:hAnsi="Times New Roman" w:hint="eastAsia"/>
          <w:i w:val="0"/>
        </w:rPr>
        <w:t>)</w:t>
      </w:r>
      <w:r w:rsidR="00AA4D79">
        <w:rPr>
          <w:rFonts w:ascii="Times New Roman" w:hAnsi="Times New Roman" w:hint="eastAsia"/>
          <w:i w:val="0"/>
        </w:rPr>
        <w:t>所示</w:t>
      </w:r>
      <w:r w:rsidRPr="00602A44">
        <w:rPr>
          <w:rFonts w:ascii="Times New Roman" w:hAnsi="Times New Roman"/>
          <w:i w:val="0"/>
        </w:rPr>
        <w:t>。</w:t>
      </w:r>
    </w:p>
    <w:p w14:paraId="4429E3C2" w14:textId="77777777" w:rsidR="00797DE6" w:rsidRPr="00AB087D" w:rsidRDefault="00AB087D" w:rsidP="00797DE6">
      <w:pPr>
        <w:pStyle w:val="af9"/>
        <w:ind w:firstLine="480"/>
        <w:jc w:val="right"/>
        <w:rPr>
          <w:rFonts w:ascii="Times New Roman" w:hAnsi="Times New Roman" w:hint="eastAsia"/>
          <w:i w:val="0"/>
        </w:rPr>
      </w:pPr>
      <w:r w:rsidRPr="00AB087D">
        <w:rPr>
          <w:i w:val="0"/>
        </w:rPr>
        <w:tab/>
      </w:r>
      <w:r w:rsidR="00D91537" w:rsidRPr="00AB087D">
        <w:rPr>
          <w:i w:val="0"/>
        </w:rPr>
        <w:object w:dxaOrig="3019" w:dyaOrig="720" w14:anchorId="70914D24">
          <v:shape id="_x0000_i1148" type="#_x0000_t75" style="width:179.3pt;height:42.8pt" o:ole="">
            <v:imagedata r:id="rId247" o:title=""/>
          </v:shape>
          <o:OLEObject Type="Embed" ProgID="Equation.DSMT4" ShapeID="_x0000_i1148" DrawAspect="Content" ObjectID="_1583223094" r:id="rId248"/>
        </w:object>
      </w:r>
      <w:r w:rsidR="00797DE6" w:rsidRPr="00AB087D">
        <w:rPr>
          <w:rFonts w:ascii="Times New Roman" w:hAnsi="Times New Roman"/>
          <w:i w:val="0"/>
        </w:rPr>
        <w:tab/>
      </w:r>
      <w:r w:rsidR="00D91537">
        <w:rPr>
          <w:rFonts w:ascii="Times New Roman" w:hAnsi="Times New Roman"/>
          <w:i w:val="0"/>
        </w:rPr>
        <w:t>(</w:t>
      </w:r>
      <w:r w:rsidR="00797DE6" w:rsidRPr="00AB087D">
        <w:rPr>
          <w:rFonts w:ascii="Times New Roman" w:hAnsi="Times New Roman"/>
          <w:i w:val="0"/>
        </w:rPr>
        <w:t>4</w:t>
      </w:r>
      <w:r w:rsidRPr="00AB087D">
        <w:rPr>
          <w:rFonts w:ascii="Times New Roman" w:hAnsi="Times New Roman"/>
          <w:i w:val="0"/>
        </w:rPr>
        <w:t>.</w:t>
      </w:r>
      <w:r w:rsidR="00797DE6" w:rsidRPr="00AB087D">
        <w:rPr>
          <w:rFonts w:ascii="Times New Roman" w:hAnsi="Times New Roman"/>
          <w:i w:val="0"/>
        </w:rPr>
        <w:t>2</w:t>
      </w:r>
      <w:r w:rsidR="00D91537">
        <w:rPr>
          <w:rFonts w:ascii="Times New Roman" w:hAnsi="Times New Roman"/>
          <w:i w:val="0"/>
        </w:rPr>
        <w:t>)</w:t>
      </w:r>
    </w:p>
    <w:p w14:paraId="16135BE7" w14:textId="77777777" w:rsidR="00FD1C14" w:rsidRPr="00602A44" w:rsidRDefault="00797DE6" w:rsidP="005657D5">
      <w:pPr>
        <w:ind w:firstLine="480"/>
        <w:jc w:val="both"/>
      </w:pPr>
      <w:r w:rsidRPr="00602A44">
        <w:t>其中</w:t>
      </w:r>
      <w:r w:rsidR="00AA4D79">
        <w:rPr>
          <w:rFonts w:hint="eastAsia"/>
        </w:rPr>
        <w:t>，</w:t>
      </w:r>
      <w:r w:rsidR="00AB087D" w:rsidRPr="00AB087D">
        <w:rPr>
          <w:position w:val="-6"/>
        </w:rPr>
        <w:object w:dxaOrig="240" w:dyaOrig="220" w14:anchorId="11495272">
          <v:shape id="_x0000_i1149" type="#_x0000_t75" style="width:12.25pt;height:10.85pt" o:ole="">
            <v:imagedata r:id="rId249" o:title=""/>
          </v:shape>
          <o:OLEObject Type="Embed" ProgID="Equation.DSMT4" ShapeID="_x0000_i1149" DrawAspect="Content" ObjectID="_1583223095" r:id="rId250"/>
        </w:object>
      </w:r>
      <w:r w:rsidR="009360F2" w:rsidRPr="00602A44">
        <w:t>用于</w:t>
      </w:r>
      <w:bookmarkStart w:id="154" w:name="OLE_LINK68"/>
      <w:r w:rsidR="00594EA9" w:rsidRPr="00602A44">
        <w:t>控制</w:t>
      </w:r>
      <w:r w:rsidR="00B93B27" w:rsidRPr="00602A44">
        <w:t>行人</w:t>
      </w:r>
      <w:r w:rsidR="00B93B27" w:rsidRPr="00602A44">
        <w:t>ID</w:t>
      </w:r>
      <w:r w:rsidR="009360F2" w:rsidRPr="00602A44">
        <w:t>分类损失占</w:t>
      </w:r>
      <w:r w:rsidR="00FF09A4">
        <w:rPr>
          <w:rFonts w:hint="eastAsia"/>
        </w:rPr>
        <w:t>总体</w:t>
      </w:r>
      <w:r w:rsidR="00FF09A4">
        <w:t>分类损失</w:t>
      </w:r>
      <w:r w:rsidR="00FD1C14" w:rsidRPr="00602A44">
        <w:t>的</w:t>
      </w:r>
      <w:r w:rsidR="009360F2" w:rsidRPr="00602A44">
        <w:t>权重，第三章对其取值进行了详细的讨论，这里</w:t>
      </w:r>
      <w:r w:rsidR="00594EA9" w:rsidRPr="00602A44">
        <w:t>按照讨论结果</w:t>
      </w:r>
      <w:r w:rsidR="00FD1C14" w:rsidRPr="00602A44">
        <w:t>将其</w:t>
      </w:r>
      <w:r w:rsidR="009360F2" w:rsidRPr="00602A44">
        <w:t>取</w:t>
      </w:r>
      <w:r w:rsidR="00594EA9" w:rsidRPr="00602A44">
        <w:t>为</w:t>
      </w:r>
      <w:r w:rsidR="00101A2D" w:rsidRPr="00602A44">
        <w:t>3</w:t>
      </w:r>
      <w:r w:rsidRPr="00602A44">
        <w:t>，</w:t>
      </w:r>
      <w:r w:rsidR="009360F2" w:rsidRPr="00602A44">
        <w:t>其他</w:t>
      </w:r>
      <w:r w:rsidRPr="00602A44">
        <w:t>所有属性</w:t>
      </w:r>
      <w:r w:rsidR="009360F2" w:rsidRPr="00602A44">
        <w:t>的</w:t>
      </w:r>
      <w:r w:rsidRPr="00602A44">
        <w:t>权重</w:t>
      </w:r>
      <w:r w:rsidR="009360F2" w:rsidRPr="00602A44">
        <w:t>取</w:t>
      </w:r>
      <w:r w:rsidRPr="00602A44">
        <w:t>相等</w:t>
      </w:r>
      <w:r w:rsidR="009360F2" w:rsidRPr="00602A44">
        <w:t>的值</w:t>
      </w:r>
      <w:r w:rsidRPr="00602A44">
        <w:t>。</w:t>
      </w:r>
      <w:bookmarkEnd w:id="154"/>
      <w:r w:rsidR="00FD1C14" w:rsidRPr="00602A44">
        <w:t>该损失函数的求解方式也与第二章类似，分别对相应的分类层求导，对公式</w:t>
      </w:r>
      <w:r w:rsidR="009643FA">
        <w:rPr>
          <w:rFonts w:hint="eastAsia"/>
        </w:rPr>
        <w:t>(</w:t>
      </w:r>
      <w:r w:rsidR="00D34B87">
        <w:t>4.</w:t>
      </w:r>
      <w:r w:rsidR="00FD1C14" w:rsidRPr="00602A44">
        <w:t>1</w:t>
      </w:r>
      <w:r w:rsidR="009643FA">
        <w:rPr>
          <w:rFonts w:hint="eastAsia"/>
        </w:rPr>
        <w:t>)</w:t>
      </w:r>
      <w:r w:rsidR="00FD1C14" w:rsidRPr="00602A44">
        <w:t>求导的结果如公式</w:t>
      </w:r>
      <w:r w:rsidR="009643FA">
        <w:rPr>
          <w:rFonts w:hint="eastAsia"/>
        </w:rPr>
        <w:t>(</w:t>
      </w:r>
      <w:r w:rsidR="00AB087D">
        <w:t>4.</w:t>
      </w:r>
      <w:r w:rsidR="00FD1C14" w:rsidRPr="00602A44">
        <w:t>3</w:t>
      </w:r>
      <w:r w:rsidR="009643FA">
        <w:rPr>
          <w:rFonts w:hint="eastAsia"/>
        </w:rPr>
        <w:t>)</w:t>
      </w:r>
      <w:r w:rsidR="00FD1C14" w:rsidRPr="00602A44">
        <w:t>所示。</w:t>
      </w:r>
    </w:p>
    <w:p w14:paraId="7FB958E6" w14:textId="77777777" w:rsidR="00797DE6" w:rsidRPr="00AB087D" w:rsidRDefault="00AB087D" w:rsidP="00AB087D">
      <w:pPr>
        <w:pStyle w:val="af9"/>
        <w:ind w:firstLine="480"/>
        <w:jc w:val="right"/>
        <w:rPr>
          <w:rFonts w:ascii="Times New Roman" w:hAnsi="Times New Roman" w:hint="eastAsia"/>
          <w:i w:val="0"/>
        </w:rPr>
      </w:pPr>
      <w:r w:rsidRPr="00AB087D">
        <w:rPr>
          <w:rFonts w:ascii="Times New Roman" w:hAnsi="Times New Roman"/>
          <w:i w:val="0"/>
        </w:rPr>
        <w:tab/>
      </w:r>
      <w:r w:rsidR="009643FA" w:rsidRPr="00AB087D">
        <w:rPr>
          <w:rFonts w:ascii="Times New Roman" w:hAnsi="Times New Roman"/>
          <w:i w:val="0"/>
        </w:rPr>
        <w:object w:dxaOrig="2720" w:dyaOrig="760" w14:anchorId="44EC9656">
          <v:shape id="_x0000_i1150" type="#_x0000_t75" style="width:163pt;height:46.2pt" o:ole="">
            <v:imagedata r:id="rId251" o:title=""/>
          </v:shape>
          <o:OLEObject Type="Embed" ProgID="Equation.DSMT4" ShapeID="_x0000_i1150" DrawAspect="Content" ObjectID="_1583223096" r:id="rId252"/>
        </w:object>
      </w:r>
      <w:r w:rsidRPr="00AB087D">
        <w:rPr>
          <w:rFonts w:ascii="Times New Roman" w:hAnsi="Times New Roman"/>
          <w:i w:val="0"/>
        </w:rPr>
        <w:tab/>
      </w:r>
      <w:r w:rsidR="009643FA">
        <w:rPr>
          <w:rFonts w:ascii="Times New Roman" w:hAnsi="Times New Roman"/>
          <w:i w:val="0"/>
        </w:rPr>
        <w:t>(</w:t>
      </w:r>
      <w:r w:rsidR="00CB39FC" w:rsidRPr="00AB087D">
        <w:rPr>
          <w:rFonts w:ascii="Times New Roman" w:hAnsi="Times New Roman"/>
          <w:i w:val="0"/>
        </w:rPr>
        <w:t>4</w:t>
      </w:r>
      <w:r w:rsidR="00D34B87">
        <w:rPr>
          <w:rFonts w:ascii="Times New Roman" w:hAnsi="Times New Roman"/>
          <w:i w:val="0"/>
        </w:rPr>
        <w:t>.</w:t>
      </w:r>
      <w:r w:rsidR="00CB39FC" w:rsidRPr="00AB087D">
        <w:rPr>
          <w:rFonts w:ascii="Times New Roman" w:hAnsi="Times New Roman"/>
          <w:i w:val="0"/>
        </w:rPr>
        <w:t>3</w:t>
      </w:r>
      <w:r w:rsidR="009643FA">
        <w:rPr>
          <w:rFonts w:ascii="Times New Roman" w:hAnsi="Times New Roman"/>
          <w:i w:val="0"/>
        </w:rPr>
        <w:t>)</w:t>
      </w:r>
    </w:p>
    <w:p w14:paraId="0494614D" w14:textId="1489522B" w:rsidR="00797DE6" w:rsidRPr="00602A44" w:rsidRDefault="00FD1C14" w:rsidP="009643FA">
      <w:pPr>
        <w:autoSpaceDE w:val="0"/>
        <w:autoSpaceDN w:val="0"/>
        <w:adjustRightInd w:val="0"/>
        <w:spacing w:beforeLines="15" w:before="47" w:afterLines="15" w:after="47"/>
        <w:ind w:firstLine="480"/>
        <w:jc w:val="both"/>
      </w:pPr>
      <w:r w:rsidRPr="00602A44">
        <w:t>对比</w:t>
      </w:r>
      <w:r w:rsidR="00797DE6" w:rsidRPr="00602A44">
        <w:t>验证损失部分的训练目标对</w:t>
      </w:r>
      <w:r w:rsidR="00B93B27" w:rsidRPr="00602A44">
        <w:t>行人</w:t>
      </w:r>
      <w:r w:rsidR="00B93B27" w:rsidRPr="00602A44">
        <w:t>ID</w:t>
      </w:r>
      <w:r w:rsidR="00797DE6" w:rsidRPr="00602A44">
        <w:t>标签来说是使同一行人图像特征距离较小，不同行人图像特征距离较大，对于属性标签来说则是使得有相同属性的图像特征距离较小，不同属性的图像特征距离较大，多个目标要同时达到最优化。基于此目的构造</w:t>
      </w:r>
      <w:r w:rsidR="00164D03" w:rsidRPr="00602A44">
        <w:t>对比</w:t>
      </w:r>
      <w:r w:rsidR="00CD6EAC" w:rsidRPr="00602A44">
        <w:t>损失函数，</w:t>
      </w:r>
      <w:r w:rsidR="00A0740C" w:rsidRPr="00602A44">
        <w:t>对于属性标签</w:t>
      </w:r>
      <w:r w:rsidR="00D34B87" w:rsidRPr="00D34B87">
        <w:rPr>
          <w:i/>
        </w:rPr>
        <w:t>j</w:t>
      </w:r>
      <w:r w:rsidR="00A0740C" w:rsidRPr="00602A44">
        <w:t>，</w:t>
      </w:r>
      <w:r w:rsidR="004E6E7B" w:rsidRPr="00602A44">
        <w:t>某批次中第</w:t>
      </w:r>
      <w:r w:rsidR="00D34B87" w:rsidRPr="00D34B87">
        <w:rPr>
          <w:i/>
        </w:rPr>
        <w:t>m</w:t>
      </w:r>
      <w:r w:rsidR="004E6E7B" w:rsidRPr="00602A44">
        <w:t>个图像特征对</w:t>
      </w:r>
      <w:r w:rsidR="008E1B0F" w:rsidRPr="00FF09A4">
        <w:rPr>
          <w:position w:val="-20"/>
        </w:rPr>
        <w:object w:dxaOrig="1140" w:dyaOrig="520" w14:anchorId="4350408D">
          <v:shape id="_x0000_i1151" type="#_x0000_t75" style="width:58.4pt;height:25.15pt" o:ole="">
            <v:imagedata r:id="rId253" o:title=""/>
          </v:shape>
          <o:OLEObject Type="Embed" ProgID="Equation.DSMT4" ShapeID="_x0000_i1151" DrawAspect="Content" ObjectID="_1583223097" r:id="rId254"/>
        </w:object>
      </w:r>
      <w:r w:rsidR="004E6E7B" w:rsidRPr="00602A44">
        <w:t>之间</w:t>
      </w:r>
      <w:r w:rsidR="00797DE6" w:rsidRPr="00602A44">
        <w:t>的</w:t>
      </w:r>
      <w:r w:rsidR="007A049E">
        <w:rPr>
          <w:rFonts w:hint="eastAsia"/>
        </w:rPr>
        <w:t>平均</w:t>
      </w:r>
      <w:r w:rsidR="00797DE6" w:rsidRPr="00602A44">
        <w:t>验证</w:t>
      </w:r>
      <w:r w:rsidR="00CD6EAC" w:rsidRPr="00602A44">
        <w:t>损失</w:t>
      </w:r>
      <w:r w:rsidR="007A049E">
        <w:rPr>
          <w:rFonts w:hint="eastAsia"/>
        </w:rPr>
        <w:t>函数</w:t>
      </w:r>
      <w:r w:rsidR="00797DE6" w:rsidRPr="00602A44">
        <w:t>如公式</w:t>
      </w:r>
      <w:r w:rsidR="009643FA">
        <w:rPr>
          <w:rFonts w:hint="eastAsia"/>
        </w:rPr>
        <w:t>(</w:t>
      </w:r>
      <w:r w:rsidR="00D34B87">
        <w:t>4.</w:t>
      </w:r>
      <w:r w:rsidR="00C63B52" w:rsidRPr="00602A44">
        <w:t>4</w:t>
      </w:r>
      <w:r w:rsidR="009643FA">
        <w:rPr>
          <w:rFonts w:hint="eastAsia"/>
        </w:rPr>
        <w:t>)</w:t>
      </w:r>
      <w:r w:rsidR="00797DE6" w:rsidRPr="00602A44">
        <w:t>所示，一共有</w:t>
      </w:r>
      <w:r w:rsidR="00F12FDC" w:rsidRPr="00F12FDC">
        <w:rPr>
          <w:i/>
        </w:rPr>
        <w:t>J</w:t>
      </w:r>
      <w:r w:rsidR="00F12FDC">
        <w:t>+1</w:t>
      </w:r>
      <w:r w:rsidR="00797DE6" w:rsidRPr="00602A44">
        <w:t>种标签，当</w:t>
      </w:r>
      <w:r w:rsidR="00F12FDC" w:rsidRPr="00F12FDC">
        <w:rPr>
          <w:rFonts w:hint="eastAsia"/>
          <w:i/>
        </w:rPr>
        <w:t>j</w:t>
      </w:r>
      <w:r w:rsidR="00F12FDC">
        <w:rPr>
          <w:rFonts w:hint="eastAsia"/>
        </w:rPr>
        <w:t>=0</w:t>
      </w:r>
      <w:r w:rsidR="0013230E" w:rsidRPr="0013230E">
        <w:fldChar w:fldCharType="begin"/>
      </w:r>
      <w:r w:rsidR="0013230E" w:rsidRPr="0013230E">
        <w:instrText xml:space="preserve"> QUOTE </w:instrText>
      </w:r>
      <m:oMath>
        <m:r>
          <w:rPr>
            <w:rFonts w:ascii="Cambria Math" w:hAnsi="Cambria Math"/>
          </w:rPr>
          <m:t>j=0</m:t>
        </m:r>
      </m:oMath>
      <w:r w:rsidR="0013230E" w:rsidRPr="0013230E">
        <w:instrText xml:space="preserve"> </w:instrText>
      </w:r>
      <w:r w:rsidR="0013230E" w:rsidRPr="0013230E">
        <w:fldChar w:fldCharType="separate"/>
      </w:r>
      <w:r w:rsidR="0013230E" w:rsidRPr="0013230E">
        <w:fldChar w:fldCharType="end"/>
      </w:r>
      <w:r w:rsidR="00797DE6" w:rsidRPr="00602A44">
        <w:t>时</w:t>
      </w:r>
      <w:r w:rsidR="00B93B27" w:rsidRPr="00602A44">
        <w:t>表示这是</w:t>
      </w:r>
      <w:r w:rsidR="00B93B27" w:rsidRPr="00602A44">
        <w:t>ID</w:t>
      </w:r>
      <w:r w:rsidR="00797DE6" w:rsidRPr="00602A44">
        <w:t>标签。</w:t>
      </w:r>
    </w:p>
    <w:p w14:paraId="4B657042" w14:textId="77777777" w:rsidR="00797DE6" w:rsidRPr="00F12FDC" w:rsidRDefault="00F12FDC" w:rsidP="00F12FDC">
      <w:pPr>
        <w:pStyle w:val="af9"/>
        <w:ind w:firstLine="480"/>
        <w:jc w:val="right"/>
        <w:rPr>
          <w:rFonts w:hint="eastAsia"/>
          <w:i w:val="0"/>
        </w:rPr>
      </w:pPr>
      <w:r w:rsidRPr="00F12FDC">
        <w:rPr>
          <w:i w:val="0"/>
        </w:rPr>
        <w:lastRenderedPageBreak/>
        <w:tab/>
      </w:r>
      <w:r w:rsidR="008E1B0F" w:rsidRPr="00F12FDC">
        <w:rPr>
          <w:i w:val="0"/>
        </w:rPr>
        <w:object w:dxaOrig="3840" w:dyaOrig="1900" w14:anchorId="7322038D">
          <v:shape id="_x0000_i1152" type="#_x0000_t75" style="width:217.35pt;height:107.3pt" o:ole="">
            <v:imagedata r:id="rId255" o:title=""/>
          </v:shape>
          <o:OLEObject Type="Embed" ProgID="Equation.DSMT4" ShapeID="_x0000_i1152" DrawAspect="Content" ObjectID="_1583223098" r:id="rId256"/>
        </w:object>
      </w:r>
      <w:r w:rsidRPr="00F12FDC">
        <w:rPr>
          <w:i w:val="0"/>
        </w:rPr>
        <w:tab/>
      </w:r>
      <w:r w:rsidR="008E1B0F">
        <w:rPr>
          <w:rFonts w:ascii="Times New Roman" w:hAnsi="Times New Roman"/>
          <w:i w:val="0"/>
        </w:rPr>
        <w:t>(</w:t>
      </w:r>
      <w:r w:rsidR="00D34B87" w:rsidRPr="00F12FDC">
        <w:rPr>
          <w:rFonts w:ascii="Times New Roman" w:hAnsi="Times New Roman"/>
          <w:i w:val="0"/>
        </w:rPr>
        <w:t>4.</w:t>
      </w:r>
      <w:r w:rsidR="00164D03" w:rsidRPr="00F12FDC">
        <w:rPr>
          <w:rFonts w:ascii="Times New Roman" w:hAnsi="Times New Roman"/>
          <w:i w:val="0"/>
        </w:rPr>
        <w:t>4</w:t>
      </w:r>
      <w:r w:rsidR="008E1B0F">
        <w:rPr>
          <w:rFonts w:ascii="Times New Roman" w:hAnsi="Times New Roman"/>
          <w:i w:val="0"/>
        </w:rPr>
        <w:t>)</w:t>
      </w:r>
    </w:p>
    <w:p w14:paraId="0D90710A" w14:textId="3906469E" w:rsidR="00797DE6" w:rsidRPr="00602A44" w:rsidRDefault="00F112AC" w:rsidP="00F112AC">
      <w:pPr>
        <w:autoSpaceDE w:val="0"/>
        <w:autoSpaceDN w:val="0"/>
        <w:adjustRightInd w:val="0"/>
        <w:spacing w:beforeLines="15" w:before="47" w:afterLines="15" w:after="47"/>
        <w:ind w:firstLine="480"/>
        <w:jc w:val="both"/>
      </w:pPr>
      <w:r>
        <w:rPr>
          <w:rFonts w:hint="eastAsia"/>
        </w:rPr>
        <w:t>其中</w:t>
      </w:r>
      <w:r>
        <w:t>，</w:t>
      </w:r>
      <w:r w:rsidR="00F12FDC" w:rsidRPr="00F12FDC">
        <w:rPr>
          <w:position w:val="-6"/>
        </w:rPr>
        <w:object w:dxaOrig="200" w:dyaOrig="279" w14:anchorId="7AEF2072">
          <v:shape id="_x0000_i1153" type="#_x0000_t75" style="width:10.2pt;height:14.25pt" o:ole="">
            <v:imagedata r:id="rId257" o:title=""/>
          </v:shape>
          <o:OLEObject Type="Embed" ProgID="Equation.DSMT4" ShapeID="_x0000_i1153" DrawAspect="Content" ObjectID="_1583223099" r:id="rId258"/>
        </w:object>
      </w:r>
      <w:r w:rsidR="0013230E" w:rsidRPr="0013230E">
        <w:fldChar w:fldCharType="begin"/>
      </w:r>
      <w:r w:rsidR="0013230E" w:rsidRPr="0013230E">
        <w:instrText xml:space="preserve"> QUOTE </w:instrText>
      </w:r>
      <m:oMath>
        <m:r>
          <w:rPr>
            <w:rFonts w:ascii="Cambria Math" w:hAnsi="Cambria Math"/>
          </w:rPr>
          <m:t>θ</m:t>
        </m:r>
        <m:r>
          <m:rPr>
            <m:sty m:val="p"/>
          </m:rPr>
          <w:rPr>
            <w:rFonts w:ascii="Cambria Math" w:hAnsi="Cambria Math"/>
          </w:rPr>
          <m:t>&gt;0</m:t>
        </m:r>
      </m:oMath>
      <w:r w:rsidR="0013230E" w:rsidRPr="0013230E">
        <w:instrText xml:space="preserve"> </w:instrText>
      </w:r>
      <w:r w:rsidR="0013230E" w:rsidRPr="0013230E">
        <w:fldChar w:fldCharType="separate"/>
      </w:r>
      <w:r w:rsidR="0013230E" w:rsidRPr="0013230E">
        <w:fldChar w:fldCharType="end"/>
      </w:r>
      <w:r w:rsidR="00797DE6" w:rsidRPr="00602A44">
        <w:t>是边界阈值参数，采用的度量方式是欧氏距离。</w:t>
      </w:r>
      <w:r w:rsidR="001E7B5D" w:rsidRPr="00602A44">
        <w:t>每种标签的类别</w:t>
      </w:r>
      <w:r w:rsidR="008E1B0F" w:rsidRPr="00BA5686">
        <w:rPr>
          <w:position w:val="-12"/>
        </w:rPr>
        <w:object w:dxaOrig="400" w:dyaOrig="440" w14:anchorId="40CFFE61">
          <v:shape id="_x0000_i1154" type="#_x0000_t75" style="width:19.7pt;height:21.75pt" o:ole="">
            <v:imagedata r:id="rId259" o:title=""/>
          </v:shape>
          <o:OLEObject Type="Embed" ProgID="Equation.DSMT4" ShapeID="_x0000_i1154" DrawAspect="Content" ObjectID="_1583223100" r:id="rId260"/>
        </w:object>
      </w:r>
      <w:r w:rsidR="001E7B5D" w:rsidRPr="00602A44">
        <w:t>只有两种取值，是否属于同一行人或是否具有同样的属性，</w:t>
      </w:r>
      <w:r w:rsidR="001E7B5D" w:rsidRPr="00602A44">
        <w:t>1</w:t>
      </w:r>
      <w:r w:rsidR="001E7B5D" w:rsidRPr="00602A44">
        <w:t>表示是，</w:t>
      </w:r>
      <w:r w:rsidR="001E7B5D" w:rsidRPr="00602A44">
        <w:t>0</w:t>
      </w:r>
      <w:r w:rsidR="001E7B5D" w:rsidRPr="00602A44">
        <w:t>表示否。</w:t>
      </w:r>
      <w:r w:rsidR="00BA5686" w:rsidRPr="00F12FDC">
        <w:rPr>
          <w:position w:val="-6"/>
        </w:rPr>
        <w:object w:dxaOrig="200" w:dyaOrig="279" w14:anchorId="065EA70F">
          <v:shape id="_x0000_i1155" type="#_x0000_t75" style="width:9.5pt;height:14.95pt" o:ole="">
            <v:imagedata r:id="rId257" o:title=""/>
          </v:shape>
          <o:OLEObject Type="Embed" ProgID="Equation.DSMT4" ShapeID="_x0000_i1155" DrawAspect="Content" ObjectID="_1583223101" r:id="rId261"/>
        </w:object>
      </w:r>
      <w:r w:rsidR="001E7B5D" w:rsidRPr="00602A44">
        <w:t>和</w:t>
      </w:r>
      <w:r w:rsidR="00B40DB2" w:rsidRPr="00B40DB2">
        <w:rPr>
          <w:position w:val="-10"/>
        </w:rPr>
        <w:object w:dxaOrig="240" w:dyaOrig="320" w14:anchorId="783B996D">
          <v:shape id="_x0000_i1156" type="#_x0000_t75" style="width:12.25pt;height:16.3pt" o:ole="">
            <v:imagedata r:id="rId262" o:title=""/>
          </v:shape>
          <o:OLEObject Type="Embed" ProgID="Equation.DSMT4" ShapeID="_x0000_i1156" DrawAspect="Content" ObjectID="_1583223102" r:id="rId263"/>
        </w:object>
      </w:r>
      <w:r w:rsidR="001E7B5D" w:rsidRPr="00602A44">
        <w:t>的取值在第二章有详细分析，这里也采用同样的取值</w:t>
      </w:r>
      <w:r w:rsidR="00164D03" w:rsidRPr="00602A44">
        <w:t>，</w:t>
      </w:r>
      <w:r w:rsidR="00F12FDC" w:rsidRPr="00F12FDC">
        <w:rPr>
          <w:position w:val="-6"/>
        </w:rPr>
        <w:object w:dxaOrig="200" w:dyaOrig="279" w14:anchorId="2179E688">
          <v:shape id="_x0000_i1157" type="#_x0000_t75" style="width:10.2pt;height:14.25pt" o:ole="">
            <v:imagedata r:id="rId257" o:title=""/>
          </v:shape>
          <o:OLEObject Type="Embed" ProgID="Equation.DSMT4" ShapeID="_x0000_i1157" DrawAspect="Content" ObjectID="_1583223103" r:id="rId264"/>
        </w:object>
      </w:r>
      <w:r w:rsidR="00164D03" w:rsidRPr="00602A44">
        <w:t>取值为</w:t>
      </w:r>
      <w:r w:rsidR="00164D03" w:rsidRPr="00602A44">
        <w:t>200</w:t>
      </w:r>
      <w:r w:rsidR="00164D03" w:rsidRPr="00602A44">
        <w:t>，</w:t>
      </w:r>
      <w:r w:rsidR="00B40DB2" w:rsidRPr="00B40DB2">
        <w:rPr>
          <w:position w:val="-10"/>
        </w:rPr>
        <w:object w:dxaOrig="240" w:dyaOrig="320" w14:anchorId="5C8DB3AA">
          <v:shape id="_x0000_i1158" type="#_x0000_t75" style="width:12.25pt;height:16.3pt" o:ole="">
            <v:imagedata r:id="rId262" o:title=""/>
          </v:shape>
          <o:OLEObject Type="Embed" ProgID="Equation.DSMT4" ShapeID="_x0000_i1158" DrawAspect="Content" ObjectID="_1583223104" r:id="rId265"/>
        </w:object>
      </w:r>
      <w:r w:rsidR="00164D03" w:rsidRPr="00602A44">
        <w:t>取值为</w:t>
      </w:r>
      <w:r w:rsidR="00164D03" w:rsidRPr="00602A44">
        <w:t>0.01</w:t>
      </w:r>
      <w:r w:rsidR="001E7B5D" w:rsidRPr="00602A44">
        <w:t>。</w:t>
      </w:r>
      <w:r w:rsidR="00797DE6" w:rsidRPr="00602A44">
        <w:t>公式</w:t>
      </w:r>
      <w:r w:rsidR="00236466">
        <w:rPr>
          <w:rFonts w:hint="eastAsia"/>
        </w:rPr>
        <w:t>(</w:t>
      </w:r>
      <w:r w:rsidR="00164D03" w:rsidRPr="00602A44">
        <w:t>4</w:t>
      </w:r>
      <w:r w:rsidR="00B40DB2">
        <w:t>.</w:t>
      </w:r>
      <w:r w:rsidR="00164D03" w:rsidRPr="00602A44">
        <w:t>4</w:t>
      </w:r>
      <w:r w:rsidR="00236466">
        <w:rPr>
          <w:rFonts w:hint="eastAsia"/>
        </w:rPr>
        <w:t>)</w:t>
      </w:r>
      <w:r w:rsidR="00797DE6" w:rsidRPr="00602A44">
        <w:t>既惩罚同一行人图像特征对和相同属性图像特征对之间的距离较大的情况，又惩罚不同行人图像特征对和不同属性图像特征对之间的距离小于阈值</w:t>
      </w:r>
      <w:r w:rsidR="00B40DB2" w:rsidRPr="00F12FDC">
        <w:rPr>
          <w:position w:val="-6"/>
        </w:rPr>
        <w:object w:dxaOrig="200" w:dyaOrig="279" w14:anchorId="43326CCE">
          <v:shape id="_x0000_i1159" type="#_x0000_t75" style="width:10.2pt;height:14.25pt" o:ole="">
            <v:imagedata r:id="rId257" o:title=""/>
          </v:shape>
          <o:OLEObject Type="Embed" ProgID="Equation.DSMT4" ShapeID="_x0000_i1159" DrawAspect="Content" ObjectID="_1583223105" r:id="rId266"/>
        </w:object>
      </w:r>
      <w:r w:rsidR="00797DE6" w:rsidRPr="00602A44">
        <w:t>的情况</w:t>
      </w:r>
      <w:r w:rsidR="001E7B5D" w:rsidRPr="00602A44">
        <w:t>，同时还约束特征值的分布</w:t>
      </w:r>
      <w:r w:rsidR="00797DE6" w:rsidRPr="00602A44">
        <w:t>。一个训练批次中</w:t>
      </w:r>
      <w:r w:rsidR="00BA5686" w:rsidRPr="00BA5686">
        <w:rPr>
          <w:i/>
        </w:rPr>
        <w:t>M</w:t>
      </w:r>
      <w:r w:rsidR="00797DE6" w:rsidRPr="00602A44">
        <w:t>个图像对的</w:t>
      </w:r>
      <w:r w:rsidR="00A0740C" w:rsidRPr="00602A44">
        <w:t>平均</w:t>
      </w:r>
      <w:r w:rsidR="00797DE6" w:rsidRPr="00602A44">
        <w:t>损失函数如公式</w:t>
      </w:r>
      <w:r w:rsidR="00236466">
        <w:rPr>
          <w:rFonts w:hint="eastAsia"/>
        </w:rPr>
        <w:t>(</w:t>
      </w:r>
      <w:r w:rsidR="00164D03" w:rsidRPr="00602A44">
        <w:t>4</w:t>
      </w:r>
      <w:r w:rsidR="00B40DB2">
        <w:t>.</w:t>
      </w:r>
      <w:r w:rsidR="00164D03" w:rsidRPr="00602A44">
        <w:t>5</w:t>
      </w:r>
      <w:r w:rsidR="00236466">
        <w:rPr>
          <w:rFonts w:hint="eastAsia"/>
        </w:rPr>
        <w:t>)</w:t>
      </w:r>
      <w:r w:rsidR="00797DE6" w:rsidRPr="00602A44">
        <w:t>所示。</w:t>
      </w:r>
    </w:p>
    <w:p w14:paraId="794D5709" w14:textId="77777777" w:rsidR="00797DE6" w:rsidRPr="00B40DB2" w:rsidRDefault="00B40DB2" w:rsidP="00797DE6">
      <w:pPr>
        <w:pStyle w:val="af9"/>
        <w:ind w:firstLine="480"/>
        <w:jc w:val="right"/>
        <w:rPr>
          <w:rFonts w:ascii="Times New Roman" w:hAnsi="Times New Roman" w:hint="eastAsia"/>
          <w:i w:val="0"/>
        </w:rPr>
      </w:pPr>
      <w:r w:rsidRPr="00B40DB2">
        <w:rPr>
          <w:i w:val="0"/>
        </w:rPr>
        <w:tab/>
      </w:r>
      <w:r w:rsidR="000C4D54" w:rsidRPr="00B40DB2">
        <w:rPr>
          <w:i w:val="0"/>
        </w:rPr>
        <w:object w:dxaOrig="2520" w:dyaOrig="700" w14:anchorId="0084F1D5">
          <v:shape id="_x0000_i1160" type="#_x0000_t75" style="width:141.3pt;height:40.1pt" o:ole="">
            <v:imagedata r:id="rId267" o:title=""/>
          </v:shape>
          <o:OLEObject Type="Embed" ProgID="Equation.DSMT4" ShapeID="_x0000_i1160" DrawAspect="Content" ObjectID="_1583223106" r:id="rId268"/>
        </w:object>
      </w:r>
      <w:r w:rsidR="00797DE6" w:rsidRPr="00B40DB2">
        <w:rPr>
          <w:rFonts w:ascii="Times New Roman" w:hAnsi="Times New Roman"/>
          <w:i w:val="0"/>
          <w:szCs w:val="24"/>
        </w:rPr>
        <w:tab/>
      </w:r>
      <w:r w:rsidR="00236466">
        <w:rPr>
          <w:rFonts w:ascii="Times New Roman" w:hAnsi="Times New Roman"/>
          <w:i w:val="0"/>
        </w:rPr>
        <w:t>(</w:t>
      </w:r>
      <w:r w:rsidR="00164D03" w:rsidRPr="00B40DB2">
        <w:rPr>
          <w:rFonts w:ascii="Times New Roman" w:hAnsi="Times New Roman"/>
          <w:i w:val="0"/>
        </w:rPr>
        <w:t>4</w:t>
      </w:r>
      <w:r w:rsidRPr="00B40DB2">
        <w:rPr>
          <w:rFonts w:ascii="Times New Roman" w:hAnsi="Times New Roman"/>
          <w:i w:val="0"/>
        </w:rPr>
        <w:t>.</w:t>
      </w:r>
      <w:r w:rsidR="00164D03" w:rsidRPr="00B40DB2">
        <w:rPr>
          <w:rFonts w:ascii="Times New Roman" w:hAnsi="Times New Roman"/>
          <w:i w:val="0"/>
        </w:rPr>
        <w:t>5</w:t>
      </w:r>
      <w:r w:rsidR="00236466">
        <w:rPr>
          <w:rFonts w:ascii="Times New Roman" w:hAnsi="Times New Roman"/>
          <w:i w:val="0"/>
        </w:rPr>
        <w:t>)</w:t>
      </w:r>
    </w:p>
    <w:p w14:paraId="2710DC46" w14:textId="77777777" w:rsidR="00594EA9" w:rsidRPr="00602A44" w:rsidRDefault="00A0740C" w:rsidP="00A325DC">
      <w:pPr>
        <w:autoSpaceDE w:val="0"/>
        <w:autoSpaceDN w:val="0"/>
        <w:adjustRightInd w:val="0"/>
        <w:spacing w:beforeLines="15" w:before="47" w:afterLines="15" w:after="47"/>
        <w:ind w:firstLine="480"/>
        <w:jc w:val="both"/>
      </w:pPr>
      <w:r w:rsidRPr="00602A44">
        <w:t>所有标签的总体</w:t>
      </w:r>
      <w:r w:rsidR="00D84392" w:rsidRPr="00602A44">
        <w:t>对比</w:t>
      </w:r>
      <w:r w:rsidRPr="00602A44">
        <w:t>验证损失函数为公式</w:t>
      </w:r>
      <w:r w:rsidR="00236466">
        <w:rPr>
          <w:rFonts w:hint="eastAsia"/>
        </w:rPr>
        <w:t>(</w:t>
      </w:r>
      <w:r w:rsidR="00D84392" w:rsidRPr="00602A44">
        <w:t>4</w:t>
      </w:r>
      <w:r w:rsidR="00B40DB2">
        <w:t>.</w:t>
      </w:r>
      <w:r w:rsidR="00D84392" w:rsidRPr="00602A44">
        <w:t>6</w:t>
      </w:r>
      <w:r w:rsidR="00236466">
        <w:rPr>
          <w:rFonts w:hint="eastAsia"/>
        </w:rPr>
        <w:t>)</w:t>
      </w:r>
      <w:r w:rsidRPr="00602A44">
        <w:t>。</w:t>
      </w:r>
    </w:p>
    <w:p w14:paraId="4CDF2167" w14:textId="77777777" w:rsidR="00A0740C" w:rsidRPr="00602A44" w:rsidRDefault="00B40DB2" w:rsidP="00594EA9">
      <w:pPr>
        <w:pStyle w:val="af9"/>
        <w:ind w:firstLine="480"/>
        <w:jc w:val="right"/>
        <w:rPr>
          <w:rFonts w:ascii="Times New Roman" w:hAnsi="Times New Roman" w:hint="eastAsia"/>
          <w:i w:val="0"/>
        </w:rPr>
      </w:pPr>
      <w:r>
        <w:rPr>
          <w:i w:val="0"/>
        </w:rPr>
        <w:tab/>
      </w:r>
      <w:r w:rsidR="00236466">
        <w:rPr>
          <w:i w:val="0"/>
        </w:rPr>
        <w:object w:dxaOrig="3060" w:dyaOrig="720" w14:anchorId="073E2770">
          <v:shape id="_x0000_i1161" type="#_x0000_t75" style="width:182.05pt;height:42.8pt" o:ole="">
            <v:imagedata r:id="rId269" o:title=""/>
          </v:shape>
          <o:OLEObject Type="Embed" ProgID="Equation.DSMT4" ShapeID="_x0000_i1161" DrawAspect="Content" ObjectID="_1583223107" r:id="rId270"/>
        </w:object>
      </w:r>
      <w:r w:rsidR="00594EA9" w:rsidRPr="00602A44">
        <w:rPr>
          <w:rFonts w:ascii="Times New Roman" w:hAnsi="Times New Roman"/>
        </w:rPr>
        <w:tab/>
      </w:r>
      <w:r w:rsidR="00236466">
        <w:rPr>
          <w:rFonts w:ascii="Times New Roman" w:hAnsi="Times New Roman"/>
          <w:i w:val="0"/>
        </w:rPr>
        <w:t>(</w:t>
      </w:r>
      <w:r w:rsidR="00D84392" w:rsidRPr="00602A44">
        <w:rPr>
          <w:rFonts w:ascii="Times New Roman" w:hAnsi="Times New Roman"/>
          <w:i w:val="0"/>
        </w:rPr>
        <w:t>4</w:t>
      </w:r>
      <w:r>
        <w:rPr>
          <w:rFonts w:ascii="Times New Roman" w:hAnsi="Times New Roman"/>
          <w:i w:val="0"/>
        </w:rPr>
        <w:t>.</w:t>
      </w:r>
      <w:r w:rsidR="00D84392" w:rsidRPr="00602A44">
        <w:rPr>
          <w:rFonts w:ascii="Times New Roman" w:hAnsi="Times New Roman"/>
          <w:i w:val="0"/>
        </w:rPr>
        <w:t>6</w:t>
      </w:r>
      <w:r w:rsidR="00236466">
        <w:rPr>
          <w:rFonts w:ascii="Times New Roman" w:hAnsi="Times New Roman"/>
          <w:i w:val="0"/>
        </w:rPr>
        <w:t>)</w:t>
      </w:r>
    </w:p>
    <w:p w14:paraId="27113A32" w14:textId="77777777" w:rsidR="00F92DB3" w:rsidRDefault="00594EA9" w:rsidP="00F569FD">
      <w:pPr>
        <w:pStyle w:val="af9"/>
        <w:ind w:firstLine="480"/>
        <w:jc w:val="both"/>
        <w:rPr>
          <w:rFonts w:ascii="Times New Roman" w:hAnsi="Times New Roman"/>
          <w:i w:val="0"/>
        </w:rPr>
      </w:pPr>
      <w:r w:rsidRPr="00602A44">
        <w:rPr>
          <w:rFonts w:ascii="Times New Roman" w:hAnsi="Times New Roman"/>
          <w:i w:val="0"/>
        </w:rPr>
        <w:t>其中</w:t>
      </w:r>
      <w:r w:rsidR="001627A7">
        <w:rPr>
          <w:rFonts w:ascii="Times New Roman" w:hAnsi="Times New Roman" w:hint="eastAsia"/>
          <w:i w:val="0"/>
        </w:rPr>
        <w:t>，</w:t>
      </w:r>
      <w:r w:rsidR="00E927A0">
        <w:rPr>
          <w:rFonts w:ascii="Times New Roman" w:hAnsi="Times New Roman"/>
          <w:i w:val="0"/>
        </w:rPr>
        <w:object w:dxaOrig="240" w:dyaOrig="220" w14:anchorId="767BA9DC">
          <v:shape id="_x0000_i1162" type="#_x0000_t75" style="width:12.25pt;height:10.85pt" o:ole="">
            <v:imagedata r:id="rId271" o:title=""/>
          </v:shape>
          <o:OLEObject Type="Embed" ProgID="Equation.DSMT4" ShapeID="_x0000_i1162" DrawAspect="Content" ObjectID="_1583223108" r:id="rId272"/>
        </w:object>
      </w:r>
      <w:r w:rsidRPr="00602A44">
        <w:rPr>
          <w:rFonts w:ascii="Times New Roman" w:hAnsi="Times New Roman"/>
          <w:i w:val="0"/>
        </w:rPr>
        <w:t>是用于</w:t>
      </w:r>
      <w:r w:rsidR="00D25305" w:rsidRPr="00602A44">
        <w:rPr>
          <w:rFonts w:ascii="Times New Roman" w:hAnsi="Times New Roman"/>
          <w:i w:val="0"/>
        </w:rPr>
        <w:t>控制行人</w:t>
      </w:r>
      <w:r w:rsidR="00D25305" w:rsidRPr="00602A44">
        <w:rPr>
          <w:rFonts w:ascii="Times New Roman" w:hAnsi="Times New Roman"/>
          <w:i w:val="0"/>
        </w:rPr>
        <w:t>ID</w:t>
      </w:r>
      <w:r w:rsidR="00D84392" w:rsidRPr="00602A44">
        <w:rPr>
          <w:rFonts w:ascii="Times New Roman" w:hAnsi="Times New Roman"/>
          <w:i w:val="0"/>
        </w:rPr>
        <w:t>的对比验证</w:t>
      </w:r>
      <w:r w:rsidRPr="00602A44">
        <w:rPr>
          <w:rFonts w:ascii="Times New Roman" w:hAnsi="Times New Roman"/>
          <w:i w:val="0"/>
        </w:rPr>
        <w:t>损失所占权重</w:t>
      </w:r>
      <w:r w:rsidR="00D25305" w:rsidRPr="00602A44">
        <w:rPr>
          <w:rFonts w:ascii="Times New Roman" w:hAnsi="Times New Roman"/>
          <w:i w:val="0"/>
        </w:rPr>
        <w:t>的参数</w:t>
      </w:r>
      <w:r w:rsidRPr="00602A44">
        <w:rPr>
          <w:rFonts w:ascii="Times New Roman" w:hAnsi="Times New Roman"/>
          <w:i w:val="0"/>
        </w:rPr>
        <w:t>，虽然不能与</w:t>
      </w:r>
      <w:r w:rsidR="007A63A8" w:rsidRPr="00602A44">
        <w:rPr>
          <w:rFonts w:ascii="Times New Roman" w:hAnsi="Times New Roman"/>
          <w:i w:val="0"/>
        </w:rPr>
        <w:t>公式</w:t>
      </w:r>
      <w:r w:rsidR="00236466">
        <w:rPr>
          <w:rFonts w:ascii="Times New Roman" w:hAnsi="Times New Roman" w:hint="eastAsia"/>
          <w:i w:val="0"/>
        </w:rPr>
        <w:t>(</w:t>
      </w:r>
      <w:r w:rsidR="007A63A8" w:rsidRPr="00602A44">
        <w:rPr>
          <w:rFonts w:ascii="Times New Roman" w:hAnsi="Times New Roman"/>
          <w:i w:val="0"/>
        </w:rPr>
        <w:t>3</w:t>
      </w:r>
      <w:r w:rsidR="00B40DB2">
        <w:rPr>
          <w:rFonts w:ascii="Times New Roman" w:hAnsi="Times New Roman"/>
          <w:i w:val="0"/>
        </w:rPr>
        <w:t>.</w:t>
      </w:r>
      <w:r w:rsidR="007A63A8" w:rsidRPr="00602A44">
        <w:rPr>
          <w:rFonts w:ascii="Times New Roman" w:hAnsi="Times New Roman"/>
          <w:i w:val="0"/>
        </w:rPr>
        <w:t>5</w:t>
      </w:r>
      <w:r w:rsidR="00236466">
        <w:rPr>
          <w:rFonts w:ascii="Times New Roman" w:hAnsi="Times New Roman" w:hint="eastAsia"/>
          <w:i w:val="0"/>
        </w:rPr>
        <w:t>)</w:t>
      </w:r>
      <w:r w:rsidR="007A63A8" w:rsidRPr="00602A44">
        <w:rPr>
          <w:rFonts w:ascii="Times New Roman" w:hAnsi="Times New Roman"/>
          <w:i w:val="0"/>
        </w:rPr>
        <w:t>中</w:t>
      </w:r>
      <w:r w:rsidR="00D25305" w:rsidRPr="00602A44">
        <w:rPr>
          <w:rFonts w:ascii="Times New Roman" w:hAnsi="Times New Roman"/>
          <w:i w:val="0"/>
        </w:rPr>
        <w:t>ID</w:t>
      </w:r>
      <w:r w:rsidRPr="00602A44">
        <w:rPr>
          <w:rFonts w:ascii="Times New Roman" w:hAnsi="Times New Roman"/>
          <w:i w:val="0"/>
        </w:rPr>
        <w:t>分类损失的权重</w:t>
      </w:r>
      <w:r w:rsidR="00E927A0">
        <w:rPr>
          <w:rFonts w:ascii="Times New Roman" w:hAnsi="Times New Roman"/>
          <w:i w:val="0"/>
        </w:rPr>
        <w:object w:dxaOrig="240" w:dyaOrig="220" w14:anchorId="01304EC8">
          <v:shape id="_x0000_i1163" type="#_x0000_t75" style="width:12.25pt;height:10.85pt" o:ole="">
            <v:imagedata r:id="rId271" o:title=""/>
          </v:shape>
          <o:OLEObject Type="Embed" ProgID="Equation.DSMT4" ShapeID="_x0000_i1163" DrawAspect="Content" ObjectID="_1583223109" r:id="rId273"/>
        </w:object>
      </w:r>
      <w:r w:rsidR="007A63A8" w:rsidRPr="00602A44">
        <w:rPr>
          <w:rFonts w:ascii="Times New Roman" w:hAnsi="Times New Roman"/>
          <w:i w:val="0"/>
        </w:rPr>
        <w:t>完全</w:t>
      </w:r>
      <w:r w:rsidRPr="00602A44">
        <w:rPr>
          <w:rFonts w:ascii="Times New Roman" w:hAnsi="Times New Roman"/>
          <w:i w:val="0"/>
        </w:rPr>
        <w:t>等同，但是为了</w:t>
      </w:r>
      <w:r w:rsidR="000D2519" w:rsidRPr="00602A44">
        <w:rPr>
          <w:rFonts w:ascii="Times New Roman" w:hAnsi="Times New Roman"/>
          <w:i w:val="0"/>
        </w:rPr>
        <w:t>实验方便</w:t>
      </w:r>
      <w:r w:rsidRPr="00602A44">
        <w:rPr>
          <w:rFonts w:ascii="Times New Roman" w:hAnsi="Times New Roman"/>
          <w:i w:val="0"/>
        </w:rPr>
        <w:t>，这里</w:t>
      </w:r>
      <w:r w:rsidR="000D2519" w:rsidRPr="00602A44">
        <w:rPr>
          <w:rFonts w:ascii="Times New Roman" w:hAnsi="Times New Roman"/>
          <w:i w:val="0"/>
        </w:rPr>
        <w:t>和</w:t>
      </w:r>
      <w:r w:rsidR="00D25305" w:rsidRPr="00602A44">
        <w:rPr>
          <w:rFonts w:ascii="Times New Roman" w:hAnsi="Times New Roman"/>
          <w:i w:val="0"/>
        </w:rPr>
        <w:t>公式</w:t>
      </w:r>
      <w:r w:rsidR="00236466">
        <w:rPr>
          <w:rFonts w:ascii="Times New Roman" w:hAnsi="Times New Roman" w:hint="eastAsia"/>
          <w:i w:val="0"/>
        </w:rPr>
        <w:t>(</w:t>
      </w:r>
      <w:r w:rsidR="00D25305" w:rsidRPr="00602A44">
        <w:rPr>
          <w:rFonts w:ascii="Times New Roman" w:hAnsi="Times New Roman"/>
          <w:i w:val="0"/>
        </w:rPr>
        <w:t>3</w:t>
      </w:r>
      <w:r w:rsidR="00E927A0">
        <w:rPr>
          <w:rFonts w:ascii="Times New Roman" w:hAnsi="Times New Roman"/>
          <w:i w:val="0"/>
        </w:rPr>
        <w:t>.</w:t>
      </w:r>
      <w:r w:rsidR="00D25305" w:rsidRPr="00602A44">
        <w:rPr>
          <w:rFonts w:ascii="Times New Roman" w:hAnsi="Times New Roman"/>
          <w:i w:val="0"/>
        </w:rPr>
        <w:t>5</w:t>
      </w:r>
      <w:r w:rsidR="00236466">
        <w:rPr>
          <w:rFonts w:ascii="Times New Roman" w:hAnsi="Times New Roman" w:hint="eastAsia"/>
          <w:i w:val="0"/>
        </w:rPr>
        <w:t>)</w:t>
      </w:r>
      <w:r w:rsidR="00D25305" w:rsidRPr="00602A44">
        <w:rPr>
          <w:rFonts w:ascii="Times New Roman" w:hAnsi="Times New Roman"/>
          <w:i w:val="0"/>
        </w:rPr>
        <w:t>中的</w:t>
      </w:r>
      <w:r w:rsidR="00E927A0">
        <w:rPr>
          <w:rFonts w:ascii="Times New Roman" w:hAnsi="Times New Roman"/>
          <w:i w:val="0"/>
        </w:rPr>
        <w:object w:dxaOrig="240" w:dyaOrig="220" w14:anchorId="354AEF1A">
          <v:shape id="_x0000_i1164" type="#_x0000_t75" style="width:12.25pt;height:10.85pt" o:ole="">
            <v:imagedata r:id="rId271" o:title=""/>
          </v:shape>
          <o:OLEObject Type="Embed" ProgID="Equation.DSMT4" ShapeID="_x0000_i1164" DrawAspect="Content" ObjectID="_1583223110" r:id="rId274"/>
        </w:object>
      </w:r>
      <w:r w:rsidR="000D2519" w:rsidRPr="00602A44">
        <w:rPr>
          <w:rFonts w:ascii="Times New Roman" w:hAnsi="Times New Roman"/>
          <w:i w:val="0"/>
        </w:rPr>
        <w:t>一样</w:t>
      </w:r>
      <w:r w:rsidRPr="00602A44">
        <w:rPr>
          <w:rFonts w:ascii="Times New Roman" w:hAnsi="Times New Roman"/>
          <w:i w:val="0"/>
        </w:rPr>
        <w:t>取为</w:t>
      </w:r>
      <w:r w:rsidR="00101A2D" w:rsidRPr="00602A44">
        <w:rPr>
          <w:rFonts w:ascii="Times New Roman" w:hAnsi="Times New Roman"/>
          <w:i w:val="0"/>
        </w:rPr>
        <w:t>3</w:t>
      </w:r>
      <w:r w:rsidRPr="00602A44">
        <w:rPr>
          <w:rFonts w:ascii="Times New Roman" w:hAnsi="Times New Roman"/>
          <w:i w:val="0"/>
        </w:rPr>
        <w:t>，其他所有属</w:t>
      </w:r>
      <w:r w:rsidRPr="00236466">
        <w:rPr>
          <w:rFonts w:ascii="Times New Roman" w:hAnsi="Times New Roman"/>
          <w:i w:val="0"/>
        </w:rPr>
        <w:t>性的权重取相等的值。</w:t>
      </w:r>
      <w:r w:rsidR="00D84392" w:rsidRPr="00236466">
        <w:rPr>
          <w:rFonts w:ascii="Times New Roman" w:hAnsi="Times New Roman"/>
          <w:i w:val="0"/>
        </w:rPr>
        <w:t>同样采用次梯度的方式对公式</w:t>
      </w:r>
      <w:r w:rsidR="00236466" w:rsidRPr="00236466">
        <w:rPr>
          <w:rFonts w:ascii="Times New Roman" w:hAnsi="Times New Roman" w:hint="eastAsia"/>
          <w:i w:val="0"/>
        </w:rPr>
        <w:t>(</w:t>
      </w:r>
      <w:r w:rsidR="00D84392" w:rsidRPr="00236466">
        <w:rPr>
          <w:rFonts w:ascii="Times New Roman" w:hAnsi="Times New Roman"/>
          <w:i w:val="0"/>
        </w:rPr>
        <w:t>4</w:t>
      </w:r>
      <w:r w:rsidR="00E927A0" w:rsidRPr="00236466">
        <w:rPr>
          <w:rFonts w:ascii="Times New Roman" w:hAnsi="Times New Roman"/>
          <w:i w:val="0"/>
        </w:rPr>
        <w:t>.</w:t>
      </w:r>
      <w:r w:rsidR="00D84392" w:rsidRPr="00236466">
        <w:rPr>
          <w:rFonts w:ascii="Times New Roman" w:hAnsi="Times New Roman"/>
          <w:i w:val="0"/>
        </w:rPr>
        <w:t>4</w:t>
      </w:r>
      <w:r w:rsidR="00236466" w:rsidRPr="00236466">
        <w:rPr>
          <w:rFonts w:ascii="Times New Roman" w:hAnsi="Times New Roman" w:hint="eastAsia"/>
          <w:i w:val="0"/>
        </w:rPr>
        <w:t>)</w:t>
      </w:r>
      <w:r w:rsidR="00F92DB3" w:rsidRPr="00236466">
        <w:rPr>
          <w:rFonts w:ascii="Times New Roman" w:hAnsi="Times New Roman"/>
          <w:i w:val="0"/>
        </w:rPr>
        <w:t>求导，</w:t>
      </w:r>
      <w:r w:rsidR="00D84392" w:rsidRPr="00236466">
        <w:rPr>
          <w:rFonts w:ascii="Times New Roman" w:hAnsi="Times New Roman"/>
          <w:i w:val="0"/>
        </w:rPr>
        <w:t>公式</w:t>
      </w:r>
      <w:r w:rsidR="00236466" w:rsidRPr="00236466">
        <w:rPr>
          <w:rFonts w:ascii="Times New Roman" w:hAnsi="Times New Roman" w:hint="eastAsia"/>
          <w:i w:val="0"/>
        </w:rPr>
        <w:t>(</w:t>
      </w:r>
      <w:r w:rsidR="00F92DB3" w:rsidRPr="00236466">
        <w:rPr>
          <w:rFonts w:ascii="Times New Roman" w:hAnsi="Times New Roman"/>
          <w:i w:val="0"/>
        </w:rPr>
        <w:t>4</w:t>
      </w:r>
      <w:r w:rsidR="00E927A0" w:rsidRPr="00236466">
        <w:rPr>
          <w:rFonts w:ascii="Times New Roman" w:hAnsi="Times New Roman"/>
          <w:i w:val="0"/>
        </w:rPr>
        <w:t>.</w:t>
      </w:r>
      <w:r w:rsidR="00F92DB3" w:rsidRPr="00236466">
        <w:rPr>
          <w:rFonts w:ascii="Times New Roman" w:hAnsi="Times New Roman"/>
          <w:i w:val="0"/>
        </w:rPr>
        <w:t>4</w:t>
      </w:r>
      <w:r w:rsidR="00236466" w:rsidRPr="00236466">
        <w:rPr>
          <w:rFonts w:ascii="Times New Roman" w:hAnsi="Times New Roman" w:hint="eastAsia"/>
          <w:i w:val="0"/>
        </w:rPr>
        <w:t>)</w:t>
      </w:r>
      <w:r w:rsidR="00F92DB3" w:rsidRPr="00236466">
        <w:rPr>
          <w:rFonts w:ascii="Times New Roman" w:hAnsi="Times New Roman"/>
          <w:i w:val="0"/>
        </w:rPr>
        <w:t>中的三项</w:t>
      </w:r>
      <w:r w:rsidR="00D84392" w:rsidRPr="00236466">
        <w:rPr>
          <w:rFonts w:ascii="Times New Roman" w:hAnsi="Times New Roman"/>
          <w:i w:val="0"/>
        </w:rPr>
        <w:t>表示为</w:t>
      </w:r>
      <w:r w:rsidR="00E927A0" w:rsidRPr="00236466">
        <w:rPr>
          <w:rFonts w:ascii="Times New Roman" w:hAnsi="Times New Roman"/>
          <w:i w:val="0"/>
        </w:rPr>
        <w:t>t1</w:t>
      </w:r>
      <w:r w:rsidR="00D84392" w:rsidRPr="00236466">
        <w:rPr>
          <w:rFonts w:ascii="Times New Roman" w:hAnsi="Times New Roman"/>
          <w:i w:val="0"/>
        </w:rPr>
        <w:t>、</w:t>
      </w:r>
      <w:r w:rsidR="00E927A0" w:rsidRPr="00236466">
        <w:rPr>
          <w:rFonts w:ascii="Times New Roman" w:hAnsi="Times New Roman" w:hint="eastAsia"/>
          <w:i w:val="0"/>
        </w:rPr>
        <w:t>t2</w:t>
      </w:r>
      <w:r w:rsidR="00D84392" w:rsidRPr="00236466">
        <w:rPr>
          <w:rFonts w:ascii="Times New Roman" w:hAnsi="Times New Roman"/>
          <w:i w:val="0"/>
        </w:rPr>
        <w:t>、</w:t>
      </w:r>
      <w:r w:rsidR="00E927A0" w:rsidRPr="00236466">
        <w:rPr>
          <w:rFonts w:ascii="Times New Roman" w:hAnsi="Times New Roman" w:hint="eastAsia"/>
          <w:i w:val="0"/>
        </w:rPr>
        <w:t>t3</w:t>
      </w:r>
      <w:r w:rsidR="00D84392" w:rsidRPr="00236466">
        <w:rPr>
          <w:rFonts w:ascii="Times New Roman" w:hAnsi="Times New Roman"/>
          <w:i w:val="0"/>
        </w:rPr>
        <w:t>，对它们分别</w:t>
      </w:r>
      <w:r w:rsidR="00D84392" w:rsidRPr="00602A44">
        <w:rPr>
          <w:rFonts w:ascii="Times New Roman" w:hAnsi="Times New Roman"/>
          <w:i w:val="0"/>
        </w:rPr>
        <w:t>求导如公式</w:t>
      </w:r>
      <w:r w:rsidR="00236466">
        <w:rPr>
          <w:rFonts w:ascii="Times New Roman" w:hAnsi="Times New Roman" w:hint="eastAsia"/>
          <w:i w:val="0"/>
        </w:rPr>
        <w:t>(</w:t>
      </w:r>
      <w:r w:rsidR="00F92DB3" w:rsidRPr="00602A44">
        <w:rPr>
          <w:rFonts w:ascii="Times New Roman" w:hAnsi="Times New Roman"/>
          <w:i w:val="0"/>
        </w:rPr>
        <w:t>4</w:t>
      </w:r>
      <w:r w:rsidR="00E927A0">
        <w:rPr>
          <w:rFonts w:ascii="Times New Roman" w:hAnsi="Times New Roman"/>
          <w:i w:val="0"/>
        </w:rPr>
        <w:t>.7</w:t>
      </w:r>
      <w:r w:rsidR="00236466">
        <w:rPr>
          <w:rFonts w:ascii="Times New Roman" w:hAnsi="Times New Roman" w:hint="eastAsia"/>
          <w:i w:val="0"/>
        </w:rPr>
        <w:t>)</w:t>
      </w:r>
      <w:r w:rsidR="00D84392" w:rsidRPr="00602A44">
        <w:rPr>
          <w:rFonts w:ascii="Times New Roman" w:hAnsi="Times New Roman"/>
          <w:i w:val="0"/>
        </w:rPr>
        <w:t>所示。</w:t>
      </w:r>
      <w:r w:rsidR="00F92DB3" w:rsidRPr="00602A44">
        <w:rPr>
          <w:rFonts w:ascii="Times New Roman" w:hAnsi="Times New Roman"/>
          <w:i w:val="0"/>
        </w:rPr>
        <w:t>其中，</w:t>
      </w:r>
      <w:r w:rsidR="00E927A0" w:rsidRPr="00E927A0">
        <w:rPr>
          <w:rFonts w:ascii="Times New Roman" w:hAnsi="Times New Roman"/>
        </w:rPr>
        <w:t>i</w:t>
      </w:r>
      <w:r w:rsidR="00F92DB3" w:rsidRPr="00602A44">
        <w:rPr>
          <w:rFonts w:ascii="Times New Roman" w:hAnsi="Times New Roman"/>
          <w:i w:val="0"/>
        </w:rPr>
        <w:t>的取值为</w:t>
      </w:r>
      <w:r w:rsidR="00F92DB3" w:rsidRPr="00602A44">
        <w:rPr>
          <w:rFonts w:ascii="Times New Roman" w:hAnsi="Times New Roman"/>
          <w:i w:val="0"/>
        </w:rPr>
        <w:t>1</w:t>
      </w:r>
      <w:r w:rsidR="00F92DB3" w:rsidRPr="00602A44">
        <w:rPr>
          <w:rFonts w:ascii="Times New Roman" w:hAnsi="Times New Roman"/>
          <w:i w:val="0"/>
        </w:rPr>
        <w:t>或</w:t>
      </w:r>
      <w:r w:rsidR="00F92DB3" w:rsidRPr="00602A44">
        <w:rPr>
          <w:rFonts w:ascii="Times New Roman" w:hAnsi="Times New Roman"/>
          <w:i w:val="0"/>
        </w:rPr>
        <w:t>2</w:t>
      </w:r>
      <w:r w:rsidR="00F92DB3" w:rsidRPr="00602A44">
        <w:rPr>
          <w:rFonts w:ascii="Times New Roman" w:hAnsi="Times New Roman"/>
          <w:i w:val="0"/>
        </w:rPr>
        <w:t>，公式</w:t>
      </w:r>
      <w:r w:rsidR="00236466">
        <w:rPr>
          <w:rFonts w:ascii="Times New Roman" w:hAnsi="Times New Roman" w:hint="eastAsia"/>
          <w:i w:val="0"/>
        </w:rPr>
        <w:t>(</w:t>
      </w:r>
      <w:r w:rsidR="00F92DB3" w:rsidRPr="00602A44">
        <w:rPr>
          <w:rFonts w:ascii="Times New Roman" w:hAnsi="Times New Roman"/>
          <w:i w:val="0"/>
        </w:rPr>
        <w:t>4</w:t>
      </w:r>
      <w:r w:rsidR="00E927A0">
        <w:rPr>
          <w:rFonts w:ascii="Times New Roman" w:hAnsi="Times New Roman"/>
          <w:i w:val="0"/>
        </w:rPr>
        <w:t>.</w:t>
      </w:r>
      <w:r w:rsidR="00F92DB3" w:rsidRPr="00602A44">
        <w:rPr>
          <w:rFonts w:ascii="Times New Roman" w:hAnsi="Times New Roman"/>
          <w:i w:val="0"/>
        </w:rPr>
        <w:t>4</w:t>
      </w:r>
      <w:r w:rsidR="00236466">
        <w:rPr>
          <w:rFonts w:ascii="Times New Roman" w:hAnsi="Times New Roman" w:hint="eastAsia"/>
          <w:i w:val="0"/>
        </w:rPr>
        <w:t>)</w:t>
      </w:r>
      <w:r w:rsidR="00F92DB3" w:rsidRPr="00602A44">
        <w:rPr>
          <w:rFonts w:ascii="Times New Roman" w:hAnsi="Times New Roman"/>
          <w:i w:val="0"/>
        </w:rPr>
        <w:t>的总体导数为三项之和。</w:t>
      </w:r>
    </w:p>
    <w:p w14:paraId="5AF25878" w14:textId="77777777" w:rsidR="00D84392" w:rsidRPr="00E927A0" w:rsidRDefault="00E927A0" w:rsidP="0012658F">
      <w:pPr>
        <w:pStyle w:val="af9"/>
        <w:ind w:firstLine="480"/>
        <w:jc w:val="right"/>
        <w:rPr>
          <w:rFonts w:ascii="Times New Roman" w:hAnsi="Times New Roman" w:hint="eastAsia"/>
          <w:i w:val="0"/>
        </w:rPr>
      </w:pPr>
      <w:r w:rsidRPr="00E927A0">
        <w:rPr>
          <w:rFonts w:ascii="Times New Roman" w:hAnsi="Times New Roman"/>
          <w:i w:val="0"/>
        </w:rPr>
        <w:lastRenderedPageBreak/>
        <w:tab/>
      </w:r>
      <w:r w:rsidR="008B7AFE" w:rsidRPr="00E927A0">
        <w:rPr>
          <w:rFonts w:ascii="Times New Roman" w:hAnsi="Times New Roman"/>
          <w:i w:val="0"/>
        </w:rPr>
        <w:object w:dxaOrig="5340" w:dyaOrig="2560" w14:anchorId="16C384E0">
          <v:shape id="_x0000_i1165" type="#_x0000_t75" style="width:271pt;height:130.4pt" o:ole="">
            <v:imagedata r:id="rId275" o:title=""/>
          </v:shape>
          <o:OLEObject Type="Embed" ProgID="Equation.DSMT4" ShapeID="_x0000_i1165" DrawAspect="Content" ObjectID="_1583223111" r:id="rId276"/>
        </w:object>
      </w:r>
      <w:r w:rsidRPr="00E927A0">
        <w:rPr>
          <w:rFonts w:ascii="Times New Roman" w:hAnsi="Times New Roman"/>
          <w:i w:val="0"/>
        </w:rPr>
        <w:tab/>
      </w:r>
      <w:r w:rsidR="00236466">
        <w:rPr>
          <w:rFonts w:ascii="Times New Roman" w:hAnsi="Times New Roman"/>
          <w:i w:val="0"/>
        </w:rPr>
        <w:t>(</w:t>
      </w:r>
      <w:r w:rsidR="00F92DB3" w:rsidRPr="00E927A0">
        <w:rPr>
          <w:rFonts w:ascii="Times New Roman" w:hAnsi="Times New Roman"/>
          <w:i w:val="0"/>
        </w:rPr>
        <w:t>4</w:t>
      </w:r>
      <w:r>
        <w:rPr>
          <w:rFonts w:ascii="Times New Roman" w:hAnsi="Times New Roman"/>
          <w:i w:val="0"/>
        </w:rPr>
        <w:t>.</w:t>
      </w:r>
      <w:r w:rsidR="00F92DB3" w:rsidRPr="00E927A0">
        <w:rPr>
          <w:rFonts w:ascii="Times New Roman" w:hAnsi="Times New Roman"/>
          <w:i w:val="0"/>
        </w:rPr>
        <w:t>7</w:t>
      </w:r>
      <w:r w:rsidR="00236466">
        <w:rPr>
          <w:rFonts w:ascii="Times New Roman" w:hAnsi="Times New Roman"/>
          <w:i w:val="0"/>
        </w:rPr>
        <w:t>)</w:t>
      </w:r>
    </w:p>
    <w:p w14:paraId="1E38D84D" w14:textId="77777777" w:rsidR="00797DE6" w:rsidRPr="00602A44" w:rsidRDefault="008B7AFE" w:rsidP="008B7AFE">
      <w:pPr>
        <w:autoSpaceDE w:val="0"/>
        <w:autoSpaceDN w:val="0"/>
        <w:adjustRightInd w:val="0"/>
        <w:spacing w:beforeLines="15" w:before="47" w:afterLines="15" w:after="47"/>
        <w:ind w:firstLine="480"/>
        <w:jc w:val="both"/>
      </w:pPr>
      <w:r>
        <w:rPr>
          <w:rFonts w:hint="eastAsia"/>
        </w:rPr>
        <w:t>同样</w:t>
      </w:r>
      <w:r>
        <w:t>地，</w:t>
      </w:r>
      <w:r w:rsidRPr="008B7AFE">
        <w:rPr>
          <w:position w:val="-32"/>
        </w:rPr>
        <w:object w:dxaOrig="2960" w:dyaOrig="760" w14:anchorId="65CD4ED7">
          <v:shape id="_x0000_i1166" type="#_x0000_t75" style="width:148.1pt;height:38.05pt" o:ole="">
            <v:imagedata r:id="rId277" o:title=""/>
          </v:shape>
          <o:OLEObject Type="Embed" ProgID="Equation.DSMT4" ShapeID="_x0000_i1166" DrawAspect="Content" ObjectID="_1583223112" r:id="rId278"/>
        </w:object>
      </w:r>
      <w:r>
        <w:rPr>
          <w:rFonts w:hint="eastAsia"/>
        </w:rPr>
        <w:t>是</w:t>
      </w:r>
      <w:r>
        <w:t>指示函数。</w:t>
      </w:r>
      <w:r w:rsidR="00797DE6" w:rsidRPr="00602A44">
        <w:t>最后，公式</w:t>
      </w:r>
      <w:r w:rsidR="00A325DC">
        <w:rPr>
          <w:rFonts w:hint="eastAsia"/>
        </w:rPr>
        <w:t>(</w:t>
      </w:r>
      <w:r w:rsidR="00797DE6" w:rsidRPr="00602A44">
        <w:t>4</w:t>
      </w:r>
      <w:r w:rsidR="00E927A0">
        <w:t>.8</w:t>
      </w:r>
      <w:r w:rsidR="00A325DC">
        <w:rPr>
          <w:rFonts w:hint="eastAsia"/>
        </w:rPr>
        <w:t>)</w:t>
      </w:r>
      <w:r w:rsidR="00797DE6" w:rsidRPr="00602A44">
        <w:t>是结合了</w:t>
      </w:r>
      <w:r w:rsidR="00F92DB3" w:rsidRPr="00602A44">
        <w:t>ID</w:t>
      </w:r>
      <w:r w:rsidR="00F92DB3" w:rsidRPr="00602A44">
        <w:t>和</w:t>
      </w:r>
      <w:r w:rsidR="00797DE6" w:rsidRPr="00602A44">
        <w:t>属性</w:t>
      </w:r>
      <w:r w:rsidR="00F92DB3" w:rsidRPr="00602A44">
        <w:t>等多种标签、分类和对比验证等多种策略</w:t>
      </w:r>
      <w:r w:rsidR="00797DE6" w:rsidRPr="00602A44">
        <w:t>的总体损失函数，</w:t>
      </w:r>
      <w:r w:rsidR="00A325DC">
        <w:rPr>
          <w:rFonts w:hint="eastAsia"/>
        </w:rPr>
        <w:t>算法</w:t>
      </w:r>
      <w:r w:rsidR="00A325DC">
        <w:t>的</w:t>
      </w:r>
      <w:r w:rsidR="00797DE6" w:rsidRPr="00602A44">
        <w:t>优化</w:t>
      </w:r>
      <w:r w:rsidR="00DD187B" w:rsidRPr="00602A44">
        <w:t>目标</w:t>
      </w:r>
      <w:r w:rsidR="00797DE6" w:rsidRPr="00602A44">
        <w:t>是使这个总体损失函数值最小。</w:t>
      </w:r>
    </w:p>
    <w:p w14:paraId="05CEBA3F" w14:textId="77777777" w:rsidR="00797DE6" w:rsidRPr="00E927A0" w:rsidRDefault="00E927A0" w:rsidP="00797DE6">
      <w:pPr>
        <w:pStyle w:val="af9"/>
        <w:ind w:firstLine="480"/>
        <w:jc w:val="right"/>
        <w:rPr>
          <w:rFonts w:ascii="Times New Roman" w:hAnsi="Times New Roman" w:hint="eastAsia"/>
          <w:i w:val="0"/>
        </w:rPr>
      </w:pPr>
      <w:r w:rsidRPr="00E927A0">
        <w:rPr>
          <w:i w:val="0"/>
        </w:rPr>
        <w:tab/>
      </w:r>
      <w:r w:rsidR="00A325DC" w:rsidRPr="00E927A0">
        <w:rPr>
          <w:i w:val="0"/>
        </w:rPr>
        <w:object w:dxaOrig="2880" w:dyaOrig="360" w14:anchorId="10567EEA">
          <v:shape id="_x0000_i1167" type="#_x0000_t75" style="width:184.1pt;height:23.1pt" o:ole="">
            <v:imagedata r:id="rId279" o:title=""/>
          </v:shape>
          <o:OLEObject Type="Embed" ProgID="Equation.DSMT4" ShapeID="_x0000_i1167" DrawAspect="Content" ObjectID="_1583223113" r:id="rId280"/>
        </w:object>
      </w:r>
      <w:r w:rsidR="00797DE6" w:rsidRPr="00E927A0">
        <w:rPr>
          <w:rFonts w:ascii="Times New Roman" w:hAnsi="Times New Roman"/>
          <w:i w:val="0"/>
          <w:szCs w:val="24"/>
        </w:rPr>
        <w:tab/>
      </w:r>
      <w:r w:rsidR="00A325DC">
        <w:rPr>
          <w:rFonts w:ascii="Times New Roman" w:hAnsi="Times New Roman" w:hint="eastAsia"/>
          <w:i w:val="0"/>
        </w:rPr>
        <w:t>(</w:t>
      </w:r>
      <w:r w:rsidR="00797DE6" w:rsidRPr="00E927A0">
        <w:rPr>
          <w:rFonts w:ascii="Times New Roman" w:hAnsi="Times New Roman"/>
          <w:i w:val="0"/>
        </w:rPr>
        <w:t>4</w:t>
      </w:r>
      <w:r>
        <w:rPr>
          <w:rFonts w:ascii="Times New Roman" w:hAnsi="Times New Roman"/>
          <w:i w:val="0"/>
        </w:rPr>
        <w:t>.8</w:t>
      </w:r>
      <w:r w:rsidR="00A325DC">
        <w:rPr>
          <w:rFonts w:ascii="Times New Roman" w:hAnsi="Times New Roman"/>
          <w:i w:val="0"/>
        </w:rPr>
        <w:t>)</w:t>
      </w:r>
    </w:p>
    <w:p w14:paraId="66CBC62C" w14:textId="77777777" w:rsidR="000D2519" w:rsidRPr="00602A44" w:rsidRDefault="00480A8C" w:rsidP="00480A8C">
      <w:pPr>
        <w:autoSpaceDE w:val="0"/>
        <w:autoSpaceDN w:val="0"/>
        <w:adjustRightInd w:val="0"/>
        <w:spacing w:beforeLines="15" w:before="47" w:afterLines="15" w:after="47"/>
        <w:ind w:firstLine="480"/>
        <w:jc w:val="both"/>
      </w:pPr>
      <w:r>
        <w:rPr>
          <w:rFonts w:hint="eastAsia"/>
        </w:rPr>
        <w:t>其中，</w:t>
      </w:r>
      <w:r w:rsidR="00E927A0" w:rsidRPr="00E927A0">
        <w:rPr>
          <w:position w:val="-10"/>
        </w:rPr>
        <w:object w:dxaOrig="240" w:dyaOrig="260" w14:anchorId="614F88E9">
          <v:shape id="_x0000_i1168" type="#_x0000_t75" style="width:12.25pt;height:12.9pt" o:ole="">
            <v:imagedata r:id="rId281" o:title=""/>
          </v:shape>
          <o:OLEObject Type="Embed" ProgID="Equation.DSMT4" ShapeID="_x0000_i1168" DrawAspect="Content" ObjectID="_1583223114" r:id="rId282"/>
        </w:object>
      </w:r>
      <w:bookmarkStart w:id="155" w:name="_Toc480740053"/>
      <w:bookmarkStart w:id="156" w:name="_Toc480740163"/>
      <w:r w:rsidR="00253C2C" w:rsidRPr="00602A44">
        <w:t>用于</w:t>
      </w:r>
      <w:r w:rsidR="004A3DEE" w:rsidRPr="00602A44">
        <w:t>控制</w:t>
      </w:r>
      <w:r w:rsidR="000C4D54">
        <w:rPr>
          <w:rFonts w:hint="eastAsia"/>
        </w:rPr>
        <w:t>所有属性</w:t>
      </w:r>
      <w:r w:rsidR="000C4D54">
        <w:t>的分类</w:t>
      </w:r>
      <w:r w:rsidR="000D2519" w:rsidRPr="00602A44">
        <w:t>损失</w:t>
      </w:r>
      <w:r w:rsidR="000C4D54">
        <w:rPr>
          <w:rFonts w:hint="eastAsia"/>
        </w:rPr>
        <w:t>之和</w:t>
      </w:r>
      <w:r w:rsidR="000D2519" w:rsidRPr="00602A44">
        <w:t>占总体损失的权重，第二章对其取值进行了详细的讨论，参数的选择在相似的任务之间是</w:t>
      </w:r>
      <w:r w:rsidR="00E4348F">
        <w:t>可以迁移的，所以</w:t>
      </w:r>
      <w:r w:rsidR="000D2519" w:rsidRPr="00602A44">
        <w:t>按照讨论结果</w:t>
      </w:r>
      <w:r w:rsidR="004A3DEE" w:rsidRPr="00602A44">
        <w:t>在</w:t>
      </w:r>
      <w:r w:rsidR="004A3DEE" w:rsidRPr="00602A44">
        <w:t>Market-1501</w:t>
      </w:r>
      <w:r w:rsidR="004A3DEE" w:rsidRPr="00602A44">
        <w:t>上</w:t>
      </w:r>
      <w:r w:rsidR="003B3A7A">
        <w:rPr>
          <w:rFonts w:hint="eastAsia"/>
        </w:rPr>
        <w:t>将</w:t>
      </w:r>
      <w:r w:rsidR="003B3A7A">
        <w:t>其</w:t>
      </w:r>
      <w:r w:rsidR="000D2519" w:rsidRPr="00602A44">
        <w:t>取为</w:t>
      </w:r>
      <w:r w:rsidR="00101A2D" w:rsidRPr="00602A44">
        <w:t>20</w:t>
      </w:r>
      <w:r w:rsidR="004A3DEE" w:rsidRPr="00602A44">
        <w:t>，在</w:t>
      </w:r>
      <w:r w:rsidR="004A3DEE" w:rsidRPr="00602A44">
        <w:t>PRW</w:t>
      </w:r>
      <w:r w:rsidR="004A3DEE" w:rsidRPr="00602A44">
        <w:t>上</w:t>
      </w:r>
      <w:r w:rsidR="003B3A7A">
        <w:rPr>
          <w:rFonts w:hint="eastAsia"/>
        </w:rPr>
        <w:t>将</w:t>
      </w:r>
      <w:r w:rsidR="003B3A7A">
        <w:t>其</w:t>
      </w:r>
      <w:r w:rsidR="004A3DEE" w:rsidRPr="00602A44">
        <w:t>取为</w:t>
      </w:r>
      <w:r w:rsidR="004A3DEE" w:rsidRPr="00602A44">
        <w:t>6</w:t>
      </w:r>
      <w:r w:rsidR="000D2519" w:rsidRPr="00602A44">
        <w:t>。</w:t>
      </w:r>
    </w:p>
    <w:p w14:paraId="327E642C" w14:textId="77777777" w:rsidR="00805159" w:rsidRPr="00602A44" w:rsidRDefault="00805159" w:rsidP="00805159">
      <w:pPr>
        <w:pStyle w:val="3"/>
        <w:ind w:firstLine="480"/>
      </w:pPr>
      <w:bookmarkStart w:id="157" w:name="_Toc481565461"/>
      <w:r w:rsidRPr="00602A44">
        <w:t xml:space="preserve">4.2.3 </w:t>
      </w:r>
      <w:r w:rsidRPr="00602A44">
        <w:t>算法描述</w:t>
      </w:r>
      <w:bookmarkEnd w:id="157"/>
    </w:p>
    <w:p w14:paraId="35D5ABD3" w14:textId="77777777" w:rsidR="00805159" w:rsidRPr="00602A44" w:rsidRDefault="00A325DC" w:rsidP="00A325DC">
      <w:pPr>
        <w:ind w:firstLine="480"/>
        <w:jc w:val="both"/>
      </w:pPr>
      <w:r>
        <w:t>提出的算法在训练过程中同样分为前向传播和反向传播</w:t>
      </w:r>
      <w:r>
        <w:rPr>
          <w:rFonts w:hint="eastAsia"/>
        </w:rPr>
        <w:t>，</w:t>
      </w:r>
      <w:r w:rsidR="00805159" w:rsidRPr="00602A44">
        <w:t>前向传播对原始数据利用网络参数计算各结点的特征值，将</w:t>
      </w:r>
      <w:r w:rsidR="00DC7607">
        <w:rPr>
          <w:rFonts w:hint="eastAsia"/>
        </w:rPr>
        <w:t>各标签</w:t>
      </w:r>
      <w:r w:rsidR="00805159" w:rsidRPr="00602A44">
        <w:t>的分类结果与实际</w:t>
      </w:r>
      <w:r w:rsidR="00DC7607">
        <w:t>标签比较获得分类的损失值，对</w:t>
      </w:r>
      <w:r w:rsidR="00805159" w:rsidRPr="00602A44">
        <w:t>组合而成的成对图像特征进行距离度量获得约束</w:t>
      </w:r>
      <w:r w:rsidR="00DC7607">
        <w:t>对比验证损失值</w:t>
      </w:r>
      <w:r w:rsidR="00805159" w:rsidRPr="00602A44">
        <w:t>。反向传播将上述多种损失值各自以求导的方式向后反馈，更新网络参数。多种损失的反向传播是分别对相应的特征值求导，例如</w:t>
      </w:r>
      <w:r w:rsidR="008F6F01" w:rsidRPr="00602A44">
        <w:t>分类损失是分别对</w:t>
      </w:r>
      <w:r w:rsidR="008F6F01" w:rsidRPr="00602A44">
        <w:t>fc8_0~fc8_6</w:t>
      </w:r>
      <w:r w:rsidR="008F6F01" w:rsidRPr="00602A44">
        <w:t>求导，而对比验证损失是分别对</w:t>
      </w:r>
      <w:r w:rsidR="008F6F01" w:rsidRPr="00602A44">
        <w:t>ip0~ip6</w:t>
      </w:r>
      <w:r w:rsidR="008F6F01" w:rsidRPr="00602A44">
        <w:t>求导，在反向传播到</w:t>
      </w:r>
      <w:r w:rsidR="008F6F01" w:rsidRPr="00602A44">
        <w:t>fc7</w:t>
      </w:r>
      <w:r w:rsidR="008F6F01" w:rsidRPr="00602A44">
        <w:t>时再按总体损失中各部分的权重对这些导数值求和后继续反向传播。</w:t>
      </w:r>
      <w:r w:rsidR="00805159" w:rsidRPr="00602A44">
        <w:t>训练的具体流程如算法</w:t>
      </w:r>
      <w:r w:rsidR="008F6F01" w:rsidRPr="00602A44">
        <w:t>4</w:t>
      </w:r>
      <w:r w:rsidR="00805159" w:rsidRPr="00602A44">
        <w:t>.1</w:t>
      </w:r>
      <w:r w:rsidR="00805159" w:rsidRPr="00602A44">
        <w:t>所描述。</w:t>
      </w:r>
    </w:p>
    <w:tbl>
      <w:tblPr>
        <w:tblW w:w="0" w:type="auto"/>
        <w:tblLook w:val="04A0" w:firstRow="1" w:lastRow="0" w:firstColumn="1" w:lastColumn="0" w:noHBand="0" w:noVBand="1"/>
      </w:tblPr>
      <w:tblGrid>
        <w:gridCol w:w="8722"/>
      </w:tblGrid>
      <w:tr w:rsidR="00805159" w:rsidRPr="00F112AC" w14:paraId="2BB51E7C" w14:textId="77777777" w:rsidTr="0013230E">
        <w:tc>
          <w:tcPr>
            <w:tcW w:w="8722" w:type="dxa"/>
            <w:tcBorders>
              <w:top w:val="single" w:sz="12" w:space="0" w:color="auto"/>
              <w:bottom w:val="single" w:sz="4" w:space="0" w:color="auto"/>
            </w:tcBorders>
            <w:shd w:val="clear" w:color="auto" w:fill="auto"/>
          </w:tcPr>
          <w:p w14:paraId="612D8E33" w14:textId="77777777" w:rsidR="00805159" w:rsidRPr="00F112AC" w:rsidRDefault="00805159" w:rsidP="0013230E">
            <w:pPr>
              <w:ind w:firstLine="422"/>
              <w:jc w:val="both"/>
              <w:rPr>
                <w:b/>
                <w:sz w:val="21"/>
                <w:szCs w:val="21"/>
              </w:rPr>
            </w:pPr>
            <w:r w:rsidRPr="00F112AC">
              <w:rPr>
                <w:b/>
                <w:sz w:val="21"/>
                <w:szCs w:val="21"/>
              </w:rPr>
              <w:t>算法</w:t>
            </w:r>
            <w:r w:rsidR="008F6F01" w:rsidRPr="00F112AC">
              <w:rPr>
                <w:b/>
                <w:sz w:val="21"/>
                <w:szCs w:val="21"/>
              </w:rPr>
              <w:t>4</w:t>
            </w:r>
            <w:r w:rsidRPr="00F112AC">
              <w:rPr>
                <w:b/>
                <w:sz w:val="21"/>
                <w:szCs w:val="21"/>
              </w:rPr>
              <w:t xml:space="preserve">.1 </w:t>
            </w:r>
            <w:r w:rsidR="008F6F01" w:rsidRPr="00F112AC">
              <w:rPr>
                <w:b/>
                <w:sz w:val="21"/>
                <w:szCs w:val="21"/>
              </w:rPr>
              <w:t>多属性与多</w:t>
            </w:r>
            <w:r w:rsidRPr="00F112AC">
              <w:rPr>
                <w:b/>
                <w:sz w:val="21"/>
                <w:szCs w:val="21"/>
              </w:rPr>
              <w:t>策略</w:t>
            </w:r>
            <w:r w:rsidR="002D6A44" w:rsidRPr="00F112AC">
              <w:rPr>
                <w:rFonts w:hint="eastAsia"/>
                <w:b/>
                <w:sz w:val="21"/>
                <w:szCs w:val="21"/>
              </w:rPr>
              <w:t>融合</w:t>
            </w:r>
            <w:r w:rsidRPr="00F112AC">
              <w:rPr>
                <w:b/>
                <w:sz w:val="21"/>
                <w:szCs w:val="21"/>
              </w:rPr>
              <w:t>的行人再识别算法（</w:t>
            </w:r>
            <w:r w:rsidRPr="00F112AC">
              <w:rPr>
                <w:b/>
                <w:sz w:val="21"/>
                <w:szCs w:val="21"/>
              </w:rPr>
              <w:t>ATTR+CV-CNN</w:t>
            </w:r>
            <w:r w:rsidRPr="00F112AC">
              <w:rPr>
                <w:b/>
                <w:sz w:val="21"/>
                <w:szCs w:val="21"/>
              </w:rPr>
              <w:t>）</w:t>
            </w:r>
          </w:p>
        </w:tc>
      </w:tr>
      <w:tr w:rsidR="00805159" w:rsidRPr="00F112AC" w14:paraId="03C71254" w14:textId="77777777" w:rsidTr="0013230E">
        <w:tc>
          <w:tcPr>
            <w:tcW w:w="8722" w:type="dxa"/>
            <w:tcBorders>
              <w:top w:val="single" w:sz="4" w:space="0" w:color="auto"/>
              <w:bottom w:val="single" w:sz="12" w:space="0" w:color="auto"/>
            </w:tcBorders>
            <w:shd w:val="clear" w:color="auto" w:fill="auto"/>
          </w:tcPr>
          <w:p w14:paraId="5E5F3A5C" w14:textId="4D252D27" w:rsidR="00587E92" w:rsidRPr="00F112AC" w:rsidRDefault="008F6F01" w:rsidP="0013230E">
            <w:pPr>
              <w:ind w:firstLine="422"/>
              <w:jc w:val="both"/>
              <w:rPr>
                <w:sz w:val="21"/>
                <w:szCs w:val="21"/>
              </w:rPr>
            </w:pPr>
            <w:r w:rsidRPr="00F112AC">
              <w:rPr>
                <w:b/>
                <w:sz w:val="21"/>
                <w:szCs w:val="21"/>
              </w:rPr>
              <w:lastRenderedPageBreak/>
              <w:t>输入：</w:t>
            </w:r>
            <w:r w:rsidR="00046E4E" w:rsidRPr="00F112AC">
              <w:rPr>
                <w:sz w:val="21"/>
                <w:szCs w:val="21"/>
              </w:rPr>
              <w:t>预</w:t>
            </w:r>
            <w:r w:rsidR="00046E4E" w:rsidRPr="00F112AC">
              <w:rPr>
                <w:rFonts w:hint="eastAsia"/>
                <w:sz w:val="21"/>
                <w:szCs w:val="21"/>
              </w:rPr>
              <w:t>先</w:t>
            </w:r>
            <w:r w:rsidR="00046E4E" w:rsidRPr="00F112AC">
              <w:rPr>
                <w:sz w:val="21"/>
                <w:szCs w:val="21"/>
              </w:rPr>
              <w:t>训练过</w:t>
            </w:r>
            <w:r w:rsidRPr="00F112AC">
              <w:rPr>
                <w:sz w:val="21"/>
                <w:szCs w:val="21"/>
              </w:rPr>
              <w:t>的网络参数</w:t>
            </w:r>
            <w:r w:rsidR="00F112AC" w:rsidRPr="00F112AC">
              <w:rPr>
                <w:position w:val="-14"/>
                <w:sz w:val="21"/>
                <w:szCs w:val="21"/>
              </w:rPr>
              <w:object w:dxaOrig="460" w:dyaOrig="360" w14:anchorId="43442B6F">
                <v:shape id="_x0000_i1169" type="#_x0000_t75" style="width:23.1pt;height:18.35pt" o:ole="">
                  <v:imagedata r:id="rId283" o:title=""/>
                </v:shape>
                <o:OLEObject Type="Embed" ProgID="Equation.DSMT4" ShapeID="_x0000_i1169" DrawAspect="Content" ObjectID="_1583223115" r:id="rId284"/>
              </w:object>
            </w:r>
            <w:r w:rsidR="0013230E" w:rsidRPr="00F112AC">
              <w:rPr>
                <w:sz w:val="21"/>
                <w:szCs w:val="21"/>
              </w:rPr>
              <w:fldChar w:fldCharType="begin"/>
            </w:r>
            <w:r w:rsidR="0013230E" w:rsidRPr="00F112AC">
              <w:rPr>
                <w:sz w:val="21"/>
                <w:szCs w:val="21"/>
              </w:rPr>
              <w:instrText xml:space="preserve"> QUOTE </w:instrText>
            </w:r>
            <m:oMath>
              <m:sSub>
                <m:sSubPr>
                  <m:ctrlPr>
                    <w:rPr>
                      <w:rFonts w:ascii="Cambria Math" w:hAnsi="Cambria Math"/>
                      <w:i/>
                    </w:rPr>
                  </m:ctrlPr>
                </m:sSubPr>
                <m:e>
                  <m:r>
                    <w:rPr>
                      <w:rFonts w:ascii="Cambria Math" w:hAnsi="Cambria Math"/>
                    </w:rPr>
                    <m:t>W</m:t>
                  </m:r>
                </m:e>
                <m:sub>
                  <m:r>
                    <w:rPr>
                      <w:rFonts w:ascii="Cambria Math" w:hAnsi="Cambria Math"/>
                    </w:rPr>
                    <m:t>pre</m:t>
                  </m:r>
                </m:sub>
              </m:sSub>
            </m:oMath>
            <w:r w:rsidR="0013230E" w:rsidRPr="00F112AC">
              <w:rPr>
                <w:sz w:val="21"/>
                <w:szCs w:val="21"/>
              </w:rPr>
              <w:instrText xml:space="preserve"> </w:instrText>
            </w:r>
            <w:r w:rsidR="0013230E" w:rsidRPr="00F112AC">
              <w:rPr>
                <w:sz w:val="21"/>
                <w:szCs w:val="21"/>
              </w:rPr>
              <w:fldChar w:fldCharType="separate"/>
            </w:r>
            <w:r w:rsidR="0013230E" w:rsidRPr="00F112AC">
              <w:rPr>
                <w:sz w:val="21"/>
                <w:szCs w:val="21"/>
              </w:rPr>
              <w:fldChar w:fldCharType="end"/>
            </w:r>
            <w:r w:rsidRPr="00F112AC">
              <w:rPr>
                <w:sz w:val="21"/>
                <w:szCs w:val="21"/>
              </w:rPr>
              <w:t>，</w:t>
            </w:r>
            <w:r w:rsidR="00046E4E" w:rsidRPr="00F112AC">
              <w:rPr>
                <w:rFonts w:hint="eastAsia"/>
                <w:i/>
                <w:sz w:val="21"/>
                <w:szCs w:val="21"/>
              </w:rPr>
              <w:t>n</w:t>
            </w:r>
            <w:r w:rsidR="00046E4E" w:rsidRPr="00F112AC">
              <w:rPr>
                <w:rFonts w:hint="eastAsia"/>
                <w:sz w:val="21"/>
                <w:szCs w:val="21"/>
              </w:rPr>
              <w:t>个</w:t>
            </w:r>
            <w:r w:rsidRPr="00F112AC">
              <w:rPr>
                <w:sz w:val="21"/>
                <w:szCs w:val="21"/>
              </w:rPr>
              <w:t>训练样本</w:t>
            </w:r>
            <w:r w:rsidR="00F112AC" w:rsidRPr="00F112AC">
              <w:rPr>
                <w:position w:val="-12"/>
                <w:sz w:val="21"/>
                <w:szCs w:val="21"/>
              </w:rPr>
              <w:object w:dxaOrig="1240" w:dyaOrig="340" w14:anchorId="01A46002">
                <v:shape id="_x0000_i1170" type="#_x0000_t75" style="width:61.8pt;height:17pt" o:ole="">
                  <v:imagedata r:id="rId285" o:title=""/>
                </v:shape>
                <o:OLEObject Type="Embed" ProgID="Equation.DSMT4" ShapeID="_x0000_i1170" DrawAspect="Content" ObjectID="_1583223116" r:id="rId286"/>
              </w:object>
            </w:r>
            <w:r w:rsidR="00046E4E" w:rsidRPr="00F112AC">
              <w:rPr>
                <w:rFonts w:hint="eastAsia"/>
                <w:sz w:val="21"/>
                <w:szCs w:val="21"/>
              </w:rPr>
              <w:t>和相应</w:t>
            </w:r>
            <w:r w:rsidR="00046E4E" w:rsidRPr="00F112AC">
              <w:rPr>
                <w:sz w:val="21"/>
                <w:szCs w:val="21"/>
              </w:rPr>
              <w:t>的</w:t>
            </w:r>
            <w:r w:rsidR="00046E4E" w:rsidRPr="00F112AC">
              <w:rPr>
                <w:rFonts w:hint="eastAsia"/>
                <w:sz w:val="21"/>
                <w:szCs w:val="21"/>
              </w:rPr>
              <w:t>行人</w:t>
            </w:r>
            <w:r w:rsidR="00046E4E" w:rsidRPr="00F112AC">
              <w:rPr>
                <w:sz w:val="21"/>
                <w:szCs w:val="21"/>
              </w:rPr>
              <w:t>ID</w:t>
            </w:r>
            <w:r w:rsidR="00046E4E" w:rsidRPr="00F112AC">
              <w:rPr>
                <w:sz w:val="21"/>
                <w:szCs w:val="21"/>
              </w:rPr>
              <w:t>标签</w:t>
            </w:r>
            <w:r w:rsidR="00F112AC" w:rsidRPr="00F112AC">
              <w:rPr>
                <w:position w:val="-18"/>
                <w:sz w:val="21"/>
                <w:szCs w:val="21"/>
              </w:rPr>
              <w:object w:dxaOrig="1579" w:dyaOrig="460" w14:anchorId="1A03EE37">
                <v:shape id="_x0000_i1171" type="#_x0000_t75" style="width:78.8pt;height:23.1pt" o:ole="">
                  <v:imagedata r:id="rId287" o:title=""/>
                </v:shape>
                <o:OLEObject Type="Embed" ProgID="Equation.DSMT4" ShapeID="_x0000_i1171" DrawAspect="Content" ObjectID="_1583223117" r:id="rId288"/>
              </w:object>
            </w:r>
            <w:r w:rsidR="00046E4E" w:rsidRPr="00F112AC">
              <w:rPr>
                <w:sz w:val="21"/>
                <w:szCs w:val="21"/>
              </w:rPr>
              <w:t>，</w:t>
            </w:r>
            <w:r w:rsidR="00046E4E" w:rsidRPr="00F112AC">
              <w:rPr>
                <w:rFonts w:hint="eastAsia"/>
                <w:sz w:val="21"/>
                <w:szCs w:val="21"/>
              </w:rPr>
              <w:t>以及</w:t>
            </w:r>
            <w:r w:rsidR="00046E4E" w:rsidRPr="00F112AC">
              <w:rPr>
                <w:rFonts w:hint="eastAsia"/>
                <w:sz w:val="21"/>
                <w:szCs w:val="21"/>
              </w:rPr>
              <w:t>6</w:t>
            </w:r>
            <w:r w:rsidR="00046E4E" w:rsidRPr="00F112AC">
              <w:rPr>
                <w:rFonts w:hint="eastAsia"/>
                <w:sz w:val="21"/>
                <w:szCs w:val="21"/>
              </w:rPr>
              <w:t>个</w:t>
            </w:r>
            <w:r w:rsidR="00046E4E" w:rsidRPr="00F112AC">
              <w:rPr>
                <w:sz w:val="21"/>
                <w:szCs w:val="21"/>
              </w:rPr>
              <w:t>属性标签</w:t>
            </w:r>
            <w:r w:rsidR="00F112AC" w:rsidRPr="00F112AC">
              <w:rPr>
                <w:position w:val="-18"/>
                <w:sz w:val="21"/>
                <w:szCs w:val="21"/>
              </w:rPr>
              <w:object w:dxaOrig="1520" w:dyaOrig="460" w14:anchorId="23D68462">
                <v:shape id="_x0000_i1172" type="#_x0000_t75" style="width:76.1pt;height:23.1pt" o:ole="">
                  <v:imagedata r:id="rId289" o:title=""/>
                </v:shape>
                <o:OLEObject Type="Embed" ProgID="Equation.DSMT4" ShapeID="_x0000_i1172" DrawAspect="Content" ObjectID="_1583223118" r:id="rId290"/>
              </w:object>
            </w:r>
            <w:r w:rsidR="00046E4E" w:rsidRPr="00F112AC">
              <w:rPr>
                <w:sz w:val="21"/>
                <w:szCs w:val="21"/>
              </w:rPr>
              <w:fldChar w:fldCharType="begin"/>
            </w:r>
            <w:r w:rsidR="00046E4E" w:rsidRPr="00F112AC">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y</m:t>
                      </m:r>
                    </m:e>
                    <m:sub>
                      <m:r>
                        <w:rPr>
                          <w:rFonts w:ascii="Cambria Math" w:hAnsi="Cambria Math"/>
                        </w:rPr>
                        <m:t>a_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a_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a_n</m:t>
                      </m:r>
                    </m:sub>
                  </m:sSub>
                </m:e>
              </m:d>
            </m:oMath>
            <w:r w:rsidR="00046E4E" w:rsidRPr="00F112AC">
              <w:rPr>
                <w:sz w:val="21"/>
                <w:szCs w:val="21"/>
              </w:rPr>
              <w:instrText xml:space="preserve"> </w:instrText>
            </w:r>
            <w:r w:rsidR="00046E4E" w:rsidRPr="00F112AC">
              <w:rPr>
                <w:sz w:val="21"/>
                <w:szCs w:val="21"/>
              </w:rPr>
              <w:fldChar w:fldCharType="separate"/>
            </w:r>
            <w:r w:rsidR="00046E4E" w:rsidRPr="00F112AC">
              <w:rPr>
                <w:sz w:val="21"/>
                <w:szCs w:val="21"/>
              </w:rPr>
              <w:fldChar w:fldCharType="end"/>
            </w:r>
            <w:r w:rsidR="00046E4E" w:rsidRPr="00F112AC">
              <w:rPr>
                <w:sz w:val="21"/>
                <w:szCs w:val="21"/>
              </w:rPr>
              <w:t>、</w:t>
            </w:r>
            <w:r w:rsidR="00F112AC" w:rsidRPr="00F112AC">
              <w:rPr>
                <w:position w:val="-18"/>
                <w:sz w:val="21"/>
                <w:szCs w:val="21"/>
              </w:rPr>
              <w:object w:dxaOrig="1579" w:dyaOrig="460" w14:anchorId="70491843">
                <v:shape id="_x0000_i1173" type="#_x0000_t75" style="width:78.8pt;height:23.1pt" o:ole="">
                  <v:imagedata r:id="rId291" o:title=""/>
                </v:shape>
                <o:OLEObject Type="Embed" ProgID="Equation.DSMT4" ShapeID="_x0000_i1173" DrawAspect="Content" ObjectID="_1583223119" r:id="rId292"/>
              </w:object>
            </w:r>
            <w:r w:rsidR="00046E4E" w:rsidRPr="00F112AC">
              <w:rPr>
                <w:sz w:val="21"/>
                <w:szCs w:val="21"/>
              </w:rPr>
              <w:fldChar w:fldCharType="begin"/>
            </w:r>
            <w:r w:rsidR="00046E4E" w:rsidRPr="00F112AC">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y</m:t>
                      </m:r>
                    </m:e>
                    <m:sub>
                      <m:r>
                        <w:rPr>
                          <w:rFonts w:ascii="Cambria Math" w:hAnsi="Cambria Math"/>
                        </w:rPr>
                        <m:t>b_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_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_n</m:t>
                      </m:r>
                    </m:sub>
                  </m:sSub>
                </m:e>
              </m:d>
            </m:oMath>
            <w:r w:rsidR="00046E4E" w:rsidRPr="00F112AC">
              <w:rPr>
                <w:sz w:val="21"/>
                <w:szCs w:val="21"/>
              </w:rPr>
              <w:instrText xml:space="preserve"> </w:instrText>
            </w:r>
            <w:r w:rsidR="00046E4E" w:rsidRPr="00F112AC">
              <w:rPr>
                <w:sz w:val="21"/>
                <w:szCs w:val="21"/>
              </w:rPr>
              <w:fldChar w:fldCharType="separate"/>
            </w:r>
            <w:r w:rsidR="00046E4E" w:rsidRPr="00F112AC">
              <w:rPr>
                <w:sz w:val="21"/>
                <w:szCs w:val="21"/>
              </w:rPr>
              <w:fldChar w:fldCharType="end"/>
            </w:r>
            <w:r w:rsidR="00046E4E" w:rsidRPr="00F112AC">
              <w:rPr>
                <w:sz w:val="21"/>
                <w:szCs w:val="21"/>
              </w:rPr>
              <w:t>、</w:t>
            </w:r>
            <w:r w:rsidR="00F112AC" w:rsidRPr="00F112AC">
              <w:rPr>
                <w:position w:val="-18"/>
                <w:sz w:val="21"/>
                <w:szCs w:val="21"/>
              </w:rPr>
              <w:object w:dxaOrig="1560" w:dyaOrig="460" w14:anchorId="256266F5">
                <v:shape id="_x0000_i1174" type="#_x0000_t75" style="width:78.1pt;height:23.1pt" o:ole="">
                  <v:imagedata r:id="rId293" o:title=""/>
                </v:shape>
                <o:OLEObject Type="Embed" ProgID="Equation.DSMT4" ShapeID="_x0000_i1174" DrawAspect="Content" ObjectID="_1583223120" r:id="rId294"/>
              </w:object>
            </w:r>
            <w:r w:rsidR="00046E4E" w:rsidRPr="00F112AC">
              <w:rPr>
                <w:sz w:val="21"/>
                <w:szCs w:val="21"/>
              </w:rPr>
              <w:fldChar w:fldCharType="begin"/>
            </w:r>
            <w:r w:rsidR="00046E4E" w:rsidRPr="00F112AC">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y</m:t>
                      </m:r>
                    </m:e>
                    <m:sub>
                      <m:r>
                        <w:rPr>
                          <w:rFonts w:ascii="Cambria Math" w:hAnsi="Cambria Math"/>
                        </w:rPr>
                        <m:t>c_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c_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c_n</m:t>
                      </m:r>
                    </m:sub>
                  </m:sSub>
                </m:e>
              </m:d>
            </m:oMath>
            <w:r w:rsidR="00046E4E" w:rsidRPr="00F112AC">
              <w:rPr>
                <w:sz w:val="21"/>
                <w:szCs w:val="21"/>
              </w:rPr>
              <w:instrText xml:space="preserve"> </w:instrText>
            </w:r>
            <w:r w:rsidR="00046E4E" w:rsidRPr="00F112AC">
              <w:rPr>
                <w:sz w:val="21"/>
                <w:szCs w:val="21"/>
              </w:rPr>
              <w:fldChar w:fldCharType="separate"/>
            </w:r>
            <w:r w:rsidR="00046E4E" w:rsidRPr="00F112AC">
              <w:rPr>
                <w:sz w:val="21"/>
                <w:szCs w:val="21"/>
              </w:rPr>
              <w:fldChar w:fldCharType="end"/>
            </w:r>
            <w:r w:rsidR="00046E4E" w:rsidRPr="00F112AC">
              <w:rPr>
                <w:sz w:val="21"/>
                <w:szCs w:val="21"/>
              </w:rPr>
              <w:t>、</w:t>
            </w:r>
            <w:r w:rsidR="00F112AC" w:rsidRPr="00F112AC">
              <w:rPr>
                <w:position w:val="-18"/>
                <w:sz w:val="21"/>
                <w:szCs w:val="21"/>
              </w:rPr>
              <w:object w:dxaOrig="1579" w:dyaOrig="460" w14:anchorId="59053C01">
                <v:shape id="_x0000_i1175" type="#_x0000_t75" style="width:78.8pt;height:23.1pt" o:ole="">
                  <v:imagedata r:id="rId295" o:title=""/>
                </v:shape>
                <o:OLEObject Type="Embed" ProgID="Equation.DSMT4" ShapeID="_x0000_i1175" DrawAspect="Content" ObjectID="_1583223121" r:id="rId296"/>
              </w:object>
            </w:r>
            <w:r w:rsidR="00046E4E" w:rsidRPr="00F112AC">
              <w:rPr>
                <w:sz w:val="21"/>
                <w:szCs w:val="21"/>
              </w:rPr>
              <w:fldChar w:fldCharType="begin"/>
            </w:r>
            <w:r w:rsidR="00046E4E" w:rsidRPr="00F112AC">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y</m:t>
                      </m:r>
                    </m:e>
                    <m:sub>
                      <m:r>
                        <w:rPr>
                          <w:rFonts w:ascii="Cambria Math" w:hAnsi="Cambria Math"/>
                        </w:rPr>
                        <m:t>d_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d_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d_n</m:t>
                      </m:r>
                    </m:sub>
                  </m:sSub>
                </m:e>
              </m:d>
            </m:oMath>
            <w:r w:rsidR="00046E4E" w:rsidRPr="00F112AC">
              <w:rPr>
                <w:sz w:val="21"/>
                <w:szCs w:val="21"/>
              </w:rPr>
              <w:instrText xml:space="preserve"> </w:instrText>
            </w:r>
            <w:r w:rsidR="00046E4E" w:rsidRPr="00F112AC">
              <w:rPr>
                <w:sz w:val="21"/>
                <w:szCs w:val="21"/>
              </w:rPr>
              <w:fldChar w:fldCharType="separate"/>
            </w:r>
            <w:r w:rsidR="00046E4E" w:rsidRPr="00F112AC">
              <w:rPr>
                <w:sz w:val="21"/>
                <w:szCs w:val="21"/>
              </w:rPr>
              <w:fldChar w:fldCharType="end"/>
            </w:r>
            <w:r w:rsidR="00046E4E" w:rsidRPr="00F112AC">
              <w:rPr>
                <w:sz w:val="21"/>
                <w:szCs w:val="21"/>
              </w:rPr>
              <w:t>、</w:t>
            </w:r>
            <w:r w:rsidR="00F112AC" w:rsidRPr="00F112AC">
              <w:rPr>
                <w:position w:val="-18"/>
                <w:sz w:val="21"/>
                <w:szCs w:val="21"/>
              </w:rPr>
              <w:object w:dxaOrig="1579" w:dyaOrig="460" w14:anchorId="7EC87AF2">
                <v:shape id="_x0000_i1176" type="#_x0000_t75" style="width:78.8pt;height:23.1pt" o:ole="">
                  <v:imagedata r:id="rId297" o:title=""/>
                </v:shape>
                <o:OLEObject Type="Embed" ProgID="Equation.DSMT4" ShapeID="_x0000_i1176" DrawAspect="Content" ObjectID="_1583223122" r:id="rId298"/>
              </w:object>
            </w:r>
            <w:r w:rsidR="00046E4E" w:rsidRPr="00F112AC">
              <w:rPr>
                <w:sz w:val="21"/>
                <w:szCs w:val="21"/>
              </w:rPr>
              <w:fldChar w:fldCharType="begin"/>
            </w:r>
            <w:r w:rsidR="00046E4E" w:rsidRPr="00F112AC">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y</m:t>
                      </m:r>
                    </m:e>
                    <m:sub>
                      <m:r>
                        <w:rPr>
                          <w:rFonts w:ascii="Cambria Math" w:hAnsi="Cambria Math"/>
                        </w:rPr>
                        <m:t>e_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e_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e_n</m:t>
                      </m:r>
                    </m:sub>
                  </m:sSub>
                </m:e>
              </m:d>
            </m:oMath>
            <w:r w:rsidR="00046E4E" w:rsidRPr="00F112AC">
              <w:rPr>
                <w:sz w:val="21"/>
                <w:szCs w:val="21"/>
              </w:rPr>
              <w:instrText xml:space="preserve"> </w:instrText>
            </w:r>
            <w:r w:rsidR="00046E4E" w:rsidRPr="00F112AC">
              <w:rPr>
                <w:sz w:val="21"/>
                <w:szCs w:val="21"/>
              </w:rPr>
              <w:fldChar w:fldCharType="separate"/>
            </w:r>
            <w:r w:rsidR="00046E4E" w:rsidRPr="00F112AC">
              <w:rPr>
                <w:sz w:val="21"/>
                <w:szCs w:val="21"/>
              </w:rPr>
              <w:fldChar w:fldCharType="end"/>
            </w:r>
            <w:r w:rsidR="00046E4E" w:rsidRPr="00F112AC">
              <w:rPr>
                <w:sz w:val="21"/>
                <w:szCs w:val="21"/>
              </w:rPr>
              <w:t>、</w:t>
            </w:r>
            <w:r w:rsidR="00F112AC" w:rsidRPr="00F112AC">
              <w:rPr>
                <w:position w:val="-18"/>
                <w:sz w:val="21"/>
                <w:szCs w:val="21"/>
              </w:rPr>
              <w:object w:dxaOrig="1579" w:dyaOrig="460" w14:anchorId="49C81E18">
                <v:shape id="_x0000_i1177" type="#_x0000_t75" style="width:78.8pt;height:23.1pt" o:ole="">
                  <v:imagedata r:id="rId299" o:title=""/>
                </v:shape>
                <o:OLEObject Type="Embed" ProgID="Equation.DSMT4" ShapeID="_x0000_i1177" DrawAspect="Content" ObjectID="_1583223123" r:id="rId300"/>
              </w:object>
            </w:r>
            <w:r w:rsidR="00587E92" w:rsidRPr="00F112AC">
              <w:rPr>
                <w:sz w:val="21"/>
                <w:szCs w:val="21"/>
              </w:rPr>
              <w:fldChar w:fldCharType="begin"/>
            </w:r>
            <w:r w:rsidR="00587E92" w:rsidRPr="00F112AC">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y</m:t>
                      </m:r>
                    </m:e>
                    <m:sub>
                      <m:r>
                        <w:rPr>
                          <w:rFonts w:ascii="Cambria Math" w:hAnsi="Cambria Math"/>
                        </w:rPr>
                        <m:t>f_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f_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f_n</m:t>
                      </m:r>
                    </m:sub>
                  </m:sSub>
                </m:e>
              </m:d>
            </m:oMath>
            <w:r w:rsidR="00587E92" w:rsidRPr="00F112AC">
              <w:rPr>
                <w:sz w:val="21"/>
                <w:szCs w:val="21"/>
              </w:rPr>
              <w:instrText xml:space="preserve"> </w:instrText>
            </w:r>
            <w:r w:rsidR="00587E92" w:rsidRPr="00F112AC">
              <w:rPr>
                <w:sz w:val="21"/>
                <w:szCs w:val="21"/>
              </w:rPr>
              <w:fldChar w:fldCharType="separate"/>
            </w:r>
            <w:r w:rsidR="00587E92" w:rsidRPr="00F112AC">
              <w:rPr>
                <w:sz w:val="21"/>
                <w:szCs w:val="21"/>
              </w:rPr>
              <w:fldChar w:fldCharType="end"/>
            </w:r>
          </w:p>
          <w:p w14:paraId="064EC7EC" w14:textId="5A62AED6" w:rsidR="00805159" w:rsidRPr="00F112AC" w:rsidRDefault="008F6F01" w:rsidP="0013230E">
            <w:pPr>
              <w:ind w:firstLine="422"/>
              <w:jc w:val="both"/>
              <w:rPr>
                <w:rFonts w:hint="eastAsia"/>
                <w:sz w:val="21"/>
                <w:szCs w:val="21"/>
              </w:rPr>
            </w:pPr>
            <w:r w:rsidRPr="00F112AC">
              <w:rPr>
                <w:b/>
                <w:sz w:val="21"/>
                <w:szCs w:val="21"/>
              </w:rPr>
              <w:t>输出：</w:t>
            </w:r>
            <w:r w:rsidRPr="00F112AC">
              <w:rPr>
                <w:sz w:val="21"/>
                <w:szCs w:val="21"/>
              </w:rPr>
              <w:t>训练好的网络参数</w:t>
            </w:r>
            <w:r w:rsidR="0013230E" w:rsidRPr="00F112AC">
              <w:rPr>
                <w:sz w:val="21"/>
                <w:szCs w:val="21"/>
              </w:rPr>
              <w:fldChar w:fldCharType="begin"/>
            </w:r>
            <w:r w:rsidR="0013230E" w:rsidRPr="00F112AC">
              <w:rPr>
                <w:sz w:val="21"/>
                <w:szCs w:val="21"/>
              </w:rPr>
              <w:instrText xml:space="preserve"> QUOTE </w:instrText>
            </w:r>
            <m:oMath>
              <m:sSub>
                <m:sSubPr>
                  <m:ctrlPr>
                    <w:rPr>
                      <w:rFonts w:ascii="Cambria Math" w:hAnsi="Cambria Math"/>
                      <w:i/>
                    </w:rPr>
                  </m:ctrlPr>
                </m:sSubPr>
                <m:e>
                  <m:r>
                    <w:rPr>
                      <w:rFonts w:ascii="Cambria Math" w:hAnsi="Cambria Math"/>
                    </w:rPr>
                    <m:t>W</m:t>
                  </m:r>
                </m:e>
                <m:sub>
                  <m:r>
                    <w:rPr>
                      <w:rFonts w:ascii="Cambria Math" w:hAnsi="Cambria Math"/>
                    </w:rPr>
                    <m:t>ATTR+CV</m:t>
                  </m:r>
                </m:sub>
              </m:sSub>
            </m:oMath>
            <w:r w:rsidR="0013230E" w:rsidRPr="00F112AC">
              <w:rPr>
                <w:sz w:val="21"/>
                <w:szCs w:val="21"/>
              </w:rPr>
              <w:instrText xml:space="preserve"> </w:instrText>
            </w:r>
            <w:r w:rsidR="0013230E" w:rsidRPr="00F112AC">
              <w:rPr>
                <w:sz w:val="21"/>
                <w:szCs w:val="21"/>
              </w:rPr>
              <w:fldChar w:fldCharType="separate"/>
            </w:r>
            <w:r w:rsidR="00F112AC" w:rsidRPr="00F112AC">
              <w:rPr>
                <w:position w:val="-10"/>
                <w:sz w:val="21"/>
                <w:szCs w:val="21"/>
              </w:rPr>
              <w:object w:dxaOrig="840" w:dyaOrig="320" w14:anchorId="16DA2AA6">
                <v:shape id="_x0000_i1178" type="#_x0000_t75" style="width:42.1pt;height:16.3pt" o:ole="">
                  <v:imagedata r:id="rId301" o:title=""/>
                </v:shape>
                <o:OLEObject Type="Embed" ProgID="Equation.DSMT4" ShapeID="_x0000_i1178" DrawAspect="Content" ObjectID="_1583223124" r:id="rId302"/>
              </w:object>
            </w:r>
            <w:r w:rsidR="0013230E" w:rsidRPr="00F112AC">
              <w:rPr>
                <w:sz w:val="21"/>
                <w:szCs w:val="21"/>
              </w:rPr>
              <w:fldChar w:fldCharType="end"/>
            </w:r>
          </w:p>
          <w:p w14:paraId="17585CD0" w14:textId="77777777" w:rsidR="00805159" w:rsidRPr="00F112AC" w:rsidRDefault="00046E4E" w:rsidP="0013230E">
            <w:pPr>
              <w:ind w:firstLine="420"/>
              <w:jc w:val="both"/>
              <w:rPr>
                <w:sz w:val="21"/>
                <w:szCs w:val="21"/>
              </w:rPr>
            </w:pPr>
            <w:r w:rsidRPr="00F112AC">
              <w:rPr>
                <w:rFonts w:hint="eastAsia"/>
                <w:sz w:val="21"/>
                <w:szCs w:val="21"/>
              </w:rPr>
              <w:t>1</w:t>
            </w:r>
            <w:r w:rsidRPr="00F112AC">
              <w:rPr>
                <w:sz w:val="21"/>
                <w:szCs w:val="21"/>
              </w:rPr>
              <w:t xml:space="preserve">: </w:t>
            </w:r>
            <w:r w:rsidR="00805159" w:rsidRPr="00F112AC">
              <w:rPr>
                <w:sz w:val="21"/>
                <w:szCs w:val="21"/>
              </w:rPr>
              <w:t>对一个训练批次的训练样本进行预处理</w:t>
            </w:r>
            <w:r w:rsidR="0091428D" w:rsidRPr="00F112AC">
              <w:rPr>
                <w:rFonts w:hint="eastAsia"/>
                <w:sz w:val="21"/>
                <w:szCs w:val="21"/>
              </w:rPr>
              <w:t>；</w:t>
            </w:r>
          </w:p>
          <w:p w14:paraId="33ED5441" w14:textId="77777777" w:rsidR="00805159" w:rsidRPr="00F112AC" w:rsidRDefault="00046E4E" w:rsidP="0013230E">
            <w:pPr>
              <w:ind w:firstLine="420"/>
              <w:jc w:val="both"/>
              <w:rPr>
                <w:sz w:val="21"/>
                <w:szCs w:val="21"/>
              </w:rPr>
            </w:pPr>
            <w:r w:rsidRPr="00F112AC">
              <w:rPr>
                <w:rFonts w:hint="eastAsia"/>
                <w:sz w:val="21"/>
                <w:szCs w:val="21"/>
              </w:rPr>
              <w:t>2</w:t>
            </w:r>
            <w:r w:rsidRPr="00F112AC">
              <w:rPr>
                <w:sz w:val="21"/>
                <w:szCs w:val="21"/>
              </w:rPr>
              <w:t xml:space="preserve">: </w:t>
            </w:r>
            <w:r w:rsidR="00805159" w:rsidRPr="00F112AC">
              <w:rPr>
                <w:sz w:val="21"/>
                <w:szCs w:val="21"/>
              </w:rPr>
              <w:t>前向传播计算网络各层的值，根据公式</w:t>
            </w:r>
            <w:r w:rsidRPr="00F112AC">
              <w:rPr>
                <w:rFonts w:hint="eastAsia"/>
                <w:sz w:val="21"/>
                <w:szCs w:val="21"/>
              </w:rPr>
              <w:t>(</w:t>
            </w:r>
            <w:r w:rsidR="008F6F01" w:rsidRPr="00F112AC">
              <w:rPr>
                <w:sz w:val="21"/>
                <w:szCs w:val="21"/>
              </w:rPr>
              <w:t>4</w:t>
            </w:r>
            <w:r w:rsidR="006379EB" w:rsidRPr="00F112AC">
              <w:rPr>
                <w:sz w:val="21"/>
                <w:szCs w:val="21"/>
              </w:rPr>
              <w:t>.</w:t>
            </w:r>
            <w:r w:rsidR="008F6F01" w:rsidRPr="00F112AC">
              <w:rPr>
                <w:sz w:val="21"/>
                <w:szCs w:val="21"/>
              </w:rPr>
              <w:t>1</w:t>
            </w:r>
            <w:r w:rsidRPr="00F112AC">
              <w:rPr>
                <w:rFonts w:hint="eastAsia"/>
                <w:sz w:val="21"/>
                <w:szCs w:val="21"/>
              </w:rPr>
              <w:t>)</w:t>
            </w:r>
            <w:r w:rsidR="00805159" w:rsidRPr="00F112AC">
              <w:rPr>
                <w:sz w:val="21"/>
                <w:szCs w:val="21"/>
              </w:rPr>
              <w:t>得到</w:t>
            </w:r>
            <w:r w:rsidR="008F6F01" w:rsidRPr="00F112AC">
              <w:rPr>
                <w:sz w:val="21"/>
                <w:szCs w:val="21"/>
              </w:rPr>
              <w:t>行人</w:t>
            </w:r>
            <w:r w:rsidR="008F6F01" w:rsidRPr="00F112AC">
              <w:rPr>
                <w:sz w:val="21"/>
                <w:szCs w:val="21"/>
              </w:rPr>
              <w:t>ID</w:t>
            </w:r>
            <w:r w:rsidR="008F6F01" w:rsidRPr="00F112AC">
              <w:rPr>
                <w:sz w:val="21"/>
                <w:szCs w:val="21"/>
              </w:rPr>
              <w:t>和各属性标签的分类损失值</w:t>
            </w:r>
            <w:r w:rsidR="00805159" w:rsidRPr="00F112AC">
              <w:rPr>
                <w:sz w:val="21"/>
                <w:szCs w:val="21"/>
              </w:rPr>
              <w:t>，根据公式</w:t>
            </w:r>
            <w:r w:rsidRPr="00F112AC">
              <w:rPr>
                <w:rFonts w:hint="eastAsia"/>
                <w:sz w:val="21"/>
                <w:szCs w:val="21"/>
              </w:rPr>
              <w:t>(</w:t>
            </w:r>
            <w:r w:rsidR="008F6F01" w:rsidRPr="00F112AC">
              <w:rPr>
                <w:sz w:val="21"/>
                <w:szCs w:val="21"/>
              </w:rPr>
              <w:t>4</w:t>
            </w:r>
            <w:r w:rsidR="006379EB" w:rsidRPr="00F112AC">
              <w:rPr>
                <w:sz w:val="21"/>
                <w:szCs w:val="21"/>
              </w:rPr>
              <w:t>.</w:t>
            </w:r>
            <w:r w:rsidR="008F6F01" w:rsidRPr="00F112AC">
              <w:rPr>
                <w:sz w:val="21"/>
                <w:szCs w:val="21"/>
              </w:rPr>
              <w:t>5</w:t>
            </w:r>
            <w:r w:rsidRPr="00F112AC">
              <w:rPr>
                <w:rFonts w:hint="eastAsia"/>
                <w:sz w:val="21"/>
                <w:szCs w:val="21"/>
              </w:rPr>
              <w:t>)</w:t>
            </w:r>
            <w:r w:rsidR="00805159" w:rsidRPr="00F112AC">
              <w:rPr>
                <w:sz w:val="21"/>
                <w:szCs w:val="21"/>
              </w:rPr>
              <w:t>得到</w:t>
            </w:r>
            <w:r w:rsidR="008F6F01" w:rsidRPr="00F112AC">
              <w:rPr>
                <w:sz w:val="21"/>
                <w:szCs w:val="21"/>
              </w:rPr>
              <w:t>行人</w:t>
            </w:r>
            <w:r w:rsidR="008F6F01" w:rsidRPr="00F112AC">
              <w:rPr>
                <w:sz w:val="21"/>
                <w:szCs w:val="21"/>
              </w:rPr>
              <w:t>ID</w:t>
            </w:r>
            <w:r w:rsidR="008F6F01" w:rsidRPr="00F112AC">
              <w:rPr>
                <w:sz w:val="21"/>
                <w:szCs w:val="21"/>
              </w:rPr>
              <w:t>和各属性标签的对比验证</w:t>
            </w:r>
            <w:r w:rsidR="00805159" w:rsidRPr="00F112AC">
              <w:rPr>
                <w:sz w:val="21"/>
                <w:szCs w:val="21"/>
              </w:rPr>
              <w:t>损失值</w:t>
            </w:r>
            <w:r w:rsidR="0091428D" w:rsidRPr="00F112AC">
              <w:rPr>
                <w:rFonts w:hint="eastAsia"/>
                <w:sz w:val="21"/>
                <w:szCs w:val="21"/>
              </w:rPr>
              <w:t>；</w:t>
            </w:r>
          </w:p>
          <w:p w14:paraId="32C62066" w14:textId="77777777" w:rsidR="00805159" w:rsidRPr="00F112AC" w:rsidRDefault="00046E4E" w:rsidP="0013230E">
            <w:pPr>
              <w:ind w:firstLine="420"/>
              <w:jc w:val="both"/>
              <w:rPr>
                <w:sz w:val="21"/>
                <w:szCs w:val="21"/>
              </w:rPr>
            </w:pPr>
            <w:r w:rsidRPr="00F112AC">
              <w:rPr>
                <w:rFonts w:hint="eastAsia"/>
                <w:sz w:val="21"/>
                <w:szCs w:val="21"/>
              </w:rPr>
              <w:t>3</w:t>
            </w:r>
            <w:r w:rsidRPr="00F112AC">
              <w:rPr>
                <w:sz w:val="21"/>
                <w:szCs w:val="21"/>
              </w:rPr>
              <w:t xml:space="preserve">: </w:t>
            </w:r>
            <w:r w:rsidR="00805159" w:rsidRPr="00F112AC">
              <w:rPr>
                <w:sz w:val="21"/>
                <w:szCs w:val="21"/>
              </w:rPr>
              <w:t>若</w:t>
            </w:r>
            <w:r w:rsidR="0091428D" w:rsidRPr="00F112AC">
              <w:rPr>
                <w:sz w:val="21"/>
                <w:szCs w:val="21"/>
              </w:rPr>
              <w:t>预定</w:t>
            </w:r>
            <w:r w:rsidR="0091428D" w:rsidRPr="00F112AC">
              <w:rPr>
                <w:rFonts w:hint="eastAsia"/>
                <w:sz w:val="21"/>
                <w:szCs w:val="21"/>
              </w:rPr>
              <w:t>总体</w:t>
            </w:r>
            <w:r w:rsidR="0091428D" w:rsidRPr="00F112AC">
              <w:rPr>
                <w:sz w:val="21"/>
                <w:szCs w:val="21"/>
              </w:rPr>
              <w:t>迭代次数</w:t>
            </w:r>
            <w:r w:rsidR="00805159" w:rsidRPr="00F112AC">
              <w:rPr>
                <w:sz w:val="21"/>
                <w:szCs w:val="21"/>
              </w:rPr>
              <w:t>未</w:t>
            </w:r>
            <w:r w:rsidR="0091428D" w:rsidRPr="00F112AC">
              <w:rPr>
                <w:rFonts w:hint="eastAsia"/>
                <w:sz w:val="21"/>
                <w:szCs w:val="21"/>
              </w:rPr>
              <w:t>达到</w:t>
            </w:r>
            <w:r w:rsidR="00805159" w:rsidRPr="00F112AC">
              <w:rPr>
                <w:sz w:val="21"/>
                <w:szCs w:val="21"/>
              </w:rPr>
              <w:t>，则继续第</w:t>
            </w:r>
            <w:r w:rsidR="00805159" w:rsidRPr="00F112AC">
              <w:rPr>
                <w:sz w:val="21"/>
                <w:szCs w:val="21"/>
              </w:rPr>
              <w:t>4~5</w:t>
            </w:r>
            <w:r w:rsidR="00805159" w:rsidRPr="00F112AC">
              <w:rPr>
                <w:sz w:val="21"/>
                <w:szCs w:val="21"/>
              </w:rPr>
              <w:t>步；若</w:t>
            </w:r>
            <w:r w:rsidR="0091428D" w:rsidRPr="00F112AC">
              <w:rPr>
                <w:rFonts w:hint="eastAsia"/>
                <w:sz w:val="21"/>
                <w:szCs w:val="21"/>
              </w:rPr>
              <w:t>已达到</w:t>
            </w:r>
            <w:r w:rsidR="00805159" w:rsidRPr="00F112AC">
              <w:rPr>
                <w:sz w:val="21"/>
                <w:szCs w:val="21"/>
              </w:rPr>
              <w:t>，则结束</w:t>
            </w:r>
            <w:r w:rsidR="0091428D" w:rsidRPr="00F112AC">
              <w:rPr>
                <w:rFonts w:hint="eastAsia"/>
                <w:sz w:val="21"/>
                <w:szCs w:val="21"/>
              </w:rPr>
              <w:t>；</w:t>
            </w:r>
          </w:p>
          <w:p w14:paraId="75D5BA46" w14:textId="77777777" w:rsidR="00805159" w:rsidRPr="00F112AC" w:rsidRDefault="00046E4E" w:rsidP="0013230E">
            <w:pPr>
              <w:ind w:firstLine="420"/>
              <w:jc w:val="both"/>
              <w:rPr>
                <w:sz w:val="21"/>
                <w:szCs w:val="21"/>
              </w:rPr>
            </w:pPr>
            <w:r w:rsidRPr="00F112AC">
              <w:rPr>
                <w:rFonts w:hint="eastAsia"/>
                <w:sz w:val="21"/>
                <w:szCs w:val="21"/>
              </w:rPr>
              <w:t>4</w:t>
            </w:r>
            <w:r w:rsidRPr="00F112AC">
              <w:rPr>
                <w:sz w:val="21"/>
                <w:szCs w:val="21"/>
              </w:rPr>
              <w:t xml:space="preserve">: </w:t>
            </w:r>
            <w:r w:rsidR="006B0675" w:rsidRPr="00F112AC">
              <w:rPr>
                <w:sz w:val="21"/>
                <w:szCs w:val="21"/>
              </w:rPr>
              <w:t>根据公式</w:t>
            </w:r>
            <w:r w:rsidR="00906B51" w:rsidRPr="00F112AC">
              <w:rPr>
                <w:rFonts w:hint="eastAsia"/>
                <w:sz w:val="21"/>
                <w:szCs w:val="21"/>
              </w:rPr>
              <w:t>(</w:t>
            </w:r>
            <w:r w:rsidR="006B0675" w:rsidRPr="00F112AC">
              <w:rPr>
                <w:sz w:val="21"/>
                <w:szCs w:val="21"/>
              </w:rPr>
              <w:t>4</w:t>
            </w:r>
            <w:r w:rsidR="006379EB" w:rsidRPr="00F112AC">
              <w:rPr>
                <w:sz w:val="21"/>
                <w:szCs w:val="21"/>
              </w:rPr>
              <w:t>.</w:t>
            </w:r>
            <w:r w:rsidR="006B0675" w:rsidRPr="00F112AC">
              <w:rPr>
                <w:sz w:val="21"/>
                <w:szCs w:val="21"/>
              </w:rPr>
              <w:t>3</w:t>
            </w:r>
            <w:r w:rsidR="00906B51" w:rsidRPr="00F112AC">
              <w:rPr>
                <w:rFonts w:hint="eastAsia"/>
                <w:sz w:val="21"/>
                <w:szCs w:val="21"/>
              </w:rPr>
              <w:t>)</w:t>
            </w:r>
            <w:r w:rsidR="006B0675" w:rsidRPr="00F112AC">
              <w:rPr>
                <w:sz w:val="21"/>
                <w:szCs w:val="21"/>
              </w:rPr>
              <w:t>得到分类损失反向传播的梯度，</w:t>
            </w:r>
            <w:r w:rsidR="00805159" w:rsidRPr="00F112AC">
              <w:rPr>
                <w:sz w:val="21"/>
                <w:szCs w:val="21"/>
              </w:rPr>
              <w:t>根据公式</w:t>
            </w:r>
            <w:r w:rsidR="00906B51" w:rsidRPr="00F112AC">
              <w:rPr>
                <w:rFonts w:hint="eastAsia"/>
                <w:sz w:val="21"/>
                <w:szCs w:val="21"/>
              </w:rPr>
              <w:t>(</w:t>
            </w:r>
            <w:r w:rsidR="006379EB" w:rsidRPr="00F112AC">
              <w:rPr>
                <w:rFonts w:hint="eastAsia"/>
                <w:sz w:val="21"/>
                <w:szCs w:val="21"/>
              </w:rPr>
              <w:t>4</w:t>
            </w:r>
            <w:r w:rsidR="006379EB" w:rsidRPr="00F112AC">
              <w:rPr>
                <w:sz w:val="21"/>
                <w:szCs w:val="21"/>
              </w:rPr>
              <w:t>.</w:t>
            </w:r>
            <w:r w:rsidR="006B0675" w:rsidRPr="00F112AC">
              <w:rPr>
                <w:sz w:val="21"/>
                <w:szCs w:val="21"/>
              </w:rPr>
              <w:t>7</w:t>
            </w:r>
            <w:r w:rsidR="00906B51" w:rsidRPr="00F112AC">
              <w:rPr>
                <w:rFonts w:hint="eastAsia"/>
                <w:sz w:val="21"/>
                <w:szCs w:val="21"/>
              </w:rPr>
              <w:t>)</w:t>
            </w:r>
            <w:r w:rsidR="00805159" w:rsidRPr="00F112AC">
              <w:rPr>
                <w:sz w:val="21"/>
                <w:szCs w:val="21"/>
              </w:rPr>
              <w:t>得到验证损失反向传播</w:t>
            </w:r>
            <w:r w:rsidR="006B0675" w:rsidRPr="00F112AC">
              <w:rPr>
                <w:sz w:val="21"/>
                <w:szCs w:val="21"/>
              </w:rPr>
              <w:t>的梯度</w:t>
            </w:r>
            <w:r w:rsidR="0091428D" w:rsidRPr="00F112AC">
              <w:rPr>
                <w:rFonts w:hint="eastAsia"/>
                <w:sz w:val="21"/>
                <w:szCs w:val="21"/>
              </w:rPr>
              <w:t>；</w:t>
            </w:r>
          </w:p>
          <w:p w14:paraId="23580BBD" w14:textId="77777777" w:rsidR="00805159" w:rsidRPr="00F112AC" w:rsidRDefault="00046E4E" w:rsidP="0013230E">
            <w:pPr>
              <w:ind w:firstLine="420"/>
              <w:jc w:val="both"/>
              <w:rPr>
                <w:sz w:val="21"/>
                <w:szCs w:val="21"/>
              </w:rPr>
            </w:pPr>
            <w:r w:rsidRPr="00F112AC">
              <w:rPr>
                <w:rFonts w:hint="eastAsia"/>
                <w:sz w:val="21"/>
                <w:szCs w:val="21"/>
              </w:rPr>
              <w:t>5</w:t>
            </w:r>
            <w:r w:rsidRPr="00F112AC">
              <w:rPr>
                <w:sz w:val="21"/>
                <w:szCs w:val="21"/>
              </w:rPr>
              <w:t xml:space="preserve">: </w:t>
            </w:r>
            <w:r w:rsidR="00805159" w:rsidRPr="00F112AC">
              <w:rPr>
                <w:sz w:val="21"/>
                <w:szCs w:val="21"/>
              </w:rPr>
              <w:t>反向逐层采用梯度下降，更新网络参数。重复第</w:t>
            </w:r>
            <w:r w:rsidR="00805159" w:rsidRPr="00F112AC">
              <w:rPr>
                <w:sz w:val="21"/>
                <w:szCs w:val="21"/>
              </w:rPr>
              <w:t>1~3</w:t>
            </w:r>
            <w:r w:rsidR="00805159" w:rsidRPr="00F112AC">
              <w:rPr>
                <w:sz w:val="21"/>
                <w:szCs w:val="21"/>
              </w:rPr>
              <w:t>步。</w:t>
            </w:r>
          </w:p>
        </w:tc>
      </w:tr>
    </w:tbl>
    <w:p w14:paraId="0716CAA1" w14:textId="77777777" w:rsidR="00797DE6" w:rsidRPr="00602A44" w:rsidRDefault="00797DE6" w:rsidP="000D2519">
      <w:pPr>
        <w:pStyle w:val="2"/>
        <w:ind w:firstLine="560"/>
      </w:pPr>
      <w:bookmarkStart w:id="158" w:name="_Toc481565462"/>
      <w:r w:rsidRPr="00602A44">
        <w:t>4.</w:t>
      </w:r>
      <w:r w:rsidR="002B2BB0" w:rsidRPr="00602A44">
        <w:t>3</w:t>
      </w:r>
      <w:r w:rsidRPr="00602A44">
        <w:t xml:space="preserve"> </w:t>
      </w:r>
      <w:r w:rsidRPr="00602A44">
        <w:t>实验分析</w:t>
      </w:r>
      <w:bookmarkEnd w:id="155"/>
      <w:bookmarkEnd w:id="156"/>
      <w:bookmarkEnd w:id="158"/>
    </w:p>
    <w:p w14:paraId="1068391D" w14:textId="77777777" w:rsidR="00DB286F" w:rsidRPr="00602A44" w:rsidRDefault="00DB286F" w:rsidP="00DB286F">
      <w:pPr>
        <w:pStyle w:val="3"/>
        <w:ind w:firstLine="480"/>
      </w:pPr>
      <w:bookmarkStart w:id="159" w:name="_Toc480740054"/>
      <w:bookmarkStart w:id="160" w:name="_Toc480740164"/>
      <w:bookmarkStart w:id="161" w:name="_Toc481055825"/>
      <w:bookmarkStart w:id="162" w:name="_Toc481565463"/>
      <w:bookmarkStart w:id="163" w:name="_Toc480740055"/>
      <w:bookmarkStart w:id="164" w:name="_Toc480740165"/>
      <w:bookmarkStart w:id="165" w:name="_Toc481055826"/>
      <w:bookmarkStart w:id="166" w:name="_Toc481565464"/>
      <w:r w:rsidRPr="00602A44">
        <w:t>4.3.</w:t>
      </w:r>
      <w:r>
        <w:t>1</w:t>
      </w:r>
      <w:r w:rsidRPr="00602A44">
        <w:t xml:space="preserve"> </w:t>
      </w:r>
      <w:bookmarkEnd w:id="163"/>
      <w:bookmarkEnd w:id="164"/>
      <w:r w:rsidRPr="00602A44">
        <w:t>与本文方法的比较</w:t>
      </w:r>
      <w:bookmarkEnd w:id="165"/>
      <w:bookmarkEnd w:id="166"/>
    </w:p>
    <w:p w14:paraId="0963D0F9" w14:textId="77777777" w:rsidR="00DB286F" w:rsidRPr="00602A44" w:rsidRDefault="00C27F84" w:rsidP="002446F5">
      <w:pPr>
        <w:ind w:firstLine="480"/>
        <w:jc w:val="both"/>
      </w:pPr>
      <w:r>
        <w:t>实验</w:t>
      </w:r>
      <w:r>
        <w:rPr>
          <w:rFonts w:hint="eastAsia"/>
        </w:rPr>
        <w:t>细节</w:t>
      </w:r>
      <w:r>
        <w:t>设置与第</w:t>
      </w:r>
      <w:r>
        <w:rPr>
          <w:rFonts w:hint="eastAsia"/>
        </w:rPr>
        <w:t>三章</w:t>
      </w:r>
      <w:r>
        <w:t>一样，</w:t>
      </w:r>
      <w:r w:rsidR="002446F5">
        <w:t>将</w:t>
      </w:r>
      <w:r w:rsidR="002D6A44" w:rsidRPr="00602A44">
        <w:t>融合</w:t>
      </w:r>
      <w:r w:rsidR="002446F5">
        <w:rPr>
          <w:rFonts w:hint="eastAsia"/>
        </w:rPr>
        <w:t>算法</w:t>
      </w:r>
      <w:r w:rsidR="00DB286F">
        <w:rPr>
          <w:rFonts w:hint="eastAsia"/>
        </w:rPr>
        <w:t>ATTR</w:t>
      </w:r>
      <w:r w:rsidR="00DB286F">
        <w:t>+CV-CNN</w:t>
      </w:r>
      <w:r w:rsidR="00DB286F">
        <w:rPr>
          <w:rFonts w:hint="eastAsia"/>
        </w:rPr>
        <w:t>与</w:t>
      </w:r>
      <w:r w:rsidR="00DB286F">
        <w:t>第</w:t>
      </w:r>
      <w:r w:rsidR="00DB286F" w:rsidRPr="00602A44">
        <w:t>二章</w:t>
      </w:r>
      <w:r w:rsidR="000A1CAF">
        <w:rPr>
          <w:rFonts w:hint="eastAsia"/>
        </w:rPr>
        <w:t>、</w:t>
      </w:r>
      <w:r w:rsidR="002446F5">
        <w:t>第三章中的</w:t>
      </w:r>
      <w:r w:rsidR="002446F5">
        <w:rPr>
          <w:rFonts w:hint="eastAsia"/>
        </w:rPr>
        <w:t>算</w:t>
      </w:r>
      <w:r w:rsidR="00DB286F" w:rsidRPr="00602A44">
        <w:t>法进行比较，在一个图中绘出</w:t>
      </w:r>
      <w:r w:rsidR="00DB286F" w:rsidRPr="00602A44">
        <w:t>CMC</w:t>
      </w:r>
      <w:r w:rsidR="00DB286F" w:rsidRPr="00602A44">
        <w:t>曲线</w:t>
      </w:r>
      <w:r>
        <w:rPr>
          <w:rFonts w:hint="eastAsia"/>
        </w:rPr>
        <w:t>。</w:t>
      </w:r>
      <w:r w:rsidR="00DB286F" w:rsidRPr="00602A44">
        <w:t>Market-1501</w:t>
      </w:r>
      <w:r w:rsidR="00DB286F" w:rsidRPr="00602A44">
        <w:t>和</w:t>
      </w:r>
      <w:r w:rsidR="00DB286F" w:rsidRPr="00602A44">
        <w:t>PRW</w:t>
      </w:r>
      <w:r w:rsidR="00DB286F" w:rsidRPr="00602A44">
        <w:t>的</w:t>
      </w:r>
      <w:r w:rsidR="00DB286F" w:rsidRPr="00602A44">
        <w:t>CMC</w:t>
      </w:r>
      <w:r w:rsidR="00DB286F" w:rsidRPr="00602A44">
        <w:t>曲线分别如图</w:t>
      </w:r>
      <w:r w:rsidR="00DB286F" w:rsidRPr="00602A44">
        <w:t>4.3</w:t>
      </w:r>
      <w:r w:rsidR="00DB286F" w:rsidRPr="00602A44">
        <w:t>和图</w:t>
      </w:r>
      <w:r w:rsidR="00DB286F" w:rsidRPr="00602A44">
        <w:t>4.4</w:t>
      </w:r>
      <w:r w:rsidR="00DB286F" w:rsidRPr="00602A44">
        <w:t>所示。从</w:t>
      </w:r>
      <w:r w:rsidR="00DB286F">
        <w:rPr>
          <w:rFonts w:hint="eastAsia"/>
        </w:rPr>
        <w:t>C</w:t>
      </w:r>
      <w:r w:rsidR="00DB286F">
        <w:t>MC@1</w:t>
      </w:r>
      <w:r>
        <w:t>的</w:t>
      </w:r>
      <w:r w:rsidR="00DB286F" w:rsidRPr="00602A44">
        <w:t>结果来看，</w:t>
      </w:r>
      <w:r w:rsidR="00FE5D47">
        <w:rPr>
          <w:rFonts w:hint="eastAsia"/>
        </w:rPr>
        <w:t>融合算法</w:t>
      </w:r>
      <w:r w:rsidR="00DB286F" w:rsidRPr="00602A44">
        <w:t>的性能已经远远超过了第二章</w:t>
      </w:r>
      <w:r w:rsidR="000A1CAF">
        <w:rPr>
          <w:rFonts w:hint="eastAsia"/>
        </w:rPr>
        <w:t>、</w:t>
      </w:r>
      <w:r w:rsidR="00DB286F" w:rsidRPr="00602A44">
        <w:t>第三章提出的所有</w:t>
      </w:r>
      <w:r w:rsidR="00FE5D47">
        <w:rPr>
          <w:rFonts w:hint="eastAsia"/>
        </w:rPr>
        <w:t>算</w:t>
      </w:r>
      <w:r w:rsidR="00DB286F" w:rsidRPr="00602A44">
        <w:t>法，与之前提出的性能最好的</w:t>
      </w:r>
      <w:r w:rsidR="00DB286F" w:rsidRPr="00602A44">
        <w:t>CV-CNN</w:t>
      </w:r>
      <w:r w:rsidR="00DB286F" w:rsidRPr="00602A44">
        <w:t>相比，在</w:t>
      </w:r>
      <w:r w:rsidR="003E4653" w:rsidRPr="00602A44">
        <w:t>Market-1501</w:t>
      </w:r>
      <w:r w:rsidR="003E4653" w:rsidRPr="00602A44">
        <w:t>和</w:t>
      </w:r>
      <w:r w:rsidR="003E4653" w:rsidRPr="00602A44">
        <w:t>PRW</w:t>
      </w:r>
      <w:r w:rsidR="003E4653">
        <w:rPr>
          <w:rFonts w:hint="eastAsia"/>
        </w:rPr>
        <w:t>两个</w:t>
      </w:r>
      <w:r w:rsidR="003E4653">
        <w:t>数据集上的</w:t>
      </w:r>
      <w:r w:rsidR="00DB286F" w:rsidRPr="00602A44">
        <w:t>CMC@1</w:t>
      </w:r>
      <w:r w:rsidR="00DB286F" w:rsidRPr="00602A44">
        <w:t>分别超过了</w:t>
      </w:r>
      <w:r w:rsidR="00DB286F" w:rsidRPr="00602A44">
        <w:t>2.5%</w:t>
      </w:r>
      <w:r w:rsidR="006909AE">
        <w:rPr>
          <w:rFonts w:hint="eastAsia"/>
        </w:rPr>
        <w:t>和</w:t>
      </w:r>
      <w:r w:rsidR="00DB286F" w:rsidRPr="00602A44">
        <w:t>3.2%</w:t>
      </w:r>
      <w:r w:rsidR="00DB286F" w:rsidRPr="00602A44">
        <w:t>，可见，</w:t>
      </w:r>
      <w:r w:rsidR="00FE5D47">
        <w:rPr>
          <w:rFonts w:hint="eastAsia"/>
        </w:rPr>
        <w:t>融合算法</w:t>
      </w:r>
      <w:r w:rsidR="00DB286F" w:rsidRPr="00602A44">
        <w:t>非常适用于复杂的多摄像头行人再识别任务。从</w:t>
      </w:r>
      <w:r w:rsidR="00DB286F" w:rsidRPr="00602A44">
        <w:t>CMC</w:t>
      </w:r>
      <w:r w:rsidR="00DB286F" w:rsidRPr="00602A44">
        <w:t>曲线来看，</w:t>
      </w:r>
      <w:r w:rsidR="00FE5D47">
        <w:rPr>
          <w:rFonts w:hint="eastAsia"/>
        </w:rPr>
        <w:t>融合算法</w:t>
      </w:r>
      <w:r w:rsidR="00DB286F" w:rsidRPr="00602A44">
        <w:t>在整体趋势上也比</w:t>
      </w:r>
      <w:r w:rsidR="00775BE0" w:rsidRPr="00602A44">
        <w:t>第二章</w:t>
      </w:r>
      <w:r w:rsidR="00775BE0">
        <w:rPr>
          <w:rFonts w:hint="eastAsia"/>
        </w:rPr>
        <w:t>、</w:t>
      </w:r>
      <w:r w:rsidR="00775BE0" w:rsidRPr="00602A44">
        <w:t>第三章</w:t>
      </w:r>
      <w:r w:rsidR="00DB286F" w:rsidRPr="00602A44">
        <w:t>的</w:t>
      </w:r>
      <w:r w:rsidR="00FE5D47">
        <w:rPr>
          <w:rFonts w:hint="eastAsia"/>
        </w:rPr>
        <w:t>算</w:t>
      </w:r>
      <w:r w:rsidR="00DB286F" w:rsidRPr="00602A44">
        <w:t>法有更大的优势。</w:t>
      </w:r>
    </w:p>
    <w:p w14:paraId="5554A637" w14:textId="77777777" w:rsidR="00DB286F" w:rsidRDefault="00DB286F" w:rsidP="002446F5">
      <w:pPr>
        <w:ind w:firstLine="480"/>
        <w:jc w:val="both"/>
      </w:pPr>
      <w:r w:rsidRPr="00602A44">
        <w:t>在</w:t>
      </w:r>
      <w:r w:rsidRPr="00602A44">
        <w:t>PRW</w:t>
      </w:r>
      <w:r w:rsidRPr="00602A44">
        <w:t>上的结果总体</w:t>
      </w:r>
      <w:r w:rsidR="000A1CAF">
        <w:t>上</w:t>
      </w:r>
      <w:r w:rsidRPr="00602A44">
        <w:t>比</w:t>
      </w:r>
      <w:r w:rsidRPr="00602A44">
        <w:t>Market-1501</w:t>
      </w:r>
      <w:r w:rsidRPr="00602A44">
        <w:t>低</w:t>
      </w:r>
      <w:r w:rsidRPr="00602A44">
        <w:t>5~8%</w:t>
      </w:r>
      <w:r w:rsidRPr="00602A44">
        <w:t>，因为</w:t>
      </w:r>
      <w:r w:rsidRPr="00602A44">
        <w:t>PRW</w:t>
      </w:r>
      <w:r w:rsidRPr="00602A44">
        <w:t>中的数据复杂性更高，类内差异更大。随着所取的</w:t>
      </w:r>
      <w:r w:rsidRPr="00602A44">
        <w:t>Rank</w:t>
      </w:r>
      <w:r w:rsidRPr="00602A44">
        <w:t>数增加，到</w:t>
      </w:r>
      <w:r w:rsidRPr="00602A44">
        <w:t>Rank-50</w:t>
      </w:r>
      <w:r w:rsidR="002446F5">
        <w:t>时多属性多策略融合的</w:t>
      </w:r>
      <w:r w:rsidR="002446F5">
        <w:rPr>
          <w:rFonts w:hint="eastAsia"/>
        </w:rPr>
        <w:t>算</w:t>
      </w:r>
      <w:r w:rsidRPr="00602A44">
        <w:t>法匹配率在两个数据集分别上升到</w:t>
      </w:r>
      <w:r w:rsidRPr="00602A44">
        <w:t>97%</w:t>
      </w:r>
      <w:r w:rsidRPr="00602A44">
        <w:t>和</w:t>
      </w:r>
      <w:r w:rsidRPr="00602A44">
        <w:t>91%</w:t>
      </w:r>
      <w:r w:rsidRPr="00602A44">
        <w:t>左右，非常适合实际应用。</w:t>
      </w:r>
    </w:p>
    <w:tbl>
      <w:tblPr>
        <w:tblW w:w="0" w:type="auto"/>
        <w:tblLook w:val="04A0" w:firstRow="1" w:lastRow="0" w:firstColumn="1" w:lastColumn="0" w:noHBand="0" w:noVBand="1"/>
      </w:tblPr>
      <w:tblGrid>
        <w:gridCol w:w="8730"/>
      </w:tblGrid>
      <w:tr w:rsidR="00DB286F" w14:paraId="6BE213D8" w14:textId="77777777" w:rsidTr="00BE6C71">
        <w:tc>
          <w:tcPr>
            <w:tcW w:w="8948" w:type="dxa"/>
            <w:shd w:val="clear" w:color="auto" w:fill="auto"/>
          </w:tcPr>
          <w:p w14:paraId="2B7969F1" w14:textId="25129BF0" w:rsidR="00DB286F" w:rsidRDefault="00771203" w:rsidP="00BE6C71">
            <w:pPr>
              <w:ind w:firstLine="480"/>
              <w:jc w:val="center"/>
              <w:rPr>
                <w:rFonts w:hint="eastAsia"/>
              </w:rPr>
            </w:pPr>
            <w:r w:rsidRPr="003516D5">
              <w:rPr>
                <w:noProof/>
              </w:rPr>
              <w:lastRenderedPageBreak/>
              <w:drawing>
                <wp:inline distT="0" distB="0" distL="0" distR="0" wp14:anchorId="4AA2F327" wp14:editId="45428C71">
                  <wp:extent cx="5286375" cy="3362325"/>
                  <wp:effectExtent l="0" t="0" r="9525" b="9525"/>
                  <wp:docPr id="217" name="图片 217"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图4"/>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5286375" cy="3362325"/>
                          </a:xfrm>
                          <a:prstGeom prst="rect">
                            <a:avLst/>
                          </a:prstGeom>
                          <a:noFill/>
                          <a:ln>
                            <a:noFill/>
                          </a:ln>
                        </pic:spPr>
                      </pic:pic>
                    </a:graphicData>
                  </a:graphic>
                </wp:inline>
              </w:drawing>
            </w:r>
          </w:p>
        </w:tc>
      </w:tr>
      <w:tr w:rsidR="00DB286F" w14:paraId="009383DC" w14:textId="77777777" w:rsidTr="00BE6C71">
        <w:tc>
          <w:tcPr>
            <w:tcW w:w="8948" w:type="dxa"/>
            <w:shd w:val="clear" w:color="auto" w:fill="auto"/>
          </w:tcPr>
          <w:p w14:paraId="5B2048BE" w14:textId="77777777" w:rsidR="00DB286F" w:rsidRPr="00BE6C71" w:rsidRDefault="00DB286F" w:rsidP="00BE6C71">
            <w:pPr>
              <w:spacing w:after="240"/>
              <w:ind w:firstLine="420"/>
              <w:jc w:val="center"/>
              <w:rPr>
                <w:rFonts w:hint="eastAsia"/>
                <w:sz w:val="21"/>
              </w:rPr>
            </w:pPr>
            <w:r w:rsidRPr="00BE6C71">
              <w:rPr>
                <w:sz w:val="21"/>
              </w:rPr>
              <w:t>图</w:t>
            </w:r>
            <w:r w:rsidRPr="00BE6C71">
              <w:rPr>
                <w:sz w:val="21"/>
              </w:rPr>
              <w:t>4.3 Market-1501</w:t>
            </w:r>
            <w:r w:rsidRPr="00BE6C71">
              <w:rPr>
                <w:sz w:val="21"/>
              </w:rPr>
              <w:t>的</w:t>
            </w:r>
            <w:r w:rsidRPr="00BE6C71">
              <w:rPr>
                <w:sz w:val="21"/>
              </w:rPr>
              <w:t>CMC</w:t>
            </w:r>
            <w:r w:rsidRPr="00BE6C71">
              <w:rPr>
                <w:sz w:val="21"/>
              </w:rPr>
              <w:t>曲线图</w:t>
            </w:r>
          </w:p>
        </w:tc>
      </w:tr>
      <w:tr w:rsidR="00DB286F" w14:paraId="5839D046" w14:textId="77777777" w:rsidTr="00BE6C71">
        <w:tc>
          <w:tcPr>
            <w:tcW w:w="8948" w:type="dxa"/>
            <w:shd w:val="clear" w:color="auto" w:fill="auto"/>
          </w:tcPr>
          <w:p w14:paraId="36363270" w14:textId="7B066C7A" w:rsidR="00DB286F" w:rsidRPr="00BE6C71" w:rsidRDefault="00771203" w:rsidP="00BE6C71">
            <w:pPr>
              <w:ind w:firstLine="420"/>
              <w:jc w:val="center"/>
              <w:rPr>
                <w:sz w:val="21"/>
              </w:rPr>
            </w:pPr>
            <w:r w:rsidRPr="003516D5">
              <w:rPr>
                <w:noProof/>
                <w:sz w:val="21"/>
              </w:rPr>
              <w:drawing>
                <wp:inline distT="0" distB="0" distL="0" distR="0" wp14:anchorId="6856F8A1" wp14:editId="32FEFB96">
                  <wp:extent cx="5286375" cy="3352800"/>
                  <wp:effectExtent l="0" t="0" r="9525" b="0"/>
                  <wp:docPr id="218" name="图片 218"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图4"/>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5286375" cy="3352800"/>
                          </a:xfrm>
                          <a:prstGeom prst="rect">
                            <a:avLst/>
                          </a:prstGeom>
                          <a:noFill/>
                          <a:ln>
                            <a:noFill/>
                          </a:ln>
                        </pic:spPr>
                      </pic:pic>
                    </a:graphicData>
                  </a:graphic>
                </wp:inline>
              </w:drawing>
            </w:r>
          </w:p>
        </w:tc>
      </w:tr>
      <w:tr w:rsidR="00DB286F" w14:paraId="0E67489F" w14:textId="77777777" w:rsidTr="00BE6C71">
        <w:tc>
          <w:tcPr>
            <w:tcW w:w="8948" w:type="dxa"/>
            <w:shd w:val="clear" w:color="auto" w:fill="auto"/>
          </w:tcPr>
          <w:p w14:paraId="3CF7EDB7" w14:textId="77777777" w:rsidR="00DB286F" w:rsidRPr="00BE6C71" w:rsidRDefault="00DB286F" w:rsidP="00BE6C71">
            <w:pPr>
              <w:spacing w:after="240"/>
              <w:ind w:firstLine="420"/>
              <w:jc w:val="center"/>
              <w:rPr>
                <w:rFonts w:hint="eastAsia"/>
                <w:sz w:val="21"/>
              </w:rPr>
            </w:pPr>
            <w:r w:rsidRPr="00BE6C71">
              <w:rPr>
                <w:sz w:val="21"/>
              </w:rPr>
              <w:t>图</w:t>
            </w:r>
            <w:r w:rsidRPr="00BE6C71">
              <w:rPr>
                <w:sz w:val="21"/>
              </w:rPr>
              <w:t>4.4 PRW</w:t>
            </w:r>
            <w:r w:rsidRPr="00BE6C71">
              <w:rPr>
                <w:sz w:val="21"/>
              </w:rPr>
              <w:t>的</w:t>
            </w:r>
            <w:r w:rsidRPr="00BE6C71">
              <w:rPr>
                <w:sz w:val="21"/>
              </w:rPr>
              <w:t>CMC</w:t>
            </w:r>
            <w:r w:rsidRPr="00BE6C71">
              <w:rPr>
                <w:sz w:val="21"/>
              </w:rPr>
              <w:t>曲线图</w:t>
            </w:r>
          </w:p>
        </w:tc>
      </w:tr>
    </w:tbl>
    <w:p w14:paraId="2B59A5A6" w14:textId="77777777" w:rsidR="00797DE6" w:rsidRPr="00602A44" w:rsidRDefault="00797DE6" w:rsidP="00797DE6">
      <w:pPr>
        <w:pStyle w:val="3"/>
        <w:ind w:firstLine="480"/>
      </w:pPr>
      <w:r w:rsidRPr="00602A44">
        <w:lastRenderedPageBreak/>
        <w:t>4.3.</w:t>
      </w:r>
      <w:r w:rsidR="00DB286F">
        <w:t xml:space="preserve">2 </w:t>
      </w:r>
      <w:r w:rsidR="00856FD4" w:rsidRPr="00602A44">
        <w:t>与现有方法的比较</w:t>
      </w:r>
      <w:bookmarkEnd w:id="159"/>
      <w:bookmarkEnd w:id="160"/>
      <w:bookmarkEnd w:id="161"/>
      <w:bookmarkEnd w:id="162"/>
    </w:p>
    <w:p w14:paraId="29349963" w14:textId="77777777" w:rsidR="00856FD4" w:rsidRPr="00602A44" w:rsidRDefault="00A15322" w:rsidP="002446F5">
      <w:pPr>
        <w:ind w:firstLine="480"/>
        <w:jc w:val="both"/>
      </w:pPr>
      <w:r w:rsidRPr="00602A44">
        <w:t>实验对</w:t>
      </w:r>
      <w:r w:rsidR="001E7B5D" w:rsidRPr="00602A44">
        <w:t>提出的</w:t>
      </w:r>
      <w:r w:rsidRPr="00602A44">
        <w:t>结合</w:t>
      </w:r>
      <w:r w:rsidR="001E7B5D" w:rsidRPr="00602A44">
        <w:t>了</w:t>
      </w:r>
      <w:r w:rsidRPr="00602A44">
        <w:t>属性标签的分类与</w:t>
      </w:r>
      <w:r w:rsidR="00991A90">
        <w:rPr>
          <w:rFonts w:hint="eastAsia"/>
        </w:rPr>
        <w:t>对比</w:t>
      </w:r>
      <w:r w:rsidRPr="00602A44">
        <w:t>验证、行人</w:t>
      </w:r>
      <w:r w:rsidR="00D25305" w:rsidRPr="00602A44">
        <w:t>ID</w:t>
      </w:r>
      <w:r w:rsidR="002446F5">
        <w:t>标签的分类与</w:t>
      </w:r>
      <w:r w:rsidR="00991A90">
        <w:rPr>
          <w:rFonts w:hint="eastAsia"/>
        </w:rPr>
        <w:t>对比</w:t>
      </w:r>
      <w:r w:rsidR="002446F5">
        <w:t>验证的</w:t>
      </w:r>
      <w:r w:rsidR="002446F5">
        <w:rPr>
          <w:rFonts w:hint="eastAsia"/>
        </w:rPr>
        <w:t>融合</w:t>
      </w:r>
      <w:r w:rsidR="002446F5">
        <w:t>算</w:t>
      </w:r>
      <w:r w:rsidRPr="00602A44">
        <w:t>法（</w:t>
      </w:r>
      <w:r w:rsidRPr="00602A44">
        <w:t>ATTR</w:t>
      </w:r>
      <w:r w:rsidR="008E13FE" w:rsidRPr="00602A44">
        <w:t>+C</w:t>
      </w:r>
      <w:r w:rsidRPr="00602A44">
        <w:t>V-CNN</w:t>
      </w:r>
      <w:r w:rsidRPr="00602A44">
        <w:t>）进行了训练与测试，</w:t>
      </w:r>
      <w:r w:rsidR="00F974B1" w:rsidRPr="00602A44">
        <w:t>并</w:t>
      </w:r>
      <w:r w:rsidRPr="00602A44">
        <w:t>将结果与第二章</w:t>
      </w:r>
      <w:r w:rsidR="00BC71F0" w:rsidRPr="00602A44">
        <w:t>、第三章</w:t>
      </w:r>
      <w:r w:rsidR="002446F5">
        <w:t>中提出的</w:t>
      </w:r>
      <w:r w:rsidR="002446F5">
        <w:rPr>
          <w:rFonts w:hint="eastAsia"/>
        </w:rPr>
        <w:t>算</w:t>
      </w:r>
      <w:r w:rsidRPr="00602A44">
        <w:t>法</w:t>
      </w:r>
      <w:r w:rsidR="002446F5">
        <w:rPr>
          <w:rFonts w:hint="eastAsia"/>
        </w:rPr>
        <w:t>以及</w:t>
      </w:r>
      <w:r w:rsidR="00F974B1" w:rsidRPr="00602A44">
        <w:t>用于比较的方法</w:t>
      </w:r>
      <w:r w:rsidRPr="00602A44">
        <w:t>进行</w:t>
      </w:r>
      <w:r w:rsidR="003E39BB">
        <w:t>充分</w:t>
      </w:r>
      <w:r w:rsidR="003E39BB">
        <w:rPr>
          <w:rFonts w:hint="eastAsia"/>
        </w:rPr>
        <w:t>对比</w:t>
      </w:r>
      <w:r w:rsidR="00797DE6" w:rsidRPr="00602A44">
        <w:t>，</w:t>
      </w:r>
      <w:r w:rsidR="000D0070" w:rsidRPr="00602A44">
        <w:t>Market-1501</w:t>
      </w:r>
      <w:r w:rsidR="000D0070" w:rsidRPr="00602A44">
        <w:t>的结果</w:t>
      </w:r>
      <w:r w:rsidR="00797DE6" w:rsidRPr="00602A44">
        <w:t>如表</w:t>
      </w:r>
      <w:r w:rsidR="00797DE6" w:rsidRPr="00602A44">
        <w:t>4.1</w:t>
      </w:r>
      <w:r w:rsidR="00797DE6" w:rsidRPr="00602A44">
        <w:t>所示</w:t>
      </w:r>
      <w:r w:rsidR="00856FD4" w:rsidRPr="00602A44">
        <w:t>。</w:t>
      </w:r>
      <w:r w:rsidR="008E13FE" w:rsidRPr="00602A44">
        <w:t>与</w:t>
      </w:r>
      <w:r w:rsidR="008E13FE" w:rsidRPr="00602A44">
        <w:t>Wang</w:t>
      </w:r>
      <w:r w:rsidR="008E13FE" w:rsidRPr="00602A44">
        <w:rPr>
          <w:vertAlign w:val="superscript"/>
        </w:rPr>
        <w:fldChar w:fldCharType="begin"/>
      </w:r>
      <w:r w:rsidR="008E13FE" w:rsidRPr="00602A44">
        <w:rPr>
          <w:vertAlign w:val="superscript"/>
        </w:rPr>
        <w:instrText xml:space="preserve"> REF _Ref479451282 \r \h  \* MERGEFORMAT </w:instrText>
      </w:r>
      <w:r w:rsidR="008E13FE" w:rsidRPr="00602A44">
        <w:rPr>
          <w:vertAlign w:val="superscript"/>
        </w:rPr>
      </w:r>
      <w:r w:rsidR="008E13FE" w:rsidRPr="00602A44">
        <w:rPr>
          <w:vertAlign w:val="superscript"/>
        </w:rPr>
        <w:fldChar w:fldCharType="separate"/>
      </w:r>
      <w:r w:rsidR="006E10D1">
        <w:rPr>
          <w:vertAlign w:val="superscript"/>
        </w:rPr>
        <w:t>[54]</w:t>
      </w:r>
      <w:r w:rsidR="008E13FE" w:rsidRPr="00602A44">
        <w:rPr>
          <w:vertAlign w:val="superscript"/>
        </w:rPr>
        <w:fldChar w:fldCharType="end"/>
      </w:r>
      <w:r w:rsidR="008E13FE" w:rsidRPr="00602A44">
        <w:t>、</w:t>
      </w:r>
      <w:r w:rsidR="008E13FE" w:rsidRPr="00602A44">
        <w:t>DLCE</w:t>
      </w:r>
      <w:r w:rsidR="008E13FE" w:rsidRPr="00602A44">
        <w:rPr>
          <w:vertAlign w:val="superscript"/>
        </w:rPr>
        <w:fldChar w:fldCharType="begin"/>
      </w:r>
      <w:r w:rsidR="008E13FE" w:rsidRPr="00602A44">
        <w:rPr>
          <w:vertAlign w:val="superscript"/>
        </w:rPr>
        <w:instrText xml:space="preserve"> REF _Ref479279759 \r \h  \* MERGEFORMAT </w:instrText>
      </w:r>
      <w:r w:rsidR="008E13FE" w:rsidRPr="00602A44">
        <w:rPr>
          <w:vertAlign w:val="superscript"/>
        </w:rPr>
      </w:r>
      <w:r w:rsidR="008E13FE" w:rsidRPr="00602A44">
        <w:rPr>
          <w:vertAlign w:val="superscript"/>
        </w:rPr>
        <w:fldChar w:fldCharType="separate"/>
      </w:r>
      <w:r w:rsidR="006E10D1">
        <w:rPr>
          <w:vertAlign w:val="superscript"/>
        </w:rPr>
        <w:t>[55]</w:t>
      </w:r>
      <w:r w:rsidR="008E13FE" w:rsidRPr="00602A44">
        <w:rPr>
          <w:vertAlign w:val="superscript"/>
        </w:rPr>
        <w:fldChar w:fldCharType="end"/>
      </w:r>
      <w:r w:rsidR="00991A90">
        <w:t>等采用分类结合验证的方法相比，</w:t>
      </w:r>
      <w:r w:rsidR="002D6A44" w:rsidRPr="00602A44">
        <w:t>融合</w:t>
      </w:r>
      <w:r w:rsidR="00991A90">
        <w:rPr>
          <w:rFonts w:hint="eastAsia"/>
        </w:rPr>
        <w:t>算</w:t>
      </w:r>
      <w:r w:rsidR="00991A90">
        <w:t>法</w:t>
      </w:r>
      <w:r w:rsidR="008E13FE" w:rsidRPr="00602A44">
        <w:t>有压倒性的性能优势。</w:t>
      </w:r>
      <w:r w:rsidR="001E7B5D" w:rsidRPr="0013230E">
        <w:rPr>
          <w:color w:val="000000"/>
        </w:rPr>
        <w:t>SSDAL</w:t>
      </w:r>
      <w:r w:rsidR="001E7B5D" w:rsidRPr="00602A44">
        <w:rPr>
          <w:vertAlign w:val="superscript"/>
        </w:rPr>
        <w:fldChar w:fldCharType="begin"/>
      </w:r>
      <w:r w:rsidR="001E7B5D" w:rsidRPr="00602A44">
        <w:rPr>
          <w:vertAlign w:val="superscript"/>
        </w:rPr>
        <w:instrText xml:space="preserve"> REF _Ref477444106 \r \h  \* MERGEFORMAT </w:instrText>
      </w:r>
      <w:r w:rsidR="001E7B5D" w:rsidRPr="00602A44">
        <w:rPr>
          <w:vertAlign w:val="superscript"/>
        </w:rPr>
      </w:r>
      <w:r w:rsidR="001E7B5D" w:rsidRPr="00602A44">
        <w:rPr>
          <w:vertAlign w:val="superscript"/>
        </w:rPr>
        <w:fldChar w:fldCharType="separate"/>
      </w:r>
      <w:r w:rsidR="006E10D1">
        <w:rPr>
          <w:vertAlign w:val="superscript"/>
        </w:rPr>
        <w:t>[37]</w:t>
      </w:r>
      <w:r w:rsidR="001E7B5D" w:rsidRPr="00602A44">
        <w:rPr>
          <w:vertAlign w:val="superscript"/>
        </w:rPr>
        <w:fldChar w:fldCharType="end"/>
      </w:r>
      <w:r w:rsidR="001E7B5D" w:rsidRPr="0013230E">
        <w:rPr>
          <w:color w:val="000000"/>
        </w:rPr>
        <w:t>和</w:t>
      </w:r>
      <w:r w:rsidR="001E7B5D" w:rsidRPr="0013230E">
        <w:rPr>
          <w:color w:val="000000"/>
        </w:rPr>
        <w:t>JLSLA</w:t>
      </w:r>
      <w:r w:rsidR="001E7B5D" w:rsidRPr="00602A44">
        <w:rPr>
          <w:vertAlign w:val="superscript"/>
        </w:rPr>
        <w:fldChar w:fldCharType="begin"/>
      </w:r>
      <w:r w:rsidR="001E7B5D" w:rsidRPr="00602A44">
        <w:rPr>
          <w:vertAlign w:val="superscript"/>
        </w:rPr>
        <w:instrText xml:space="preserve"> REF _Ref480299266 \r \h  \* MERGEFORMAT </w:instrText>
      </w:r>
      <w:r w:rsidR="001E7B5D" w:rsidRPr="00602A44">
        <w:rPr>
          <w:vertAlign w:val="superscript"/>
        </w:rPr>
      </w:r>
      <w:r w:rsidR="001E7B5D" w:rsidRPr="00602A44">
        <w:rPr>
          <w:vertAlign w:val="superscript"/>
        </w:rPr>
        <w:fldChar w:fldCharType="separate"/>
      </w:r>
      <w:r w:rsidR="006E10D1">
        <w:rPr>
          <w:vertAlign w:val="superscript"/>
        </w:rPr>
        <w:t>[49]</w:t>
      </w:r>
      <w:r w:rsidR="001E7B5D" w:rsidRPr="00602A44">
        <w:rPr>
          <w:vertAlign w:val="superscript"/>
        </w:rPr>
        <w:fldChar w:fldCharType="end"/>
      </w:r>
      <w:r w:rsidR="008E13FE" w:rsidRPr="00602A44">
        <w:t>、</w:t>
      </w:r>
      <w:r w:rsidR="008E13FE" w:rsidRPr="00602A44">
        <w:t>APR</w:t>
      </w:r>
      <w:r w:rsidR="008E13FE" w:rsidRPr="0013230E">
        <w:rPr>
          <w:color w:val="000000"/>
          <w:sz w:val="21"/>
          <w:vertAlign w:val="superscript"/>
        </w:rPr>
        <w:fldChar w:fldCharType="begin"/>
      </w:r>
      <w:r w:rsidR="008E13FE" w:rsidRPr="0013230E">
        <w:rPr>
          <w:color w:val="000000"/>
          <w:sz w:val="21"/>
          <w:vertAlign w:val="superscript"/>
        </w:rPr>
        <w:instrText xml:space="preserve"> REF _Ref480299485 \r \h  \* MERGEFORMAT </w:instrText>
      </w:r>
      <w:r w:rsidR="008E13FE" w:rsidRPr="0013230E">
        <w:rPr>
          <w:color w:val="000000"/>
          <w:sz w:val="21"/>
          <w:vertAlign w:val="superscript"/>
        </w:rPr>
      </w:r>
      <w:r w:rsidR="008E13FE" w:rsidRPr="0013230E">
        <w:rPr>
          <w:color w:val="000000"/>
          <w:sz w:val="21"/>
          <w:vertAlign w:val="superscript"/>
        </w:rPr>
        <w:fldChar w:fldCharType="separate"/>
      </w:r>
      <w:r w:rsidR="006E10D1">
        <w:rPr>
          <w:color w:val="000000"/>
          <w:sz w:val="21"/>
          <w:vertAlign w:val="superscript"/>
        </w:rPr>
        <w:t>[50]</w:t>
      </w:r>
      <w:r w:rsidR="008E13FE" w:rsidRPr="0013230E">
        <w:rPr>
          <w:color w:val="000000"/>
          <w:sz w:val="21"/>
          <w:vertAlign w:val="superscript"/>
        </w:rPr>
        <w:fldChar w:fldCharType="end"/>
      </w:r>
      <w:r w:rsidR="008E13FE" w:rsidRPr="0013230E">
        <w:rPr>
          <w:color w:val="000000"/>
        </w:rPr>
        <w:t>是结合了属性的</w:t>
      </w:r>
      <w:r w:rsidR="003E39BB">
        <w:rPr>
          <w:rFonts w:hint="eastAsia"/>
          <w:color w:val="000000"/>
        </w:rPr>
        <w:t>深度</w:t>
      </w:r>
      <w:r w:rsidR="003E39BB">
        <w:rPr>
          <w:color w:val="000000"/>
        </w:rPr>
        <w:t>学习</w:t>
      </w:r>
      <w:r w:rsidR="008E13FE" w:rsidRPr="0013230E">
        <w:rPr>
          <w:color w:val="000000"/>
        </w:rPr>
        <w:t>方法，前两者对</w:t>
      </w:r>
      <w:r w:rsidR="003E39BB">
        <w:rPr>
          <w:color w:val="000000"/>
        </w:rPr>
        <w:t>属性</w:t>
      </w:r>
      <w:r w:rsidR="001E7B5D" w:rsidRPr="0013230E">
        <w:rPr>
          <w:color w:val="000000"/>
        </w:rPr>
        <w:t>的利用方式是直接在属性识别网络上微调行人再识别网络</w:t>
      </w:r>
      <w:r w:rsidR="001E7B5D" w:rsidRPr="00602A44">
        <w:t>，对</w:t>
      </w:r>
      <w:r w:rsidR="00827B09" w:rsidRPr="00602A44">
        <w:t>于</w:t>
      </w:r>
      <w:r w:rsidR="001E7B5D" w:rsidRPr="00602A44">
        <w:t>属性</w:t>
      </w:r>
      <w:r w:rsidR="00827B09" w:rsidRPr="00602A44">
        <w:t>信息</w:t>
      </w:r>
      <w:r w:rsidR="001E7B5D" w:rsidRPr="00602A44">
        <w:t>的保持不是很好，而</w:t>
      </w:r>
      <w:r w:rsidR="001E7B5D" w:rsidRPr="00602A44">
        <w:t>APR</w:t>
      </w:r>
      <w:r w:rsidR="001E7B5D" w:rsidRPr="0013230E">
        <w:rPr>
          <w:color w:val="000000"/>
          <w:sz w:val="21"/>
          <w:vertAlign w:val="superscript"/>
        </w:rPr>
        <w:fldChar w:fldCharType="begin"/>
      </w:r>
      <w:r w:rsidR="001E7B5D" w:rsidRPr="0013230E">
        <w:rPr>
          <w:color w:val="000000"/>
          <w:sz w:val="21"/>
          <w:vertAlign w:val="superscript"/>
        </w:rPr>
        <w:instrText xml:space="preserve"> REF _Ref480299485 \r \h  \* MERGEFORMAT </w:instrText>
      </w:r>
      <w:r w:rsidR="001E7B5D" w:rsidRPr="0013230E">
        <w:rPr>
          <w:color w:val="000000"/>
          <w:sz w:val="21"/>
          <w:vertAlign w:val="superscript"/>
        </w:rPr>
      </w:r>
      <w:r w:rsidR="001E7B5D" w:rsidRPr="0013230E">
        <w:rPr>
          <w:color w:val="000000"/>
          <w:sz w:val="21"/>
          <w:vertAlign w:val="superscript"/>
        </w:rPr>
        <w:fldChar w:fldCharType="separate"/>
      </w:r>
      <w:r w:rsidR="006E10D1">
        <w:rPr>
          <w:color w:val="000000"/>
          <w:sz w:val="21"/>
          <w:vertAlign w:val="superscript"/>
        </w:rPr>
        <w:t>[50]</w:t>
      </w:r>
      <w:r w:rsidR="001E7B5D" w:rsidRPr="0013230E">
        <w:rPr>
          <w:color w:val="000000"/>
          <w:sz w:val="21"/>
          <w:vertAlign w:val="superscript"/>
        </w:rPr>
        <w:fldChar w:fldCharType="end"/>
      </w:r>
      <w:r w:rsidR="00991A90">
        <w:t>在方法上与</w:t>
      </w:r>
      <w:r w:rsidR="00991A90">
        <w:rPr>
          <w:rFonts w:hint="eastAsia"/>
        </w:rPr>
        <w:t>属性</w:t>
      </w:r>
      <w:r w:rsidR="00991A90">
        <w:t>算法</w:t>
      </w:r>
      <w:r w:rsidR="001E7B5D" w:rsidRPr="00602A44">
        <w:t>很相似，但他们用手工方式为再识别数据集标注标签，工作量大且不一定准确。</w:t>
      </w:r>
      <w:r w:rsidR="001E7B5D" w:rsidRPr="00602A44">
        <w:t>CAN</w:t>
      </w:r>
      <w:r w:rsidR="001E7B5D" w:rsidRPr="00602A44">
        <w:rPr>
          <w:vertAlign w:val="superscript"/>
        </w:rPr>
        <w:fldChar w:fldCharType="begin"/>
      </w:r>
      <w:r w:rsidR="001E7B5D" w:rsidRPr="00602A44">
        <w:rPr>
          <w:vertAlign w:val="superscript"/>
        </w:rPr>
        <w:instrText xml:space="preserve"> REF _Ref479449794 \r \h  \* MERGEFORMAT </w:instrText>
      </w:r>
      <w:r w:rsidR="001E7B5D" w:rsidRPr="00602A44">
        <w:rPr>
          <w:vertAlign w:val="superscript"/>
        </w:rPr>
      </w:r>
      <w:r w:rsidR="001E7B5D" w:rsidRPr="00602A44">
        <w:rPr>
          <w:vertAlign w:val="superscript"/>
        </w:rPr>
        <w:fldChar w:fldCharType="separate"/>
      </w:r>
      <w:r w:rsidR="006E10D1">
        <w:rPr>
          <w:vertAlign w:val="superscript"/>
        </w:rPr>
        <w:t>[33]</w:t>
      </w:r>
      <w:r w:rsidR="001E7B5D" w:rsidRPr="00602A44">
        <w:rPr>
          <w:vertAlign w:val="superscript"/>
        </w:rPr>
        <w:fldChar w:fldCharType="end"/>
      </w:r>
      <w:r w:rsidR="001E7B5D" w:rsidRPr="00602A44">
        <w:t>和</w:t>
      </w:r>
      <w:r w:rsidR="001E7B5D" w:rsidRPr="00602A44">
        <w:t>LSTM-Siamese</w:t>
      </w:r>
      <w:r w:rsidR="001E7B5D" w:rsidRPr="00602A44">
        <w:rPr>
          <w:vertAlign w:val="superscript"/>
        </w:rPr>
        <w:fldChar w:fldCharType="begin"/>
      </w:r>
      <w:r w:rsidR="001E7B5D" w:rsidRPr="00602A44">
        <w:rPr>
          <w:vertAlign w:val="superscript"/>
        </w:rPr>
        <w:instrText xml:space="preserve"> REF _Ref477444081 \r \h  \* MERGEFORMAT </w:instrText>
      </w:r>
      <w:r w:rsidR="001E7B5D" w:rsidRPr="00602A44">
        <w:rPr>
          <w:vertAlign w:val="superscript"/>
        </w:rPr>
      </w:r>
      <w:r w:rsidR="001E7B5D" w:rsidRPr="00602A44">
        <w:rPr>
          <w:vertAlign w:val="superscript"/>
        </w:rPr>
        <w:fldChar w:fldCharType="separate"/>
      </w:r>
      <w:r w:rsidR="006E10D1">
        <w:rPr>
          <w:vertAlign w:val="superscript"/>
        </w:rPr>
        <w:t>[32]</w:t>
      </w:r>
      <w:r w:rsidR="001E7B5D" w:rsidRPr="00602A44">
        <w:rPr>
          <w:vertAlign w:val="superscript"/>
        </w:rPr>
        <w:fldChar w:fldCharType="end"/>
      </w:r>
      <w:r w:rsidR="003E39BB">
        <w:t>在验证网络中融合</w:t>
      </w:r>
      <w:r w:rsidR="001E7B5D" w:rsidRPr="00602A44">
        <w:t>LSTM</w:t>
      </w:r>
      <w:r w:rsidR="001E7B5D" w:rsidRPr="00602A44">
        <w:t>，</w:t>
      </w:r>
      <w:r w:rsidR="001E7B5D" w:rsidRPr="00602A44">
        <w:t>Gated SCNN</w:t>
      </w:r>
      <w:r w:rsidR="001E7B5D" w:rsidRPr="00602A44">
        <w:rPr>
          <w:vertAlign w:val="superscript"/>
        </w:rPr>
        <w:fldChar w:fldCharType="begin"/>
      </w:r>
      <w:r w:rsidR="001E7B5D" w:rsidRPr="00602A44">
        <w:rPr>
          <w:vertAlign w:val="superscript"/>
        </w:rPr>
        <w:instrText xml:space="preserve"> REF _Ref477444094 \r \h  \* MERGEFORMAT </w:instrText>
      </w:r>
      <w:r w:rsidR="001E7B5D" w:rsidRPr="00602A44">
        <w:rPr>
          <w:vertAlign w:val="superscript"/>
        </w:rPr>
      </w:r>
      <w:r w:rsidR="001E7B5D" w:rsidRPr="00602A44">
        <w:rPr>
          <w:vertAlign w:val="superscript"/>
        </w:rPr>
        <w:fldChar w:fldCharType="separate"/>
      </w:r>
      <w:r w:rsidR="006E10D1">
        <w:rPr>
          <w:vertAlign w:val="superscript"/>
        </w:rPr>
        <w:t>[35]</w:t>
      </w:r>
      <w:r w:rsidR="001E7B5D" w:rsidRPr="00602A44">
        <w:rPr>
          <w:vertAlign w:val="superscript"/>
        </w:rPr>
        <w:fldChar w:fldCharType="end"/>
      </w:r>
      <w:r w:rsidR="003E39BB" w:rsidRPr="0013230E">
        <w:rPr>
          <w:color w:val="000000"/>
        </w:rPr>
        <w:t>精心设计与控制</w:t>
      </w:r>
      <w:r w:rsidR="003E39BB">
        <w:rPr>
          <w:rFonts w:hint="eastAsia"/>
          <w:color w:val="000000"/>
        </w:rPr>
        <w:t>其</w:t>
      </w:r>
      <w:r w:rsidR="003E39BB">
        <w:rPr>
          <w:color w:val="000000"/>
        </w:rPr>
        <w:t>网络结构</w:t>
      </w:r>
      <w:r w:rsidR="003E39BB">
        <w:rPr>
          <w:rFonts w:hint="eastAsia"/>
          <w:color w:val="000000"/>
        </w:rPr>
        <w:t>。</w:t>
      </w:r>
      <w:r w:rsidR="00991A90">
        <w:rPr>
          <w:rFonts w:hint="eastAsia"/>
          <w:color w:val="000000"/>
        </w:rPr>
        <w:t>由</w:t>
      </w:r>
      <w:r w:rsidR="00991A90">
        <w:rPr>
          <w:color w:val="000000"/>
        </w:rPr>
        <w:t>结果可知，</w:t>
      </w:r>
      <w:r w:rsidR="002D6A44">
        <w:rPr>
          <w:rFonts w:hint="eastAsia"/>
        </w:rPr>
        <w:t>融合</w:t>
      </w:r>
      <w:r w:rsidR="00991A90">
        <w:rPr>
          <w:rFonts w:hint="eastAsia"/>
        </w:rPr>
        <w:t>算法的</w:t>
      </w:r>
      <w:r w:rsidR="00827B09" w:rsidRPr="00602A44">
        <w:t>CMC@1</w:t>
      </w:r>
      <w:r w:rsidR="00827B09" w:rsidRPr="00602A44">
        <w:t>达到了</w:t>
      </w:r>
      <w:r w:rsidR="00827B09" w:rsidRPr="00602A44">
        <w:t>70.0%</w:t>
      </w:r>
      <w:r w:rsidR="00827B09" w:rsidRPr="00602A44">
        <w:t>，</w:t>
      </w:r>
      <w:r w:rsidR="00827B09" w:rsidRPr="00602A44">
        <w:t>mAP</w:t>
      </w:r>
      <w:r w:rsidR="00827B09" w:rsidRPr="00602A44">
        <w:t>达到了</w:t>
      </w:r>
      <w:r w:rsidR="00827B09" w:rsidRPr="00602A44">
        <w:t>45.7%</w:t>
      </w:r>
      <w:r w:rsidR="00827B09" w:rsidRPr="00602A44">
        <w:t>，</w:t>
      </w:r>
      <w:r w:rsidR="001E7B5D" w:rsidRPr="0013230E">
        <w:rPr>
          <w:color w:val="000000"/>
        </w:rPr>
        <w:t>在</w:t>
      </w:r>
      <w:r w:rsidR="00827B09" w:rsidRPr="0013230E">
        <w:rPr>
          <w:color w:val="000000"/>
        </w:rPr>
        <w:t>这两种</w:t>
      </w:r>
      <w:r w:rsidR="001E7B5D" w:rsidRPr="0013230E">
        <w:rPr>
          <w:color w:val="000000"/>
        </w:rPr>
        <w:t>评价标准上都</w:t>
      </w:r>
      <w:r w:rsidR="001E7B5D" w:rsidRPr="00602A44">
        <w:t>比</w:t>
      </w:r>
      <w:r w:rsidR="00827B09" w:rsidRPr="00602A44">
        <w:t>表中所有的方法要好</w:t>
      </w:r>
      <w:r w:rsidR="009E3441" w:rsidRPr="0013230E">
        <w:rPr>
          <w:color w:val="000000"/>
        </w:rPr>
        <w:t>，比目前准确率最高的</w:t>
      </w:r>
      <w:r w:rsidR="009E3441" w:rsidRPr="00602A44">
        <w:t>Gated SCNN</w:t>
      </w:r>
      <w:r w:rsidR="009E3441" w:rsidRPr="00602A44">
        <w:t>在</w:t>
      </w:r>
      <w:r w:rsidR="009E3441" w:rsidRPr="00602A44">
        <w:t>CMC@1</w:t>
      </w:r>
      <w:r w:rsidR="009E3441" w:rsidRPr="00602A44">
        <w:t>上高</w:t>
      </w:r>
      <w:r w:rsidR="009E3441" w:rsidRPr="00602A44">
        <w:t>4.1%</w:t>
      </w:r>
      <w:r w:rsidR="009E3441" w:rsidRPr="00602A44">
        <w:t>，在</w:t>
      </w:r>
      <w:r w:rsidR="009E3441" w:rsidRPr="00602A44">
        <w:t>mAP</w:t>
      </w:r>
      <w:r w:rsidR="009E3441" w:rsidRPr="00602A44">
        <w:t>上高</w:t>
      </w:r>
      <w:r w:rsidR="009E3441" w:rsidRPr="00602A44">
        <w:t>6.1%</w:t>
      </w:r>
      <w:r w:rsidR="009E3441" w:rsidRPr="00602A44">
        <w:t>，说明提出的</w:t>
      </w:r>
      <w:r w:rsidR="00991A90">
        <w:rPr>
          <w:rFonts w:hint="eastAsia"/>
        </w:rPr>
        <w:t>融合</w:t>
      </w:r>
      <w:r w:rsidR="00991A90">
        <w:t>算法</w:t>
      </w:r>
      <w:r w:rsidR="009E3441" w:rsidRPr="00602A44">
        <w:t>有效地将多种属性和多种策略结合在了一起，可以很好地利用它们的优点。</w:t>
      </w:r>
    </w:p>
    <w:tbl>
      <w:tblPr>
        <w:tblW w:w="0" w:type="auto"/>
        <w:jc w:val="center"/>
        <w:tblBorders>
          <w:top w:val="single" w:sz="4" w:space="0" w:color="7F7F7F"/>
          <w:bottom w:val="single" w:sz="4" w:space="0" w:color="7F7F7F"/>
        </w:tblBorders>
        <w:tblLook w:val="0620" w:firstRow="1" w:lastRow="0" w:firstColumn="0" w:lastColumn="0" w:noHBand="1" w:noVBand="1"/>
      </w:tblPr>
      <w:tblGrid>
        <w:gridCol w:w="2594"/>
        <w:gridCol w:w="1440"/>
        <w:gridCol w:w="1425"/>
      </w:tblGrid>
      <w:tr w:rsidR="00DB286F" w:rsidRPr="0013230E" w14:paraId="64F435D6" w14:textId="77777777" w:rsidTr="00DB286F">
        <w:trPr>
          <w:jc w:val="center"/>
        </w:trPr>
        <w:tc>
          <w:tcPr>
            <w:tcW w:w="5437" w:type="dxa"/>
            <w:gridSpan w:val="3"/>
            <w:tcBorders>
              <w:top w:val="nil"/>
              <w:bottom w:val="nil"/>
            </w:tcBorders>
            <w:shd w:val="clear" w:color="auto" w:fill="auto"/>
          </w:tcPr>
          <w:p w14:paraId="61ED3AC3" w14:textId="77777777" w:rsidR="00DB286F" w:rsidRPr="0013230E" w:rsidRDefault="00DB286F" w:rsidP="00DB286F">
            <w:pPr>
              <w:spacing w:before="240"/>
              <w:ind w:firstLine="420"/>
              <w:jc w:val="center"/>
              <w:rPr>
                <w:b/>
                <w:bCs/>
                <w:color w:val="000000"/>
                <w:sz w:val="21"/>
              </w:rPr>
            </w:pPr>
            <w:r w:rsidRPr="00DB286F">
              <w:rPr>
                <w:sz w:val="21"/>
              </w:rPr>
              <w:t>表</w:t>
            </w:r>
            <w:r w:rsidRPr="00DB286F">
              <w:rPr>
                <w:sz w:val="21"/>
              </w:rPr>
              <w:t xml:space="preserve">4.1 </w:t>
            </w:r>
            <w:r w:rsidRPr="00DB286F">
              <w:rPr>
                <w:sz w:val="21"/>
              </w:rPr>
              <w:t>与其他方法在</w:t>
            </w:r>
            <w:r w:rsidRPr="00DB286F">
              <w:rPr>
                <w:sz w:val="21"/>
              </w:rPr>
              <w:t>Market-1501</w:t>
            </w:r>
            <w:r w:rsidRPr="00DB286F">
              <w:rPr>
                <w:sz w:val="21"/>
              </w:rPr>
              <w:t>上的实验对比</w:t>
            </w:r>
          </w:p>
        </w:tc>
      </w:tr>
      <w:tr w:rsidR="00CE2E64" w:rsidRPr="0013230E" w14:paraId="7108EA40" w14:textId="77777777" w:rsidTr="00DB286F">
        <w:trPr>
          <w:jc w:val="center"/>
        </w:trPr>
        <w:tc>
          <w:tcPr>
            <w:tcW w:w="2594" w:type="dxa"/>
            <w:tcBorders>
              <w:top w:val="single" w:sz="12" w:space="0" w:color="auto"/>
              <w:bottom w:val="single" w:sz="12" w:space="0" w:color="auto"/>
              <w:right w:val="single" w:sz="4" w:space="0" w:color="auto"/>
            </w:tcBorders>
            <w:shd w:val="clear" w:color="auto" w:fill="auto"/>
          </w:tcPr>
          <w:p w14:paraId="07C23B45" w14:textId="77777777" w:rsidR="00CE2E64" w:rsidRPr="0013230E" w:rsidRDefault="00CE2E64" w:rsidP="0013230E">
            <w:pPr>
              <w:ind w:firstLine="422"/>
              <w:jc w:val="center"/>
              <w:rPr>
                <w:b/>
                <w:bCs/>
                <w:color w:val="000000"/>
                <w:sz w:val="21"/>
              </w:rPr>
            </w:pPr>
            <w:r w:rsidRPr="0013230E">
              <w:rPr>
                <w:b/>
                <w:bCs/>
                <w:color w:val="000000"/>
                <w:sz w:val="21"/>
              </w:rPr>
              <w:t>方法</w:t>
            </w:r>
          </w:p>
        </w:tc>
        <w:tc>
          <w:tcPr>
            <w:tcW w:w="1418" w:type="dxa"/>
            <w:tcBorders>
              <w:top w:val="single" w:sz="12" w:space="0" w:color="auto"/>
              <w:left w:val="single" w:sz="4" w:space="0" w:color="auto"/>
              <w:bottom w:val="single" w:sz="12" w:space="0" w:color="auto"/>
            </w:tcBorders>
            <w:shd w:val="clear" w:color="auto" w:fill="auto"/>
          </w:tcPr>
          <w:p w14:paraId="41688874" w14:textId="77777777" w:rsidR="00CE2E64" w:rsidRPr="0013230E" w:rsidRDefault="00CE2E64" w:rsidP="0013230E">
            <w:pPr>
              <w:ind w:firstLine="422"/>
              <w:jc w:val="center"/>
              <w:rPr>
                <w:b/>
                <w:bCs/>
                <w:color w:val="000000"/>
                <w:sz w:val="21"/>
              </w:rPr>
            </w:pPr>
            <w:r w:rsidRPr="0013230E">
              <w:rPr>
                <w:b/>
                <w:bCs/>
                <w:color w:val="000000"/>
                <w:sz w:val="21"/>
              </w:rPr>
              <w:t>CMC@1</w:t>
            </w:r>
          </w:p>
        </w:tc>
        <w:tc>
          <w:tcPr>
            <w:tcW w:w="1425" w:type="dxa"/>
            <w:tcBorders>
              <w:top w:val="single" w:sz="12" w:space="0" w:color="auto"/>
              <w:bottom w:val="single" w:sz="12" w:space="0" w:color="auto"/>
            </w:tcBorders>
            <w:shd w:val="clear" w:color="auto" w:fill="auto"/>
          </w:tcPr>
          <w:p w14:paraId="6247A16E" w14:textId="77777777" w:rsidR="00CE2E64" w:rsidRPr="0013230E" w:rsidRDefault="00CE2E64" w:rsidP="0013230E">
            <w:pPr>
              <w:ind w:firstLine="422"/>
              <w:jc w:val="center"/>
              <w:rPr>
                <w:b/>
                <w:bCs/>
                <w:color w:val="000000"/>
                <w:sz w:val="21"/>
              </w:rPr>
            </w:pPr>
            <w:r w:rsidRPr="0013230E">
              <w:rPr>
                <w:b/>
                <w:bCs/>
                <w:color w:val="000000"/>
                <w:sz w:val="21"/>
              </w:rPr>
              <w:t>mAP</w:t>
            </w:r>
          </w:p>
        </w:tc>
      </w:tr>
      <w:tr w:rsidR="008E13FE" w:rsidRPr="0013230E" w14:paraId="76697F51" w14:textId="77777777" w:rsidTr="0013230E">
        <w:trPr>
          <w:jc w:val="center"/>
        </w:trPr>
        <w:tc>
          <w:tcPr>
            <w:tcW w:w="2594" w:type="dxa"/>
            <w:tcBorders>
              <w:top w:val="single" w:sz="12" w:space="0" w:color="auto"/>
              <w:right w:val="single" w:sz="4" w:space="0" w:color="auto"/>
            </w:tcBorders>
            <w:shd w:val="clear" w:color="auto" w:fill="auto"/>
          </w:tcPr>
          <w:p w14:paraId="7E0F8BA9" w14:textId="77777777" w:rsidR="008E13FE" w:rsidRPr="0013230E" w:rsidRDefault="008E13FE" w:rsidP="0013230E">
            <w:pPr>
              <w:ind w:firstLine="420"/>
              <w:jc w:val="center"/>
              <w:rPr>
                <w:color w:val="000000"/>
                <w:sz w:val="21"/>
              </w:rPr>
            </w:pPr>
            <w:r w:rsidRPr="0013230E">
              <w:rPr>
                <w:sz w:val="21"/>
                <w:szCs w:val="21"/>
              </w:rPr>
              <w:t>Wang</w:t>
            </w:r>
            <w:r w:rsidRPr="0013230E">
              <w:rPr>
                <w:sz w:val="21"/>
                <w:szCs w:val="21"/>
              </w:rPr>
              <w:fldChar w:fldCharType="begin"/>
            </w:r>
            <w:r w:rsidRPr="0013230E">
              <w:rPr>
                <w:sz w:val="21"/>
                <w:szCs w:val="21"/>
              </w:rPr>
              <w:instrText xml:space="preserve"> REF _Ref479451282 \r \h  \* MERGEFORMAT </w:instrText>
            </w:r>
            <w:r w:rsidRPr="0013230E">
              <w:rPr>
                <w:sz w:val="21"/>
                <w:szCs w:val="21"/>
              </w:rPr>
            </w:r>
            <w:r w:rsidRPr="0013230E">
              <w:rPr>
                <w:sz w:val="21"/>
                <w:szCs w:val="21"/>
              </w:rPr>
              <w:fldChar w:fldCharType="separate"/>
            </w:r>
            <w:r w:rsidR="006E10D1">
              <w:rPr>
                <w:sz w:val="21"/>
                <w:szCs w:val="21"/>
              </w:rPr>
              <w:t>[54]</w:t>
            </w:r>
            <w:r w:rsidRPr="0013230E">
              <w:rPr>
                <w:sz w:val="21"/>
                <w:szCs w:val="21"/>
              </w:rPr>
              <w:fldChar w:fldCharType="end"/>
            </w:r>
          </w:p>
        </w:tc>
        <w:tc>
          <w:tcPr>
            <w:tcW w:w="1418" w:type="dxa"/>
            <w:tcBorders>
              <w:top w:val="single" w:sz="12" w:space="0" w:color="auto"/>
              <w:left w:val="single" w:sz="4" w:space="0" w:color="auto"/>
            </w:tcBorders>
            <w:shd w:val="clear" w:color="auto" w:fill="auto"/>
          </w:tcPr>
          <w:p w14:paraId="356DE0AF" w14:textId="77777777" w:rsidR="008E13FE" w:rsidRPr="0013230E" w:rsidRDefault="008E13FE" w:rsidP="0013230E">
            <w:pPr>
              <w:ind w:firstLine="420"/>
              <w:jc w:val="center"/>
              <w:rPr>
                <w:color w:val="000000"/>
                <w:sz w:val="21"/>
              </w:rPr>
            </w:pPr>
            <w:r w:rsidRPr="0013230E">
              <w:rPr>
                <w:color w:val="000000"/>
                <w:sz w:val="21"/>
                <w:szCs w:val="21"/>
              </w:rPr>
              <w:t>58.3</w:t>
            </w:r>
          </w:p>
        </w:tc>
        <w:tc>
          <w:tcPr>
            <w:tcW w:w="1425" w:type="dxa"/>
            <w:tcBorders>
              <w:top w:val="single" w:sz="12" w:space="0" w:color="auto"/>
            </w:tcBorders>
            <w:shd w:val="clear" w:color="auto" w:fill="auto"/>
          </w:tcPr>
          <w:p w14:paraId="53517104" w14:textId="77777777" w:rsidR="008E13FE" w:rsidRPr="0013230E" w:rsidRDefault="008E13FE" w:rsidP="0013230E">
            <w:pPr>
              <w:ind w:firstLine="420"/>
              <w:jc w:val="center"/>
              <w:rPr>
                <w:color w:val="000000"/>
                <w:sz w:val="21"/>
              </w:rPr>
            </w:pPr>
            <w:r w:rsidRPr="0013230E">
              <w:rPr>
                <w:color w:val="000000"/>
                <w:sz w:val="21"/>
                <w:szCs w:val="21"/>
              </w:rPr>
              <w:t>34.0</w:t>
            </w:r>
          </w:p>
        </w:tc>
      </w:tr>
      <w:tr w:rsidR="008E13FE" w:rsidRPr="0013230E" w14:paraId="0E0FB306" w14:textId="77777777" w:rsidTr="0013230E">
        <w:trPr>
          <w:jc w:val="center"/>
        </w:trPr>
        <w:tc>
          <w:tcPr>
            <w:tcW w:w="2594" w:type="dxa"/>
            <w:tcBorders>
              <w:right w:val="single" w:sz="4" w:space="0" w:color="auto"/>
            </w:tcBorders>
            <w:shd w:val="clear" w:color="auto" w:fill="auto"/>
          </w:tcPr>
          <w:p w14:paraId="48463099" w14:textId="77777777" w:rsidR="008E13FE" w:rsidRPr="0013230E" w:rsidRDefault="008E13FE" w:rsidP="0013230E">
            <w:pPr>
              <w:ind w:firstLine="420"/>
              <w:jc w:val="center"/>
              <w:rPr>
                <w:color w:val="000000"/>
                <w:sz w:val="21"/>
              </w:rPr>
            </w:pPr>
            <w:r w:rsidRPr="0013230E">
              <w:rPr>
                <w:color w:val="000000"/>
                <w:sz w:val="21"/>
                <w:szCs w:val="21"/>
              </w:rPr>
              <w:t>DLCE</w:t>
            </w:r>
            <w:r w:rsidRPr="0013230E">
              <w:rPr>
                <w:color w:val="000000"/>
                <w:sz w:val="21"/>
                <w:szCs w:val="21"/>
              </w:rPr>
              <w:fldChar w:fldCharType="begin"/>
            </w:r>
            <w:r w:rsidRPr="0013230E">
              <w:rPr>
                <w:color w:val="000000"/>
                <w:sz w:val="21"/>
                <w:szCs w:val="21"/>
              </w:rPr>
              <w:instrText xml:space="preserve"> REF _Ref480276544 \r \h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55]</w:t>
            </w:r>
            <w:r w:rsidRPr="0013230E">
              <w:rPr>
                <w:color w:val="000000"/>
                <w:sz w:val="21"/>
                <w:szCs w:val="21"/>
              </w:rPr>
              <w:fldChar w:fldCharType="end"/>
            </w:r>
          </w:p>
        </w:tc>
        <w:tc>
          <w:tcPr>
            <w:tcW w:w="1418" w:type="dxa"/>
            <w:tcBorders>
              <w:left w:val="single" w:sz="4" w:space="0" w:color="auto"/>
            </w:tcBorders>
            <w:shd w:val="clear" w:color="auto" w:fill="auto"/>
          </w:tcPr>
          <w:p w14:paraId="47C34642" w14:textId="77777777" w:rsidR="008E13FE" w:rsidRPr="0013230E" w:rsidRDefault="008E13FE" w:rsidP="0013230E">
            <w:pPr>
              <w:ind w:firstLine="420"/>
              <w:jc w:val="center"/>
              <w:rPr>
                <w:color w:val="000000"/>
                <w:sz w:val="21"/>
              </w:rPr>
            </w:pPr>
            <w:r w:rsidRPr="0013230E">
              <w:rPr>
                <w:color w:val="000000"/>
                <w:sz w:val="21"/>
                <w:szCs w:val="21"/>
              </w:rPr>
              <w:t>62.1</w:t>
            </w:r>
          </w:p>
        </w:tc>
        <w:tc>
          <w:tcPr>
            <w:tcW w:w="1425" w:type="dxa"/>
            <w:shd w:val="clear" w:color="auto" w:fill="auto"/>
          </w:tcPr>
          <w:p w14:paraId="296B224D" w14:textId="77777777" w:rsidR="008E13FE" w:rsidRPr="0013230E" w:rsidRDefault="008E13FE" w:rsidP="0013230E">
            <w:pPr>
              <w:ind w:firstLine="420"/>
              <w:jc w:val="center"/>
              <w:rPr>
                <w:color w:val="000000"/>
                <w:sz w:val="21"/>
              </w:rPr>
            </w:pPr>
            <w:r w:rsidRPr="0013230E">
              <w:rPr>
                <w:color w:val="000000"/>
                <w:sz w:val="21"/>
                <w:szCs w:val="21"/>
              </w:rPr>
              <w:t>39.6</w:t>
            </w:r>
          </w:p>
        </w:tc>
      </w:tr>
      <w:tr w:rsidR="008E13FE" w:rsidRPr="0013230E" w14:paraId="5813D060" w14:textId="77777777" w:rsidTr="0013230E">
        <w:trPr>
          <w:jc w:val="center"/>
        </w:trPr>
        <w:tc>
          <w:tcPr>
            <w:tcW w:w="2594" w:type="dxa"/>
            <w:tcBorders>
              <w:right w:val="single" w:sz="4" w:space="0" w:color="auto"/>
            </w:tcBorders>
            <w:shd w:val="clear" w:color="auto" w:fill="auto"/>
          </w:tcPr>
          <w:p w14:paraId="0B53B8DC" w14:textId="77777777" w:rsidR="008E13FE" w:rsidRPr="0013230E" w:rsidRDefault="008E13FE" w:rsidP="0013230E">
            <w:pPr>
              <w:ind w:firstLine="420"/>
              <w:jc w:val="center"/>
              <w:rPr>
                <w:color w:val="000000"/>
                <w:sz w:val="21"/>
              </w:rPr>
            </w:pPr>
            <w:r w:rsidRPr="0013230E">
              <w:rPr>
                <w:color w:val="000000"/>
                <w:sz w:val="21"/>
              </w:rPr>
              <w:t>SSDAL</w:t>
            </w:r>
            <w:r w:rsidRPr="0013230E">
              <w:rPr>
                <w:color w:val="000000"/>
                <w:sz w:val="21"/>
              </w:rPr>
              <w:fldChar w:fldCharType="begin"/>
            </w:r>
            <w:r w:rsidRPr="0013230E">
              <w:rPr>
                <w:color w:val="000000"/>
                <w:sz w:val="21"/>
              </w:rPr>
              <w:instrText xml:space="preserve"> REF _Ref480794736 \r \h </w:instrText>
            </w:r>
            <w:r w:rsidRPr="0013230E">
              <w:rPr>
                <w:color w:val="000000"/>
                <w:sz w:val="21"/>
              </w:rPr>
            </w:r>
            <w:r w:rsidR="00602A44" w:rsidRPr="0013230E">
              <w:rPr>
                <w:color w:val="000000"/>
                <w:sz w:val="21"/>
              </w:rPr>
              <w:instrText xml:space="preserve"> \* MERGEFORMAT </w:instrText>
            </w:r>
            <w:r w:rsidRPr="0013230E">
              <w:rPr>
                <w:color w:val="000000"/>
                <w:sz w:val="21"/>
              </w:rPr>
              <w:fldChar w:fldCharType="separate"/>
            </w:r>
            <w:r w:rsidR="006E10D1">
              <w:rPr>
                <w:color w:val="000000"/>
                <w:sz w:val="21"/>
              </w:rPr>
              <w:t>[48]</w:t>
            </w:r>
            <w:r w:rsidRPr="0013230E">
              <w:rPr>
                <w:color w:val="000000"/>
                <w:sz w:val="21"/>
              </w:rPr>
              <w:fldChar w:fldCharType="end"/>
            </w:r>
          </w:p>
        </w:tc>
        <w:tc>
          <w:tcPr>
            <w:tcW w:w="1418" w:type="dxa"/>
            <w:tcBorders>
              <w:left w:val="single" w:sz="4" w:space="0" w:color="auto"/>
            </w:tcBorders>
            <w:shd w:val="clear" w:color="auto" w:fill="auto"/>
          </w:tcPr>
          <w:p w14:paraId="25E794EF" w14:textId="77777777" w:rsidR="008E13FE" w:rsidRPr="0013230E" w:rsidRDefault="008E13FE" w:rsidP="0013230E">
            <w:pPr>
              <w:ind w:firstLine="420"/>
              <w:jc w:val="center"/>
              <w:rPr>
                <w:color w:val="000000"/>
                <w:sz w:val="21"/>
              </w:rPr>
            </w:pPr>
            <w:r w:rsidRPr="0013230E">
              <w:rPr>
                <w:color w:val="000000"/>
                <w:sz w:val="21"/>
              </w:rPr>
              <w:t>39.4</w:t>
            </w:r>
          </w:p>
        </w:tc>
        <w:tc>
          <w:tcPr>
            <w:tcW w:w="1425" w:type="dxa"/>
            <w:shd w:val="clear" w:color="auto" w:fill="auto"/>
          </w:tcPr>
          <w:p w14:paraId="40495377" w14:textId="77777777" w:rsidR="008E13FE" w:rsidRPr="0013230E" w:rsidRDefault="008E13FE" w:rsidP="0013230E">
            <w:pPr>
              <w:ind w:firstLine="420"/>
              <w:jc w:val="center"/>
              <w:rPr>
                <w:color w:val="000000"/>
                <w:sz w:val="21"/>
              </w:rPr>
            </w:pPr>
            <w:r w:rsidRPr="0013230E">
              <w:rPr>
                <w:color w:val="000000"/>
                <w:sz w:val="21"/>
              </w:rPr>
              <w:t>19.6</w:t>
            </w:r>
          </w:p>
        </w:tc>
      </w:tr>
      <w:tr w:rsidR="008E13FE" w:rsidRPr="0013230E" w14:paraId="0727615A" w14:textId="77777777" w:rsidTr="0013230E">
        <w:trPr>
          <w:jc w:val="center"/>
        </w:trPr>
        <w:tc>
          <w:tcPr>
            <w:tcW w:w="2594" w:type="dxa"/>
            <w:tcBorders>
              <w:right w:val="single" w:sz="4" w:space="0" w:color="auto"/>
            </w:tcBorders>
            <w:shd w:val="clear" w:color="auto" w:fill="auto"/>
          </w:tcPr>
          <w:p w14:paraId="0B2DCC0B" w14:textId="77777777" w:rsidR="008E13FE" w:rsidRPr="0013230E" w:rsidRDefault="008E13FE" w:rsidP="0013230E">
            <w:pPr>
              <w:ind w:firstLine="420"/>
              <w:jc w:val="center"/>
              <w:rPr>
                <w:color w:val="000000"/>
                <w:sz w:val="21"/>
              </w:rPr>
            </w:pPr>
            <w:r w:rsidRPr="0013230E">
              <w:rPr>
                <w:color w:val="000000"/>
                <w:sz w:val="21"/>
              </w:rPr>
              <w:t>JLSLA</w:t>
            </w:r>
            <w:r w:rsidRPr="0013230E">
              <w:rPr>
                <w:color w:val="000000"/>
                <w:sz w:val="21"/>
              </w:rPr>
              <w:fldChar w:fldCharType="begin"/>
            </w:r>
            <w:r w:rsidRPr="0013230E">
              <w:rPr>
                <w:color w:val="000000"/>
                <w:sz w:val="21"/>
              </w:rPr>
              <w:instrText xml:space="preserve"> REF _Ref480299266 \r \h  \* MERGEFORMAT </w:instrText>
            </w:r>
            <w:r w:rsidRPr="0013230E">
              <w:rPr>
                <w:color w:val="000000"/>
                <w:sz w:val="21"/>
              </w:rPr>
            </w:r>
            <w:r w:rsidRPr="0013230E">
              <w:rPr>
                <w:color w:val="000000"/>
                <w:sz w:val="21"/>
              </w:rPr>
              <w:fldChar w:fldCharType="separate"/>
            </w:r>
            <w:r w:rsidR="006E10D1">
              <w:rPr>
                <w:color w:val="000000"/>
                <w:sz w:val="21"/>
              </w:rPr>
              <w:t>[49]</w:t>
            </w:r>
            <w:r w:rsidRPr="0013230E">
              <w:rPr>
                <w:color w:val="000000"/>
                <w:sz w:val="21"/>
              </w:rPr>
              <w:fldChar w:fldCharType="end"/>
            </w:r>
          </w:p>
        </w:tc>
        <w:tc>
          <w:tcPr>
            <w:tcW w:w="1418" w:type="dxa"/>
            <w:tcBorders>
              <w:left w:val="single" w:sz="4" w:space="0" w:color="auto"/>
            </w:tcBorders>
            <w:shd w:val="clear" w:color="auto" w:fill="auto"/>
          </w:tcPr>
          <w:p w14:paraId="76F97B50" w14:textId="77777777" w:rsidR="008E13FE" w:rsidRPr="0013230E" w:rsidRDefault="008E13FE" w:rsidP="0013230E">
            <w:pPr>
              <w:ind w:firstLine="420"/>
              <w:jc w:val="center"/>
              <w:rPr>
                <w:color w:val="000000"/>
                <w:sz w:val="21"/>
              </w:rPr>
            </w:pPr>
            <w:r w:rsidRPr="0013230E">
              <w:rPr>
                <w:color w:val="000000"/>
                <w:sz w:val="21"/>
              </w:rPr>
              <w:t>47.4</w:t>
            </w:r>
          </w:p>
        </w:tc>
        <w:tc>
          <w:tcPr>
            <w:tcW w:w="1425" w:type="dxa"/>
            <w:shd w:val="clear" w:color="auto" w:fill="auto"/>
          </w:tcPr>
          <w:p w14:paraId="5BFCAA8A" w14:textId="77777777" w:rsidR="008E13FE" w:rsidRPr="0013230E" w:rsidRDefault="008E13FE" w:rsidP="0013230E">
            <w:pPr>
              <w:ind w:firstLine="420"/>
              <w:jc w:val="center"/>
              <w:rPr>
                <w:color w:val="000000"/>
                <w:sz w:val="21"/>
              </w:rPr>
            </w:pPr>
            <w:r w:rsidRPr="0013230E">
              <w:rPr>
                <w:color w:val="000000"/>
                <w:sz w:val="21"/>
              </w:rPr>
              <w:t>21.1</w:t>
            </w:r>
          </w:p>
        </w:tc>
      </w:tr>
      <w:tr w:rsidR="008E13FE" w:rsidRPr="0013230E" w14:paraId="6DD15D1B" w14:textId="77777777" w:rsidTr="0013230E">
        <w:trPr>
          <w:jc w:val="center"/>
        </w:trPr>
        <w:tc>
          <w:tcPr>
            <w:tcW w:w="2594" w:type="dxa"/>
            <w:tcBorders>
              <w:right w:val="single" w:sz="4" w:space="0" w:color="auto"/>
            </w:tcBorders>
            <w:shd w:val="clear" w:color="auto" w:fill="auto"/>
          </w:tcPr>
          <w:p w14:paraId="0CCE7EC8" w14:textId="77777777" w:rsidR="008E13FE" w:rsidRPr="0013230E" w:rsidRDefault="008E13FE" w:rsidP="0013230E">
            <w:pPr>
              <w:ind w:firstLine="420"/>
              <w:jc w:val="center"/>
              <w:rPr>
                <w:color w:val="000000"/>
                <w:sz w:val="21"/>
              </w:rPr>
            </w:pPr>
            <w:r w:rsidRPr="0013230E">
              <w:rPr>
                <w:color w:val="000000"/>
                <w:sz w:val="21"/>
              </w:rPr>
              <w:t>APR</w:t>
            </w:r>
            <w:r w:rsidRPr="0013230E">
              <w:rPr>
                <w:color w:val="000000"/>
                <w:sz w:val="21"/>
              </w:rPr>
              <w:fldChar w:fldCharType="begin"/>
            </w:r>
            <w:r w:rsidRPr="0013230E">
              <w:rPr>
                <w:color w:val="000000"/>
                <w:sz w:val="21"/>
              </w:rPr>
              <w:instrText xml:space="preserve"> REF _Ref480299485 \r \h  \* MERGEFORMAT </w:instrText>
            </w:r>
            <w:r w:rsidRPr="0013230E">
              <w:rPr>
                <w:color w:val="000000"/>
                <w:sz w:val="21"/>
              </w:rPr>
            </w:r>
            <w:r w:rsidRPr="0013230E">
              <w:rPr>
                <w:color w:val="000000"/>
                <w:sz w:val="21"/>
              </w:rPr>
              <w:fldChar w:fldCharType="separate"/>
            </w:r>
            <w:r w:rsidR="006E10D1">
              <w:rPr>
                <w:color w:val="000000"/>
                <w:sz w:val="21"/>
              </w:rPr>
              <w:t>[50]</w:t>
            </w:r>
            <w:r w:rsidRPr="0013230E">
              <w:rPr>
                <w:color w:val="000000"/>
                <w:sz w:val="21"/>
              </w:rPr>
              <w:fldChar w:fldCharType="end"/>
            </w:r>
          </w:p>
        </w:tc>
        <w:tc>
          <w:tcPr>
            <w:tcW w:w="1418" w:type="dxa"/>
            <w:tcBorders>
              <w:left w:val="single" w:sz="4" w:space="0" w:color="auto"/>
            </w:tcBorders>
            <w:shd w:val="clear" w:color="auto" w:fill="auto"/>
          </w:tcPr>
          <w:p w14:paraId="68E28443" w14:textId="77777777" w:rsidR="008E13FE" w:rsidRPr="0013230E" w:rsidRDefault="008E13FE" w:rsidP="0013230E">
            <w:pPr>
              <w:ind w:firstLine="420"/>
              <w:jc w:val="center"/>
              <w:rPr>
                <w:color w:val="000000"/>
                <w:sz w:val="21"/>
              </w:rPr>
            </w:pPr>
            <w:r w:rsidRPr="0013230E">
              <w:rPr>
                <w:color w:val="000000"/>
                <w:sz w:val="21"/>
              </w:rPr>
              <w:t>57.5</w:t>
            </w:r>
          </w:p>
        </w:tc>
        <w:tc>
          <w:tcPr>
            <w:tcW w:w="1425" w:type="dxa"/>
            <w:shd w:val="clear" w:color="auto" w:fill="auto"/>
          </w:tcPr>
          <w:p w14:paraId="54F8F4BA" w14:textId="77777777" w:rsidR="008E13FE" w:rsidRPr="0013230E" w:rsidRDefault="008E13FE" w:rsidP="0013230E">
            <w:pPr>
              <w:ind w:firstLine="420"/>
              <w:jc w:val="center"/>
              <w:rPr>
                <w:color w:val="000000"/>
                <w:sz w:val="21"/>
              </w:rPr>
            </w:pPr>
            <w:r w:rsidRPr="0013230E">
              <w:rPr>
                <w:color w:val="000000"/>
                <w:sz w:val="21"/>
              </w:rPr>
              <w:t>32.9</w:t>
            </w:r>
          </w:p>
        </w:tc>
      </w:tr>
      <w:tr w:rsidR="008E13FE" w:rsidRPr="0013230E" w14:paraId="008046BB" w14:textId="77777777" w:rsidTr="0013230E">
        <w:trPr>
          <w:jc w:val="center"/>
        </w:trPr>
        <w:tc>
          <w:tcPr>
            <w:tcW w:w="2594" w:type="dxa"/>
            <w:tcBorders>
              <w:bottom w:val="nil"/>
              <w:right w:val="single" w:sz="4" w:space="0" w:color="auto"/>
            </w:tcBorders>
            <w:shd w:val="clear" w:color="auto" w:fill="auto"/>
          </w:tcPr>
          <w:p w14:paraId="13EDD756" w14:textId="77777777" w:rsidR="008E13FE" w:rsidRPr="0013230E" w:rsidRDefault="008E13FE" w:rsidP="0013230E">
            <w:pPr>
              <w:ind w:firstLine="420"/>
              <w:jc w:val="center"/>
              <w:rPr>
                <w:color w:val="000000"/>
                <w:sz w:val="21"/>
              </w:rPr>
            </w:pPr>
            <w:r w:rsidRPr="0013230E">
              <w:rPr>
                <w:color w:val="000000"/>
                <w:sz w:val="21"/>
              </w:rPr>
              <w:t>CAN</w:t>
            </w:r>
            <w:r w:rsidRPr="0013230E">
              <w:rPr>
                <w:color w:val="000000"/>
                <w:sz w:val="21"/>
              </w:rPr>
              <w:fldChar w:fldCharType="begin"/>
            </w:r>
            <w:r w:rsidRPr="0013230E">
              <w:rPr>
                <w:color w:val="000000"/>
                <w:sz w:val="21"/>
              </w:rPr>
              <w:instrText xml:space="preserve"> REF _Ref479449794 \r \h  \* MERGEFORMAT </w:instrText>
            </w:r>
            <w:r w:rsidRPr="0013230E">
              <w:rPr>
                <w:color w:val="000000"/>
                <w:sz w:val="21"/>
              </w:rPr>
            </w:r>
            <w:r w:rsidRPr="0013230E">
              <w:rPr>
                <w:color w:val="000000"/>
                <w:sz w:val="21"/>
              </w:rPr>
              <w:fldChar w:fldCharType="separate"/>
            </w:r>
            <w:r w:rsidR="006E10D1">
              <w:rPr>
                <w:color w:val="000000"/>
                <w:sz w:val="21"/>
              </w:rPr>
              <w:t>[33]</w:t>
            </w:r>
            <w:r w:rsidRPr="0013230E">
              <w:rPr>
                <w:color w:val="000000"/>
                <w:sz w:val="21"/>
              </w:rPr>
              <w:fldChar w:fldCharType="end"/>
            </w:r>
          </w:p>
        </w:tc>
        <w:tc>
          <w:tcPr>
            <w:tcW w:w="1418" w:type="dxa"/>
            <w:tcBorders>
              <w:left w:val="single" w:sz="4" w:space="0" w:color="auto"/>
              <w:bottom w:val="nil"/>
            </w:tcBorders>
            <w:shd w:val="clear" w:color="auto" w:fill="auto"/>
          </w:tcPr>
          <w:p w14:paraId="266AC1E8" w14:textId="77777777" w:rsidR="008E13FE" w:rsidRPr="0013230E" w:rsidRDefault="008E13FE" w:rsidP="0013230E">
            <w:pPr>
              <w:ind w:firstLine="420"/>
              <w:jc w:val="center"/>
              <w:rPr>
                <w:color w:val="000000"/>
                <w:sz w:val="21"/>
              </w:rPr>
            </w:pPr>
            <w:r w:rsidRPr="0013230E">
              <w:rPr>
                <w:color w:val="000000"/>
                <w:sz w:val="21"/>
              </w:rPr>
              <w:t>48.2</w:t>
            </w:r>
          </w:p>
        </w:tc>
        <w:tc>
          <w:tcPr>
            <w:tcW w:w="1425" w:type="dxa"/>
            <w:tcBorders>
              <w:bottom w:val="nil"/>
            </w:tcBorders>
            <w:shd w:val="clear" w:color="auto" w:fill="auto"/>
          </w:tcPr>
          <w:p w14:paraId="689D9594" w14:textId="77777777" w:rsidR="008E13FE" w:rsidRPr="0013230E" w:rsidRDefault="008E13FE" w:rsidP="0013230E">
            <w:pPr>
              <w:ind w:firstLine="420"/>
              <w:jc w:val="center"/>
              <w:rPr>
                <w:color w:val="000000"/>
                <w:sz w:val="21"/>
              </w:rPr>
            </w:pPr>
            <w:r w:rsidRPr="0013230E">
              <w:rPr>
                <w:color w:val="000000"/>
                <w:sz w:val="21"/>
              </w:rPr>
              <w:t>24.4</w:t>
            </w:r>
          </w:p>
        </w:tc>
      </w:tr>
      <w:tr w:rsidR="008E13FE" w:rsidRPr="0013230E" w14:paraId="6C75D0CA" w14:textId="77777777" w:rsidTr="0013230E">
        <w:trPr>
          <w:jc w:val="center"/>
        </w:trPr>
        <w:tc>
          <w:tcPr>
            <w:tcW w:w="2594" w:type="dxa"/>
            <w:tcBorders>
              <w:top w:val="nil"/>
              <w:bottom w:val="nil"/>
              <w:right w:val="single" w:sz="4" w:space="0" w:color="auto"/>
            </w:tcBorders>
            <w:shd w:val="clear" w:color="auto" w:fill="auto"/>
          </w:tcPr>
          <w:p w14:paraId="54261FFE" w14:textId="77777777" w:rsidR="008E13FE" w:rsidRPr="0013230E" w:rsidRDefault="008E13FE" w:rsidP="0013230E">
            <w:pPr>
              <w:ind w:firstLine="420"/>
              <w:jc w:val="center"/>
              <w:rPr>
                <w:color w:val="000000"/>
                <w:sz w:val="21"/>
              </w:rPr>
            </w:pPr>
            <w:r w:rsidRPr="0013230E">
              <w:rPr>
                <w:color w:val="000000"/>
                <w:sz w:val="21"/>
              </w:rPr>
              <w:t>LSTM-Siamese</w:t>
            </w:r>
            <w:r w:rsidRPr="0013230E">
              <w:rPr>
                <w:color w:val="000000"/>
                <w:sz w:val="21"/>
              </w:rPr>
              <w:fldChar w:fldCharType="begin"/>
            </w:r>
            <w:r w:rsidRPr="0013230E">
              <w:rPr>
                <w:color w:val="000000"/>
                <w:sz w:val="21"/>
              </w:rPr>
              <w:instrText xml:space="preserve"> REF _Ref477444081 \r \h  \* MERGEFORMAT </w:instrText>
            </w:r>
            <w:r w:rsidRPr="0013230E">
              <w:rPr>
                <w:color w:val="000000"/>
                <w:sz w:val="21"/>
              </w:rPr>
            </w:r>
            <w:r w:rsidRPr="0013230E">
              <w:rPr>
                <w:color w:val="000000"/>
                <w:sz w:val="21"/>
              </w:rPr>
              <w:fldChar w:fldCharType="separate"/>
            </w:r>
            <w:r w:rsidR="006E10D1">
              <w:rPr>
                <w:color w:val="000000"/>
                <w:sz w:val="21"/>
              </w:rPr>
              <w:t>[32]</w:t>
            </w:r>
            <w:r w:rsidRPr="0013230E">
              <w:rPr>
                <w:color w:val="000000"/>
                <w:sz w:val="21"/>
              </w:rPr>
              <w:fldChar w:fldCharType="end"/>
            </w:r>
          </w:p>
        </w:tc>
        <w:tc>
          <w:tcPr>
            <w:tcW w:w="1418" w:type="dxa"/>
            <w:tcBorders>
              <w:top w:val="nil"/>
              <w:left w:val="single" w:sz="4" w:space="0" w:color="auto"/>
              <w:bottom w:val="nil"/>
              <w:right w:val="nil"/>
            </w:tcBorders>
            <w:shd w:val="clear" w:color="auto" w:fill="auto"/>
          </w:tcPr>
          <w:p w14:paraId="55A6259F" w14:textId="77777777" w:rsidR="008E13FE" w:rsidRPr="0013230E" w:rsidRDefault="008E13FE" w:rsidP="0013230E">
            <w:pPr>
              <w:ind w:firstLine="420"/>
              <w:jc w:val="center"/>
              <w:rPr>
                <w:color w:val="000000"/>
                <w:sz w:val="21"/>
              </w:rPr>
            </w:pPr>
            <w:r w:rsidRPr="0013230E">
              <w:rPr>
                <w:color w:val="000000"/>
                <w:sz w:val="21"/>
              </w:rPr>
              <w:t>61.6</w:t>
            </w:r>
          </w:p>
        </w:tc>
        <w:tc>
          <w:tcPr>
            <w:tcW w:w="1425" w:type="dxa"/>
            <w:tcBorders>
              <w:top w:val="nil"/>
              <w:left w:val="nil"/>
              <w:bottom w:val="nil"/>
            </w:tcBorders>
            <w:shd w:val="clear" w:color="auto" w:fill="auto"/>
          </w:tcPr>
          <w:p w14:paraId="61FE1B9A" w14:textId="77777777" w:rsidR="008E13FE" w:rsidRPr="0013230E" w:rsidRDefault="008E13FE" w:rsidP="0013230E">
            <w:pPr>
              <w:ind w:firstLine="420"/>
              <w:jc w:val="center"/>
              <w:rPr>
                <w:color w:val="000000"/>
                <w:sz w:val="21"/>
              </w:rPr>
            </w:pPr>
            <w:r w:rsidRPr="0013230E">
              <w:rPr>
                <w:color w:val="000000"/>
                <w:sz w:val="21"/>
              </w:rPr>
              <w:t>35.3</w:t>
            </w:r>
          </w:p>
        </w:tc>
      </w:tr>
      <w:tr w:rsidR="008E13FE" w:rsidRPr="0013230E" w14:paraId="39123714" w14:textId="77777777" w:rsidTr="0013230E">
        <w:trPr>
          <w:jc w:val="center"/>
        </w:trPr>
        <w:tc>
          <w:tcPr>
            <w:tcW w:w="2594" w:type="dxa"/>
            <w:tcBorders>
              <w:top w:val="nil"/>
              <w:bottom w:val="single" w:sz="4" w:space="0" w:color="auto"/>
              <w:right w:val="single" w:sz="4" w:space="0" w:color="auto"/>
            </w:tcBorders>
            <w:shd w:val="clear" w:color="auto" w:fill="auto"/>
          </w:tcPr>
          <w:p w14:paraId="7ED7BA28" w14:textId="77777777" w:rsidR="008E13FE" w:rsidRPr="0013230E" w:rsidRDefault="008E13FE" w:rsidP="0013230E">
            <w:pPr>
              <w:ind w:firstLine="420"/>
              <w:jc w:val="center"/>
              <w:rPr>
                <w:color w:val="000000"/>
                <w:sz w:val="21"/>
              </w:rPr>
            </w:pPr>
            <w:r w:rsidRPr="0013230E">
              <w:rPr>
                <w:color w:val="000000"/>
                <w:sz w:val="21"/>
              </w:rPr>
              <w:t>Gated SCNN</w:t>
            </w:r>
            <w:r w:rsidRPr="0013230E">
              <w:rPr>
                <w:color w:val="000000"/>
                <w:sz w:val="21"/>
              </w:rPr>
              <w:fldChar w:fldCharType="begin"/>
            </w:r>
            <w:r w:rsidRPr="0013230E">
              <w:rPr>
                <w:color w:val="000000"/>
                <w:sz w:val="21"/>
              </w:rPr>
              <w:instrText xml:space="preserve"> REF _Ref477444094 \r \h  \* MERGEFORMAT </w:instrText>
            </w:r>
            <w:r w:rsidRPr="0013230E">
              <w:rPr>
                <w:color w:val="000000"/>
                <w:sz w:val="21"/>
              </w:rPr>
            </w:r>
            <w:r w:rsidRPr="0013230E">
              <w:rPr>
                <w:color w:val="000000"/>
                <w:sz w:val="21"/>
              </w:rPr>
              <w:fldChar w:fldCharType="separate"/>
            </w:r>
            <w:r w:rsidR="006E10D1">
              <w:rPr>
                <w:color w:val="000000"/>
                <w:sz w:val="21"/>
              </w:rPr>
              <w:t>[35]</w:t>
            </w:r>
            <w:r w:rsidRPr="0013230E">
              <w:rPr>
                <w:color w:val="000000"/>
                <w:sz w:val="21"/>
              </w:rPr>
              <w:fldChar w:fldCharType="end"/>
            </w:r>
          </w:p>
        </w:tc>
        <w:tc>
          <w:tcPr>
            <w:tcW w:w="1418" w:type="dxa"/>
            <w:tcBorders>
              <w:top w:val="nil"/>
              <w:left w:val="single" w:sz="4" w:space="0" w:color="auto"/>
              <w:bottom w:val="single" w:sz="4" w:space="0" w:color="auto"/>
            </w:tcBorders>
            <w:shd w:val="clear" w:color="auto" w:fill="auto"/>
          </w:tcPr>
          <w:p w14:paraId="350D9C93" w14:textId="77777777" w:rsidR="008E13FE" w:rsidRPr="0013230E" w:rsidRDefault="008E13FE" w:rsidP="0013230E">
            <w:pPr>
              <w:ind w:firstLine="420"/>
              <w:jc w:val="center"/>
              <w:rPr>
                <w:color w:val="000000"/>
                <w:sz w:val="21"/>
              </w:rPr>
            </w:pPr>
            <w:r w:rsidRPr="0013230E">
              <w:rPr>
                <w:color w:val="000000"/>
                <w:sz w:val="21"/>
              </w:rPr>
              <w:t>65.9</w:t>
            </w:r>
          </w:p>
        </w:tc>
        <w:tc>
          <w:tcPr>
            <w:tcW w:w="1425" w:type="dxa"/>
            <w:tcBorders>
              <w:top w:val="nil"/>
              <w:bottom w:val="single" w:sz="4" w:space="0" w:color="auto"/>
            </w:tcBorders>
            <w:shd w:val="clear" w:color="auto" w:fill="auto"/>
          </w:tcPr>
          <w:p w14:paraId="663C799C" w14:textId="77777777" w:rsidR="008E13FE" w:rsidRPr="0013230E" w:rsidRDefault="008E13FE" w:rsidP="0013230E">
            <w:pPr>
              <w:ind w:firstLine="420"/>
              <w:jc w:val="center"/>
              <w:rPr>
                <w:color w:val="000000"/>
                <w:sz w:val="21"/>
              </w:rPr>
            </w:pPr>
            <w:r w:rsidRPr="0013230E">
              <w:rPr>
                <w:color w:val="000000"/>
                <w:sz w:val="21"/>
              </w:rPr>
              <w:t>39.6</w:t>
            </w:r>
          </w:p>
        </w:tc>
      </w:tr>
      <w:tr w:rsidR="008E13FE" w:rsidRPr="0013230E" w14:paraId="209FC5EB" w14:textId="77777777" w:rsidTr="0013230E">
        <w:trPr>
          <w:jc w:val="center"/>
        </w:trPr>
        <w:tc>
          <w:tcPr>
            <w:tcW w:w="2594" w:type="dxa"/>
            <w:tcBorders>
              <w:top w:val="single" w:sz="4" w:space="0" w:color="auto"/>
              <w:bottom w:val="nil"/>
              <w:right w:val="single" w:sz="4" w:space="0" w:color="auto"/>
            </w:tcBorders>
            <w:shd w:val="clear" w:color="auto" w:fill="auto"/>
          </w:tcPr>
          <w:p w14:paraId="0AD7D934" w14:textId="77777777" w:rsidR="008E13FE" w:rsidRPr="0013230E" w:rsidRDefault="008E13FE" w:rsidP="0013230E">
            <w:pPr>
              <w:ind w:firstLine="420"/>
              <w:jc w:val="center"/>
              <w:rPr>
                <w:rFonts w:hint="eastAsia"/>
                <w:color w:val="000000"/>
                <w:sz w:val="21"/>
                <w:szCs w:val="21"/>
              </w:rPr>
            </w:pPr>
            <w:r w:rsidRPr="0013230E">
              <w:rPr>
                <w:color w:val="000000"/>
                <w:sz w:val="21"/>
                <w:szCs w:val="21"/>
              </w:rPr>
              <w:t>C</w:t>
            </w:r>
            <w:r w:rsidR="009E3441" w:rsidRPr="0013230E">
              <w:rPr>
                <w:color w:val="000000"/>
                <w:sz w:val="21"/>
                <w:szCs w:val="21"/>
              </w:rPr>
              <w:t>-CNN</w:t>
            </w:r>
          </w:p>
        </w:tc>
        <w:tc>
          <w:tcPr>
            <w:tcW w:w="1418" w:type="dxa"/>
            <w:tcBorders>
              <w:top w:val="single" w:sz="4" w:space="0" w:color="auto"/>
              <w:left w:val="single" w:sz="4" w:space="0" w:color="auto"/>
              <w:bottom w:val="nil"/>
            </w:tcBorders>
            <w:shd w:val="clear" w:color="auto" w:fill="auto"/>
          </w:tcPr>
          <w:p w14:paraId="15B458B0" w14:textId="77777777" w:rsidR="008E13FE" w:rsidRPr="0013230E" w:rsidRDefault="008E13FE" w:rsidP="0013230E">
            <w:pPr>
              <w:ind w:firstLine="420"/>
              <w:jc w:val="center"/>
              <w:rPr>
                <w:color w:val="000000"/>
                <w:sz w:val="21"/>
              </w:rPr>
            </w:pPr>
            <w:r w:rsidRPr="0013230E">
              <w:rPr>
                <w:color w:val="000000"/>
                <w:sz w:val="21"/>
              </w:rPr>
              <w:t>57.9</w:t>
            </w:r>
          </w:p>
        </w:tc>
        <w:tc>
          <w:tcPr>
            <w:tcW w:w="1425" w:type="dxa"/>
            <w:tcBorders>
              <w:top w:val="single" w:sz="4" w:space="0" w:color="auto"/>
              <w:bottom w:val="nil"/>
            </w:tcBorders>
            <w:shd w:val="clear" w:color="auto" w:fill="auto"/>
          </w:tcPr>
          <w:p w14:paraId="42BB25A3" w14:textId="77777777" w:rsidR="008E13FE" w:rsidRPr="0013230E" w:rsidRDefault="008E13FE" w:rsidP="0013230E">
            <w:pPr>
              <w:ind w:firstLine="420"/>
              <w:jc w:val="center"/>
              <w:rPr>
                <w:color w:val="000000"/>
                <w:sz w:val="21"/>
              </w:rPr>
            </w:pPr>
            <w:r w:rsidRPr="0013230E">
              <w:rPr>
                <w:color w:val="000000"/>
                <w:sz w:val="21"/>
              </w:rPr>
              <w:t>32.6</w:t>
            </w:r>
          </w:p>
        </w:tc>
      </w:tr>
      <w:tr w:rsidR="008E13FE" w:rsidRPr="0013230E" w14:paraId="28C2D765" w14:textId="77777777" w:rsidTr="0013230E">
        <w:trPr>
          <w:jc w:val="center"/>
        </w:trPr>
        <w:tc>
          <w:tcPr>
            <w:tcW w:w="2594" w:type="dxa"/>
            <w:tcBorders>
              <w:top w:val="nil"/>
              <w:bottom w:val="nil"/>
              <w:right w:val="single" w:sz="4" w:space="0" w:color="auto"/>
            </w:tcBorders>
            <w:shd w:val="clear" w:color="auto" w:fill="auto"/>
          </w:tcPr>
          <w:p w14:paraId="2C788AD6" w14:textId="77777777" w:rsidR="008E13FE" w:rsidRPr="0013230E" w:rsidRDefault="008E13FE" w:rsidP="0013230E">
            <w:pPr>
              <w:ind w:firstLine="420"/>
              <w:jc w:val="center"/>
              <w:rPr>
                <w:rFonts w:hint="eastAsia"/>
                <w:color w:val="000000"/>
                <w:sz w:val="21"/>
                <w:szCs w:val="21"/>
              </w:rPr>
            </w:pPr>
            <w:r w:rsidRPr="0013230E">
              <w:rPr>
                <w:color w:val="000000"/>
                <w:sz w:val="21"/>
                <w:szCs w:val="21"/>
              </w:rPr>
              <w:lastRenderedPageBreak/>
              <w:t>V</w:t>
            </w:r>
            <w:r w:rsidR="009E3441" w:rsidRPr="0013230E">
              <w:rPr>
                <w:color w:val="000000"/>
                <w:sz w:val="21"/>
                <w:szCs w:val="21"/>
              </w:rPr>
              <w:t>-CNN</w:t>
            </w:r>
          </w:p>
        </w:tc>
        <w:tc>
          <w:tcPr>
            <w:tcW w:w="1418" w:type="dxa"/>
            <w:tcBorders>
              <w:top w:val="nil"/>
              <w:left w:val="single" w:sz="4" w:space="0" w:color="auto"/>
              <w:bottom w:val="nil"/>
            </w:tcBorders>
            <w:shd w:val="clear" w:color="auto" w:fill="auto"/>
          </w:tcPr>
          <w:p w14:paraId="2772EBA4" w14:textId="77777777" w:rsidR="008E13FE" w:rsidRPr="0013230E" w:rsidRDefault="008E13FE" w:rsidP="0013230E">
            <w:pPr>
              <w:ind w:firstLine="420"/>
              <w:jc w:val="center"/>
              <w:rPr>
                <w:color w:val="000000"/>
                <w:sz w:val="21"/>
              </w:rPr>
            </w:pPr>
            <w:r w:rsidRPr="0013230E">
              <w:rPr>
                <w:color w:val="000000"/>
                <w:sz w:val="21"/>
              </w:rPr>
              <w:t>57.1</w:t>
            </w:r>
          </w:p>
        </w:tc>
        <w:tc>
          <w:tcPr>
            <w:tcW w:w="1425" w:type="dxa"/>
            <w:tcBorders>
              <w:top w:val="nil"/>
              <w:bottom w:val="nil"/>
            </w:tcBorders>
            <w:shd w:val="clear" w:color="auto" w:fill="auto"/>
          </w:tcPr>
          <w:p w14:paraId="7EC6B962" w14:textId="77777777" w:rsidR="008E13FE" w:rsidRPr="0013230E" w:rsidRDefault="008E13FE" w:rsidP="0013230E">
            <w:pPr>
              <w:ind w:firstLine="420"/>
              <w:jc w:val="center"/>
              <w:rPr>
                <w:color w:val="000000"/>
                <w:sz w:val="21"/>
              </w:rPr>
            </w:pPr>
            <w:r w:rsidRPr="0013230E">
              <w:rPr>
                <w:color w:val="000000"/>
                <w:sz w:val="21"/>
              </w:rPr>
              <w:t>33.6</w:t>
            </w:r>
          </w:p>
        </w:tc>
      </w:tr>
      <w:tr w:rsidR="008E13FE" w:rsidRPr="0013230E" w14:paraId="7FC965D3" w14:textId="77777777" w:rsidTr="0013230E">
        <w:trPr>
          <w:jc w:val="center"/>
        </w:trPr>
        <w:tc>
          <w:tcPr>
            <w:tcW w:w="2594" w:type="dxa"/>
            <w:tcBorders>
              <w:top w:val="nil"/>
              <w:right w:val="single" w:sz="4" w:space="0" w:color="auto"/>
            </w:tcBorders>
            <w:shd w:val="clear" w:color="auto" w:fill="auto"/>
          </w:tcPr>
          <w:p w14:paraId="55CDFBA8" w14:textId="77777777" w:rsidR="008E13FE" w:rsidRPr="0013230E" w:rsidRDefault="009E3441" w:rsidP="0013230E">
            <w:pPr>
              <w:ind w:firstLine="420"/>
              <w:jc w:val="center"/>
              <w:rPr>
                <w:rFonts w:hint="eastAsia"/>
                <w:color w:val="000000"/>
                <w:sz w:val="21"/>
              </w:rPr>
            </w:pPr>
            <w:r w:rsidRPr="0013230E">
              <w:rPr>
                <w:color w:val="000000"/>
                <w:sz w:val="21"/>
                <w:szCs w:val="21"/>
              </w:rPr>
              <w:t>C</w:t>
            </w:r>
            <w:r w:rsidR="008E13FE" w:rsidRPr="0013230E">
              <w:rPr>
                <w:color w:val="000000"/>
                <w:sz w:val="21"/>
                <w:szCs w:val="21"/>
              </w:rPr>
              <w:t>V</w:t>
            </w:r>
            <w:r w:rsidRPr="0013230E">
              <w:rPr>
                <w:color w:val="000000"/>
                <w:sz w:val="21"/>
                <w:szCs w:val="21"/>
              </w:rPr>
              <w:t>-CNN</w:t>
            </w:r>
          </w:p>
        </w:tc>
        <w:tc>
          <w:tcPr>
            <w:tcW w:w="1418" w:type="dxa"/>
            <w:tcBorders>
              <w:top w:val="nil"/>
              <w:left w:val="single" w:sz="4" w:space="0" w:color="auto"/>
            </w:tcBorders>
            <w:shd w:val="clear" w:color="auto" w:fill="auto"/>
          </w:tcPr>
          <w:p w14:paraId="5A3C3E30" w14:textId="77777777" w:rsidR="008E13FE" w:rsidRPr="0013230E" w:rsidRDefault="008E13FE" w:rsidP="0013230E">
            <w:pPr>
              <w:ind w:firstLine="420"/>
              <w:jc w:val="center"/>
              <w:rPr>
                <w:color w:val="000000"/>
                <w:sz w:val="21"/>
              </w:rPr>
            </w:pPr>
            <w:r w:rsidRPr="0013230E">
              <w:rPr>
                <w:color w:val="000000"/>
                <w:sz w:val="21"/>
              </w:rPr>
              <w:t>67.5</w:t>
            </w:r>
          </w:p>
        </w:tc>
        <w:tc>
          <w:tcPr>
            <w:tcW w:w="1425" w:type="dxa"/>
            <w:tcBorders>
              <w:top w:val="nil"/>
            </w:tcBorders>
            <w:shd w:val="clear" w:color="auto" w:fill="auto"/>
          </w:tcPr>
          <w:p w14:paraId="542A8F54" w14:textId="77777777" w:rsidR="008E13FE" w:rsidRPr="0013230E" w:rsidRDefault="008E13FE" w:rsidP="0013230E">
            <w:pPr>
              <w:ind w:firstLine="420"/>
              <w:jc w:val="center"/>
              <w:rPr>
                <w:color w:val="000000"/>
                <w:sz w:val="21"/>
              </w:rPr>
            </w:pPr>
            <w:r w:rsidRPr="0013230E">
              <w:rPr>
                <w:color w:val="000000"/>
                <w:sz w:val="21"/>
              </w:rPr>
              <w:t>42.0</w:t>
            </w:r>
          </w:p>
        </w:tc>
      </w:tr>
      <w:tr w:rsidR="008E13FE" w:rsidRPr="0013230E" w14:paraId="649D1601" w14:textId="77777777" w:rsidTr="0013230E">
        <w:trPr>
          <w:jc w:val="center"/>
        </w:trPr>
        <w:tc>
          <w:tcPr>
            <w:tcW w:w="2594" w:type="dxa"/>
            <w:tcBorders>
              <w:top w:val="single" w:sz="4" w:space="0" w:color="auto"/>
              <w:right w:val="single" w:sz="4" w:space="0" w:color="auto"/>
            </w:tcBorders>
            <w:shd w:val="clear" w:color="auto" w:fill="auto"/>
          </w:tcPr>
          <w:p w14:paraId="6C544776" w14:textId="77777777" w:rsidR="008E13FE" w:rsidRPr="0013230E" w:rsidRDefault="008E13FE" w:rsidP="0013230E">
            <w:pPr>
              <w:ind w:firstLine="420"/>
              <w:jc w:val="center"/>
              <w:rPr>
                <w:rFonts w:hint="eastAsia"/>
                <w:color w:val="000000"/>
                <w:sz w:val="21"/>
                <w:szCs w:val="21"/>
              </w:rPr>
            </w:pPr>
            <w:r w:rsidRPr="0013230E">
              <w:rPr>
                <w:color w:val="000000"/>
                <w:sz w:val="21"/>
              </w:rPr>
              <w:t>ATTR</w:t>
            </w:r>
            <w:r w:rsidR="009E3441" w:rsidRPr="0013230E">
              <w:rPr>
                <w:color w:val="000000"/>
                <w:sz w:val="21"/>
              </w:rPr>
              <w:t>-CNN</w:t>
            </w:r>
          </w:p>
        </w:tc>
        <w:tc>
          <w:tcPr>
            <w:tcW w:w="1418" w:type="dxa"/>
            <w:tcBorders>
              <w:top w:val="single" w:sz="4" w:space="0" w:color="auto"/>
              <w:left w:val="single" w:sz="4" w:space="0" w:color="auto"/>
            </w:tcBorders>
            <w:shd w:val="clear" w:color="auto" w:fill="auto"/>
          </w:tcPr>
          <w:p w14:paraId="784664C9" w14:textId="77777777" w:rsidR="008E13FE" w:rsidRPr="0013230E" w:rsidRDefault="008E13FE" w:rsidP="0013230E">
            <w:pPr>
              <w:ind w:firstLine="420"/>
              <w:jc w:val="center"/>
              <w:rPr>
                <w:color w:val="000000"/>
                <w:sz w:val="21"/>
              </w:rPr>
            </w:pPr>
            <w:r w:rsidRPr="0013230E">
              <w:rPr>
                <w:color w:val="000000"/>
                <w:sz w:val="21"/>
              </w:rPr>
              <w:t>61.9</w:t>
            </w:r>
          </w:p>
        </w:tc>
        <w:tc>
          <w:tcPr>
            <w:tcW w:w="1425" w:type="dxa"/>
            <w:tcBorders>
              <w:top w:val="single" w:sz="4" w:space="0" w:color="auto"/>
            </w:tcBorders>
            <w:shd w:val="clear" w:color="auto" w:fill="auto"/>
          </w:tcPr>
          <w:p w14:paraId="3F957B04" w14:textId="77777777" w:rsidR="008E13FE" w:rsidRPr="0013230E" w:rsidRDefault="008E13FE" w:rsidP="0013230E">
            <w:pPr>
              <w:ind w:firstLine="420"/>
              <w:jc w:val="center"/>
              <w:rPr>
                <w:color w:val="000000"/>
                <w:sz w:val="21"/>
              </w:rPr>
            </w:pPr>
            <w:r w:rsidRPr="0013230E">
              <w:rPr>
                <w:color w:val="000000"/>
                <w:sz w:val="21"/>
              </w:rPr>
              <w:t>37.2</w:t>
            </w:r>
          </w:p>
        </w:tc>
      </w:tr>
      <w:tr w:rsidR="008E13FE" w:rsidRPr="0013230E" w14:paraId="35426249" w14:textId="77777777" w:rsidTr="0013230E">
        <w:trPr>
          <w:jc w:val="center"/>
        </w:trPr>
        <w:tc>
          <w:tcPr>
            <w:tcW w:w="2594" w:type="dxa"/>
            <w:tcBorders>
              <w:bottom w:val="single" w:sz="4" w:space="0" w:color="auto"/>
              <w:right w:val="single" w:sz="4" w:space="0" w:color="auto"/>
            </w:tcBorders>
            <w:shd w:val="clear" w:color="auto" w:fill="auto"/>
          </w:tcPr>
          <w:p w14:paraId="7961FE20" w14:textId="77777777" w:rsidR="008E13FE" w:rsidRPr="0013230E" w:rsidRDefault="008E13FE" w:rsidP="0013230E">
            <w:pPr>
              <w:ind w:firstLine="420"/>
              <w:jc w:val="center"/>
              <w:rPr>
                <w:rFonts w:hint="eastAsia"/>
                <w:color w:val="000000"/>
                <w:sz w:val="21"/>
              </w:rPr>
            </w:pPr>
            <w:r w:rsidRPr="0013230E">
              <w:rPr>
                <w:color w:val="000000"/>
                <w:sz w:val="21"/>
              </w:rPr>
              <w:t>A</w:t>
            </w:r>
            <w:r w:rsidR="009E3441" w:rsidRPr="0013230E">
              <w:rPr>
                <w:color w:val="000000"/>
                <w:sz w:val="21"/>
              </w:rPr>
              <w:t>TTR+C-CNN</w:t>
            </w:r>
          </w:p>
        </w:tc>
        <w:tc>
          <w:tcPr>
            <w:tcW w:w="1418" w:type="dxa"/>
            <w:tcBorders>
              <w:left w:val="single" w:sz="4" w:space="0" w:color="auto"/>
              <w:bottom w:val="single" w:sz="4" w:space="0" w:color="auto"/>
            </w:tcBorders>
            <w:shd w:val="clear" w:color="auto" w:fill="auto"/>
          </w:tcPr>
          <w:p w14:paraId="3F5F02B1" w14:textId="77777777" w:rsidR="008E13FE" w:rsidRPr="0013230E" w:rsidRDefault="008E13FE" w:rsidP="0013230E">
            <w:pPr>
              <w:ind w:firstLine="420"/>
              <w:jc w:val="center"/>
              <w:rPr>
                <w:b/>
                <w:color w:val="000000"/>
                <w:sz w:val="21"/>
              </w:rPr>
            </w:pPr>
            <w:r w:rsidRPr="0013230E">
              <w:rPr>
                <w:color w:val="000000"/>
                <w:sz w:val="21"/>
              </w:rPr>
              <w:t>64.8</w:t>
            </w:r>
          </w:p>
        </w:tc>
        <w:tc>
          <w:tcPr>
            <w:tcW w:w="1425" w:type="dxa"/>
            <w:tcBorders>
              <w:bottom w:val="single" w:sz="4" w:space="0" w:color="auto"/>
            </w:tcBorders>
            <w:shd w:val="clear" w:color="auto" w:fill="auto"/>
          </w:tcPr>
          <w:p w14:paraId="3AF71DE3" w14:textId="77777777" w:rsidR="008E13FE" w:rsidRPr="0013230E" w:rsidRDefault="008E13FE" w:rsidP="0013230E">
            <w:pPr>
              <w:ind w:firstLine="420"/>
              <w:jc w:val="center"/>
              <w:rPr>
                <w:b/>
                <w:color w:val="000000"/>
                <w:sz w:val="21"/>
              </w:rPr>
            </w:pPr>
            <w:r w:rsidRPr="0013230E">
              <w:rPr>
                <w:color w:val="000000"/>
                <w:sz w:val="21"/>
              </w:rPr>
              <w:t>40.4</w:t>
            </w:r>
          </w:p>
        </w:tc>
      </w:tr>
      <w:tr w:rsidR="008E13FE" w:rsidRPr="0013230E" w14:paraId="77C2A9A7" w14:textId="77777777" w:rsidTr="0013230E">
        <w:trPr>
          <w:jc w:val="center"/>
        </w:trPr>
        <w:tc>
          <w:tcPr>
            <w:tcW w:w="2594" w:type="dxa"/>
            <w:tcBorders>
              <w:top w:val="single" w:sz="4" w:space="0" w:color="auto"/>
              <w:bottom w:val="single" w:sz="12" w:space="0" w:color="auto"/>
              <w:right w:val="single" w:sz="4" w:space="0" w:color="auto"/>
            </w:tcBorders>
            <w:shd w:val="clear" w:color="auto" w:fill="auto"/>
          </w:tcPr>
          <w:p w14:paraId="4EC155AC" w14:textId="77777777" w:rsidR="008E13FE" w:rsidRPr="0013230E" w:rsidRDefault="008E13FE" w:rsidP="0013230E">
            <w:pPr>
              <w:ind w:firstLine="420"/>
              <w:jc w:val="center"/>
              <w:rPr>
                <w:rFonts w:hint="eastAsia"/>
                <w:color w:val="000000"/>
                <w:sz w:val="21"/>
              </w:rPr>
            </w:pPr>
            <w:r w:rsidRPr="0013230E">
              <w:rPr>
                <w:color w:val="000000"/>
                <w:sz w:val="21"/>
              </w:rPr>
              <w:t>ATTR+CV</w:t>
            </w:r>
            <w:r w:rsidR="009E3441" w:rsidRPr="0013230E">
              <w:rPr>
                <w:color w:val="000000"/>
                <w:sz w:val="21"/>
              </w:rPr>
              <w:t>-CNN</w:t>
            </w:r>
          </w:p>
        </w:tc>
        <w:tc>
          <w:tcPr>
            <w:tcW w:w="1418" w:type="dxa"/>
            <w:tcBorders>
              <w:top w:val="single" w:sz="4" w:space="0" w:color="auto"/>
              <w:left w:val="single" w:sz="4" w:space="0" w:color="auto"/>
              <w:bottom w:val="single" w:sz="12" w:space="0" w:color="auto"/>
            </w:tcBorders>
            <w:shd w:val="clear" w:color="auto" w:fill="auto"/>
          </w:tcPr>
          <w:p w14:paraId="6A008870" w14:textId="77777777" w:rsidR="008E13FE" w:rsidRPr="0013230E" w:rsidRDefault="008E13FE" w:rsidP="0013230E">
            <w:pPr>
              <w:ind w:firstLine="422"/>
              <w:jc w:val="center"/>
              <w:rPr>
                <w:b/>
                <w:color w:val="000000"/>
                <w:sz w:val="21"/>
              </w:rPr>
            </w:pPr>
            <w:r w:rsidRPr="0013230E">
              <w:rPr>
                <w:b/>
                <w:color w:val="000000"/>
                <w:sz w:val="21"/>
              </w:rPr>
              <w:t>70.0</w:t>
            </w:r>
          </w:p>
        </w:tc>
        <w:tc>
          <w:tcPr>
            <w:tcW w:w="1425" w:type="dxa"/>
            <w:tcBorders>
              <w:top w:val="single" w:sz="4" w:space="0" w:color="auto"/>
              <w:bottom w:val="single" w:sz="12" w:space="0" w:color="auto"/>
            </w:tcBorders>
            <w:shd w:val="clear" w:color="auto" w:fill="auto"/>
          </w:tcPr>
          <w:p w14:paraId="317F328A" w14:textId="77777777" w:rsidR="008E13FE" w:rsidRPr="0013230E" w:rsidRDefault="008E13FE" w:rsidP="0013230E">
            <w:pPr>
              <w:ind w:firstLine="422"/>
              <w:jc w:val="center"/>
              <w:rPr>
                <w:b/>
                <w:color w:val="000000"/>
                <w:sz w:val="21"/>
              </w:rPr>
            </w:pPr>
            <w:r w:rsidRPr="0013230E">
              <w:rPr>
                <w:b/>
                <w:color w:val="000000"/>
                <w:sz w:val="21"/>
              </w:rPr>
              <w:t>45.7</w:t>
            </w:r>
          </w:p>
        </w:tc>
      </w:tr>
    </w:tbl>
    <w:p w14:paraId="01F35D7D" w14:textId="77777777" w:rsidR="00CE2E64" w:rsidRPr="00602A44" w:rsidRDefault="00CE2E64" w:rsidP="003E39BB">
      <w:pPr>
        <w:pStyle w:val="af4"/>
        <w:ind w:firstLine="420"/>
        <w:jc w:val="left"/>
        <w:rPr>
          <w:rFonts w:hint="eastAsia"/>
        </w:rPr>
      </w:pPr>
    </w:p>
    <w:p w14:paraId="70563496" w14:textId="77777777" w:rsidR="00805159" w:rsidRPr="00602A44" w:rsidRDefault="009E3441" w:rsidP="00991A90">
      <w:pPr>
        <w:pStyle w:val="af4"/>
        <w:ind w:firstLine="480"/>
        <w:jc w:val="both"/>
        <w:rPr>
          <w:sz w:val="24"/>
        </w:rPr>
      </w:pPr>
      <w:r w:rsidRPr="00602A44">
        <w:rPr>
          <w:sz w:val="24"/>
        </w:rPr>
        <w:t>同样地，与其他方法在</w:t>
      </w:r>
      <w:r w:rsidRPr="00602A44">
        <w:rPr>
          <w:sz w:val="24"/>
        </w:rPr>
        <w:t>PRW</w:t>
      </w:r>
      <w:r w:rsidRPr="00602A44">
        <w:rPr>
          <w:sz w:val="24"/>
        </w:rPr>
        <w:t>上的比较结果如表</w:t>
      </w:r>
      <w:r w:rsidRPr="00602A44">
        <w:rPr>
          <w:sz w:val="24"/>
        </w:rPr>
        <w:t>4.2</w:t>
      </w:r>
      <w:r w:rsidRPr="00602A44">
        <w:rPr>
          <w:sz w:val="24"/>
        </w:rPr>
        <w:t>所示。由比较结果可见，在</w:t>
      </w:r>
      <w:r w:rsidRPr="00602A44">
        <w:rPr>
          <w:sz w:val="24"/>
        </w:rPr>
        <w:t>PRW</w:t>
      </w:r>
      <w:r w:rsidRPr="00602A44">
        <w:rPr>
          <w:sz w:val="24"/>
        </w:rPr>
        <w:t>上与第二章中列出的采用分类结合</w:t>
      </w:r>
      <w:r w:rsidR="00C15B1A">
        <w:rPr>
          <w:rFonts w:hint="eastAsia"/>
          <w:sz w:val="24"/>
        </w:rPr>
        <w:t>对比</w:t>
      </w:r>
      <w:r w:rsidRPr="00602A44">
        <w:rPr>
          <w:sz w:val="24"/>
        </w:rPr>
        <w:t>验证</w:t>
      </w:r>
      <w:r w:rsidR="00991A90">
        <w:rPr>
          <w:rFonts w:hint="eastAsia"/>
          <w:sz w:val="24"/>
        </w:rPr>
        <w:t>的</w:t>
      </w:r>
      <w:r w:rsidRPr="00602A44">
        <w:rPr>
          <w:sz w:val="24"/>
        </w:rPr>
        <w:t>方法、第三章中列出的结合属性或其他技巧的方法相比，</w:t>
      </w:r>
      <w:r w:rsidR="00991A90">
        <w:rPr>
          <w:rFonts w:hint="eastAsia"/>
          <w:sz w:val="24"/>
        </w:rPr>
        <w:t>融合算法</w:t>
      </w:r>
      <w:r w:rsidRPr="00602A44">
        <w:rPr>
          <w:sz w:val="24"/>
        </w:rPr>
        <w:t>都有很大的性能优势。在</w:t>
      </w:r>
      <w:r w:rsidRPr="00602A44">
        <w:rPr>
          <w:sz w:val="24"/>
        </w:rPr>
        <w:t>PRW</w:t>
      </w:r>
      <w:r w:rsidR="00991A90">
        <w:rPr>
          <w:sz w:val="24"/>
        </w:rPr>
        <w:t>上，</w:t>
      </w:r>
      <w:r w:rsidR="002D6A44">
        <w:rPr>
          <w:rFonts w:hint="eastAsia"/>
          <w:sz w:val="24"/>
        </w:rPr>
        <w:t>融合</w:t>
      </w:r>
      <w:r w:rsidR="00991A90">
        <w:rPr>
          <w:rFonts w:hint="eastAsia"/>
          <w:sz w:val="24"/>
        </w:rPr>
        <w:t>算法的</w:t>
      </w:r>
      <w:r w:rsidRPr="00602A44">
        <w:rPr>
          <w:sz w:val="24"/>
        </w:rPr>
        <w:t>CMC@1</w:t>
      </w:r>
      <w:r w:rsidRPr="00602A44">
        <w:rPr>
          <w:sz w:val="24"/>
        </w:rPr>
        <w:t>达到了</w:t>
      </w:r>
      <w:r w:rsidRPr="00602A44">
        <w:rPr>
          <w:sz w:val="24"/>
        </w:rPr>
        <w:t>58.3%</w:t>
      </w:r>
      <w:r w:rsidRPr="00602A44">
        <w:rPr>
          <w:sz w:val="24"/>
        </w:rPr>
        <w:t>，</w:t>
      </w:r>
      <w:r w:rsidRPr="00602A44">
        <w:rPr>
          <w:sz w:val="24"/>
        </w:rPr>
        <w:t>mAP</w:t>
      </w:r>
      <w:r w:rsidRPr="00602A44">
        <w:rPr>
          <w:sz w:val="24"/>
        </w:rPr>
        <w:t>达到了</w:t>
      </w:r>
      <w:r w:rsidRPr="00602A44">
        <w:rPr>
          <w:sz w:val="24"/>
        </w:rPr>
        <w:t>35.1%</w:t>
      </w:r>
      <w:r w:rsidRPr="00602A44">
        <w:rPr>
          <w:sz w:val="24"/>
        </w:rPr>
        <w:t>，优于表中列出的所有方法</w:t>
      </w:r>
      <w:r w:rsidR="00805159" w:rsidRPr="00602A44">
        <w:rPr>
          <w:sz w:val="24"/>
        </w:rPr>
        <w:t>，</w:t>
      </w:r>
      <w:r w:rsidR="00805159" w:rsidRPr="0013230E">
        <w:rPr>
          <w:color w:val="000000"/>
          <w:sz w:val="24"/>
        </w:rPr>
        <w:t>比目前准确率最高的</w:t>
      </w:r>
      <w:r w:rsidR="00805159" w:rsidRPr="00602A44">
        <w:rPr>
          <w:sz w:val="24"/>
        </w:rPr>
        <w:t>Gated SCNN</w:t>
      </w:r>
      <w:r w:rsidR="00805159" w:rsidRPr="00602A44">
        <w:rPr>
          <w:sz w:val="24"/>
        </w:rPr>
        <w:t>在</w:t>
      </w:r>
      <w:r w:rsidR="00805159" w:rsidRPr="00602A44">
        <w:rPr>
          <w:sz w:val="24"/>
        </w:rPr>
        <w:t>CMC@1</w:t>
      </w:r>
      <w:r w:rsidR="00805159" w:rsidRPr="00602A44">
        <w:rPr>
          <w:sz w:val="24"/>
        </w:rPr>
        <w:t>上高</w:t>
      </w:r>
      <w:r w:rsidR="00805159" w:rsidRPr="00602A44">
        <w:rPr>
          <w:sz w:val="24"/>
        </w:rPr>
        <w:t>4.4%</w:t>
      </w:r>
      <w:r w:rsidR="00805159" w:rsidRPr="00602A44">
        <w:rPr>
          <w:sz w:val="24"/>
        </w:rPr>
        <w:t>，在</w:t>
      </w:r>
      <w:r w:rsidR="00805159" w:rsidRPr="00602A44">
        <w:rPr>
          <w:sz w:val="24"/>
        </w:rPr>
        <w:t>mAP</w:t>
      </w:r>
      <w:r w:rsidR="00805159" w:rsidRPr="00602A44">
        <w:rPr>
          <w:sz w:val="24"/>
        </w:rPr>
        <w:t>上高</w:t>
      </w:r>
      <w:r w:rsidR="00805159" w:rsidRPr="00602A44">
        <w:rPr>
          <w:sz w:val="24"/>
        </w:rPr>
        <w:t>3.</w:t>
      </w:r>
      <w:r w:rsidR="006B0675" w:rsidRPr="00602A44">
        <w:rPr>
          <w:sz w:val="24"/>
        </w:rPr>
        <w:t>5</w:t>
      </w:r>
      <w:r w:rsidR="00805159" w:rsidRPr="00602A44">
        <w:rPr>
          <w:sz w:val="24"/>
        </w:rPr>
        <w:t>%</w:t>
      </w:r>
      <w:r w:rsidR="00991A90">
        <w:rPr>
          <w:sz w:val="24"/>
        </w:rPr>
        <w:t>，说明</w:t>
      </w:r>
      <w:r w:rsidR="00805159" w:rsidRPr="00602A44">
        <w:rPr>
          <w:sz w:val="24"/>
        </w:rPr>
        <w:t>提出的</w:t>
      </w:r>
      <w:r w:rsidR="00AA5D6B" w:rsidRPr="00602A44">
        <w:rPr>
          <w:sz w:val="24"/>
        </w:rPr>
        <w:t>多属性</w:t>
      </w:r>
      <w:r w:rsidR="00805159" w:rsidRPr="00602A44">
        <w:rPr>
          <w:sz w:val="24"/>
        </w:rPr>
        <w:t>多策略</w:t>
      </w:r>
      <w:r w:rsidR="002D6A44">
        <w:rPr>
          <w:rFonts w:hint="eastAsia"/>
          <w:sz w:val="24"/>
        </w:rPr>
        <w:t>融合</w:t>
      </w:r>
      <w:r w:rsidR="00991A90">
        <w:rPr>
          <w:rFonts w:hint="eastAsia"/>
          <w:sz w:val="24"/>
        </w:rPr>
        <w:t>算法</w:t>
      </w:r>
      <w:r w:rsidR="006B0675" w:rsidRPr="00602A44">
        <w:rPr>
          <w:sz w:val="24"/>
        </w:rPr>
        <w:t>在</w:t>
      </w:r>
      <w:r w:rsidR="006B0675" w:rsidRPr="00602A44">
        <w:rPr>
          <w:sz w:val="24"/>
        </w:rPr>
        <w:t>PRW</w:t>
      </w:r>
      <w:r w:rsidR="006B0675" w:rsidRPr="00602A44">
        <w:rPr>
          <w:sz w:val="24"/>
        </w:rPr>
        <w:t>上也非常有效</w:t>
      </w:r>
      <w:r w:rsidR="00805159" w:rsidRPr="00602A44">
        <w:rPr>
          <w:sz w:val="24"/>
        </w:rPr>
        <w:t>。</w:t>
      </w:r>
    </w:p>
    <w:tbl>
      <w:tblPr>
        <w:tblW w:w="0" w:type="auto"/>
        <w:jc w:val="center"/>
        <w:tblBorders>
          <w:top w:val="single" w:sz="4" w:space="0" w:color="7F7F7F"/>
          <w:bottom w:val="single" w:sz="4" w:space="0" w:color="7F7F7F"/>
        </w:tblBorders>
        <w:tblLook w:val="0620" w:firstRow="1" w:lastRow="0" w:firstColumn="0" w:lastColumn="0" w:noHBand="1" w:noVBand="1"/>
      </w:tblPr>
      <w:tblGrid>
        <w:gridCol w:w="2594"/>
        <w:gridCol w:w="1440"/>
        <w:gridCol w:w="1425"/>
      </w:tblGrid>
      <w:tr w:rsidR="00DB286F" w:rsidRPr="0013230E" w14:paraId="5E0BE8FE" w14:textId="77777777" w:rsidTr="00DB286F">
        <w:trPr>
          <w:jc w:val="center"/>
        </w:trPr>
        <w:tc>
          <w:tcPr>
            <w:tcW w:w="5437" w:type="dxa"/>
            <w:gridSpan w:val="3"/>
            <w:tcBorders>
              <w:top w:val="nil"/>
              <w:bottom w:val="nil"/>
            </w:tcBorders>
            <w:shd w:val="clear" w:color="auto" w:fill="auto"/>
          </w:tcPr>
          <w:p w14:paraId="362C56D5" w14:textId="77777777" w:rsidR="00DB286F" w:rsidRPr="0013230E" w:rsidRDefault="00DB286F" w:rsidP="00F112AC">
            <w:pPr>
              <w:ind w:firstLine="420"/>
              <w:jc w:val="center"/>
              <w:rPr>
                <w:b/>
                <w:bCs/>
                <w:color w:val="000000"/>
                <w:sz w:val="21"/>
              </w:rPr>
            </w:pPr>
            <w:r w:rsidRPr="00DB286F">
              <w:rPr>
                <w:sz w:val="21"/>
              </w:rPr>
              <w:t>表</w:t>
            </w:r>
            <w:r w:rsidRPr="00DB286F">
              <w:rPr>
                <w:sz w:val="21"/>
              </w:rPr>
              <w:t xml:space="preserve">4.2 </w:t>
            </w:r>
            <w:r w:rsidRPr="00DB286F">
              <w:rPr>
                <w:sz w:val="21"/>
              </w:rPr>
              <w:t>与其他方法在</w:t>
            </w:r>
            <w:r w:rsidRPr="00DB286F">
              <w:rPr>
                <w:sz w:val="21"/>
              </w:rPr>
              <w:t>PRW</w:t>
            </w:r>
            <w:r w:rsidRPr="00DB286F">
              <w:rPr>
                <w:sz w:val="21"/>
              </w:rPr>
              <w:t>上的实验对比</w:t>
            </w:r>
          </w:p>
        </w:tc>
      </w:tr>
      <w:tr w:rsidR="00CE2E64" w:rsidRPr="0013230E" w14:paraId="70880444" w14:textId="77777777" w:rsidTr="00DB286F">
        <w:trPr>
          <w:jc w:val="center"/>
        </w:trPr>
        <w:tc>
          <w:tcPr>
            <w:tcW w:w="2594" w:type="dxa"/>
            <w:tcBorders>
              <w:top w:val="single" w:sz="12" w:space="0" w:color="auto"/>
              <w:bottom w:val="single" w:sz="12" w:space="0" w:color="auto"/>
              <w:right w:val="single" w:sz="4" w:space="0" w:color="auto"/>
            </w:tcBorders>
            <w:shd w:val="clear" w:color="auto" w:fill="auto"/>
          </w:tcPr>
          <w:p w14:paraId="09F63A49" w14:textId="77777777" w:rsidR="00CE2E64" w:rsidRPr="0013230E" w:rsidRDefault="00CE2E64" w:rsidP="0013230E">
            <w:pPr>
              <w:ind w:firstLine="422"/>
              <w:jc w:val="center"/>
              <w:rPr>
                <w:b/>
                <w:bCs/>
                <w:color w:val="000000"/>
                <w:sz w:val="21"/>
              </w:rPr>
            </w:pPr>
            <w:r w:rsidRPr="0013230E">
              <w:rPr>
                <w:b/>
                <w:bCs/>
                <w:color w:val="000000"/>
                <w:sz w:val="21"/>
              </w:rPr>
              <w:t>方法</w:t>
            </w:r>
          </w:p>
        </w:tc>
        <w:tc>
          <w:tcPr>
            <w:tcW w:w="1418" w:type="dxa"/>
            <w:tcBorders>
              <w:top w:val="single" w:sz="12" w:space="0" w:color="auto"/>
              <w:left w:val="single" w:sz="4" w:space="0" w:color="auto"/>
              <w:bottom w:val="single" w:sz="12" w:space="0" w:color="auto"/>
            </w:tcBorders>
            <w:shd w:val="clear" w:color="auto" w:fill="auto"/>
          </w:tcPr>
          <w:p w14:paraId="4626A61C" w14:textId="77777777" w:rsidR="00CE2E64" w:rsidRPr="0013230E" w:rsidRDefault="00CE2E64" w:rsidP="0013230E">
            <w:pPr>
              <w:ind w:firstLine="422"/>
              <w:jc w:val="center"/>
              <w:rPr>
                <w:b/>
                <w:bCs/>
                <w:color w:val="000000"/>
                <w:sz w:val="21"/>
              </w:rPr>
            </w:pPr>
            <w:r w:rsidRPr="0013230E">
              <w:rPr>
                <w:b/>
                <w:bCs/>
                <w:color w:val="000000"/>
                <w:sz w:val="21"/>
              </w:rPr>
              <w:t>CMC@1</w:t>
            </w:r>
          </w:p>
        </w:tc>
        <w:tc>
          <w:tcPr>
            <w:tcW w:w="1425" w:type="dxa"/>
            <w:tcBorders>
              <w:top w:val="single" w:sz="12" w:space="0" w:color="auto"/>
              <w:bottom w:val="single" w:sz="12" w:space="0" w:color="auto"/>
            </w:tcBorders>
            <w:shd w:val="clear" w:color="auto" w:fill="auto"/>
          </w:tcPr>
          <w:p w14:paraId="53BF64BA" w14:textId="77777777" w:rsidR="00CE2E64" w:rsidRPr="0013230E" w:rsidRDefault="00CE2E64" w:rsidP="0013230E">
            <w:pPr>
              <w:ind w:firstLine="422"/>
              <w:jc w:val="center"/>
              <w:rPr>
                <w:b/>
                <w:bCs/>
                <w:color w:val="000000"/>
                <w:sz w:val="21"/>
              </w:rPr>
            </w:pPr>
            <w:r w:rsidRPr="0013230E">
              <w:rPr>
                <w:b/>
                <w:bCs/>
                <w:color w:val="000000"/>
                <w:sz w:val="21"/>
              </w:rPr>
              <w:t>mAP</w:t>
            </w:r>
          </w:p>
        </w:tc>
      </w:tr>
      <w:tr w:rsidR="008E13FE" w:rsidRPr="0013230E" w14:paraId="4DC5DD67" w14:textId="77777777" w:rsidTr="0013230E">
        <w:trPr>
          <w:jc w:val="center"/>
        </w:trPr>
        <w:tc>
          <w:tcPr>
            <w:tcW w:w="2594" w:type="dxa"/>
            <w:tcBorders>
              <w:top w:val="single" w:sz="12" w:space="0" w:color="auto"/>
              <w:right w:val="single" w:sz="4" w:space="0" w:color="auto"/>
            </w:tcBorders>
            <w:shd w:val="clear" w:color="auto" w:fill="auto"/>
          </w:tcPr>
          <w:p w14:paraId="2D189698" w14:textId="77777777" w:rsidR="008E13FE" w:rsidRPr="0013230E" w:rsidRDefault="008E13FE" w:rsidP="0013230E">
            <w:pPr>
              <w:ind w:firstLine="420"/>
              <w:jc w:val="center"/>
              <w:rPr>
                <w:color w:val="000000"/>
                <w:sz w:val="21"/>
                <w:szCs w:val="21"/>
              </w:rPr>
            </w:pPr>
            <w:r w:rsidRPr="0013230E">
              <w:rPr>
                <w:sz w:val="21"/>
                <w:szCs w:val="21"/>
              </w:rPr>
              <w:t>Wang</w:t>
            </w:r>
            <w:r w:rsidRPr="0013230E">
              <w:rPr>
                <w:sz w:val="21"/>
                <w:szCs w:val="21"/>
              </w:rPr>
              <w:fldChar w:fldCharType="begin"/>
            </w:r>
            <w:r w:rsidRPr="0013230E">
              <w:rPr>
                <w:sz w:val="21"/>
                <w:szCs w:val="21"/>
              </w:rPr>
              <w:instrText xml:space="preserve"> REF _Ref479451282 \r \h  \* MERGEFORMAT </w:instrText>
            </w:r>
            <w:r w:rsidRPr="0013230E">
              <w:rPr>
                <w:sz w:val="21"/>
                <w:szCs w:val="21"/>
              </w:rPr>
            </w:r>
            <w:r w:rsidRPr="0013230E">
              <w:rPr>
                <w:sz w:val="21"/>
                <w:szCs w:val="21"/>
              </w:rPr>
              <w:fldChar w:fldCharType="separate"/>
            </w:r>
            <w:r w:rsidR="006E10D1">
              <w:rPr>
                <w:sz w:val="21"/>
                <w:szCs w:val="21"/>
              </w:rPr>
              <w:t>[54]</w:t>
            </w:r>
            <w:r w:rsidRPr="0013230E">
              <w:rPr>
                <w:sz w:val="21"/>
                <w:szCs w:val="21"/>
              </w:rPr>
              <w:fldChar w:fldCharType="end"/>
            </w:r>
          </w:p>
        </w:tc>
        <w:tc>
          <w:tcPr>
            <w:tcW w:w="1418" w:type="dxa"/>
            <w:tcBorders>
              <w:top w:val="single" w:sz="12" w:space="0" w:color="auto"/>
              <w:left w:val="single" w:sz="4" w:space="0" w:color="auto"/>
            </w:tcBorders>
            <w:shd w:val="clear" w:color="auto" w:fill="auto"/>
          </w:tcPr>
          <w:p w14:paraId="235622A8" w14:textId="77777777" w:rsidR="008E13FE" w:rsidRPr="0013230E" w:rsidRDefault="008E13FE" w:rsidP="0013230E">
            <w:pPr>
              <w:ind w:firstLine="420"/>
              <w:jc w:val="center"/>
              <w:rPr>
                <w:color w:val="000000"/>
                <w:sz w:val="21"/>
                <w:szCs w:val="21"/>
              </w:rPr>
            </w:pPr>
            <w:r w:rsidRPr="0013230E">
              <w:rPr>
                <w:color w:val="000000"/>
                <w:sz w:val="21"/>
                <w:szCs w:val="21"/>
              </w:rPr>
              <w:t>53.1</w:t>
            </w:r>
          </w:p>
        </w:tc>
        <w:tc>
          <w:tcPr>
            <w:tcW w:w="1425" w:type="dxa"/>
            <w:tcBorders>
              <w:top w:val="single" w:sz="12" w:space="0" w:color="auto"/>
            </w:tcBorders>
            <w:shd w:val="clear" w:color="auto" w:fill="auto"/>
          </w:tcPr>
          <w:p w14:paraId="3A7C4DEA" w14:textId="77777777" w:rsidR="008E13FE" w:rsidRPr="0013230E" w:rsidRDefault="008E13FE" w:rsidP="0013230E">
            <w:pPr>
              <w:ind w:firstLine="420"/>
              <w:jc w:val="center"/>
              <w:rPr>
                <w:color w:val="000000"/>
                <w:sz w:val="21"/>
                <w:szCs w:val="21"/>
              </w:rPr>
            </w:pPr>
            <w:r w:rsidRPr="0013230E">
              <w:rPr>
                <w:color w:val="000000"/>
                <w:sz w:val="21"/>
                <w:szCs w:val="21"/>
              </w:rPr>
              <w:t>29.2</w:t>
            </w:r>
          </w:p>
        </w:tc>
      </w:tr>
      <w:tr w:rsidR="008E13FE" w:rsidRPr="0013230E" w14:paraId="43274820" w14:textId="77777777" w:rsidTr="0013230E">
        <w:trPr>
          <w:jc w:val="center"/>
        </w:trPr>
        <w:tc>
          <w:tcPr>
            <w:tcW w:w="2594" w:type="dxa"/>
            <w:tcBorders>
              <w:right w:val="single" w:sz="4" w:space="0" w:color="auto"/>
            </w:tcBorders>
            <w:shd w:val="clear" w:color="auto" w:fill="auto"/>
          </w:tcPr>
          <w:p w14:paraId="3ACB98A0" w14:textId="77777777" w:rsidR="008E13FE" w:rsidRPr="0013230E" w:rsidRDefault="008E13FE" w:rsidP="0013230E">
            <w:pPr>
              <w:ind w:firstLine="420"/>
              <w:jc w:val="center"/>
              <w:rPr>
                <w:color w:val="000000"/>
                <w:sz w:val="21"/>
                <w:szCs w:val="21"/>
              </w:rPr>
            </w:pPr>
            <w:r w:rsidRPr="0013230E">
              <w:rPr>
                <w:color w:val="000000"/>
                <w:sz w:val="21"/>
                <w:szCs w:val="21"/>
              </w:rPr>
              <w:t>DLCE</w:t>
            </w:r>
            <w:r w:rsidRPr="0013230E">
              <w:rPr>
                <w:color w:val="000000"/>
                <w:sz w:val="21"/>
                <w:szCs w:val="21"/>
              </w:rPr>
              <w:fldChar w:fldCharType="begin"/>
            </w:r>
            <w:r w:rsidRPr="0013230E">
              <w:rPr>
                <w:color w:val="000000"/>
                <w:sz w:val="21"/>
                <w:szCs w:val="21"/>
              </w:rPr>
              <w:instrText xml:space="preserve"> REF _Ref480276544 \r \h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55]</w:t>
            </w:r>
            <w:r w:rsidRPr="0013230E">
              <w:rPr>
                <w:color w:val="000000"/>
                <w:sz w:val="21"/>
                <w:szCs w:val="21"/>
              </w:rPr>
              <w:fldChar w:fldCharType="end"/>
            </w:r>
          </w:p>
        </w:tc>
        <w:tc>
          <w:tcPr>
            <w:tcW w:w="1418" w:type="dxa"/>
            <w:tcBorders>
              <w:left w:val="single" w:sz="4" w:space="0" w:color="auto"/>
            </w:tcBorders>
            <w:shd w:val="clear" w:color="auto" w:fill="auto"/>
          </w:tcPr>
          <w:p w14:paraId="2FAB14A8" w14:textId="77777777" w:rsidR="008E13FE" w:rsidRPr="0013230E" w:rsidRDefault="008E13FE" w:rsidP="0013230E">
            <w:pPr>
              <w:ind w:firstLine="420"/>
              <w:jc w:val="center"/>
              <w:rPr>
                <w:color w:val="000000"/>
                <w:sz w:val="21"/>
                <w:szCs w:val="21"/>
              </w:rPr>
            </w:pPr>
            <w:r w:rsidRPr="0013230E">
              <w:rPr>
                <w:color w:val="000000"/>
                <w:sz w:val="21"/>
                <w:szCs w:val="21"/>
              </w:rPr>
              <w:t>55.3</w:t>
            </w:r>
          </w:p>
        </w:tc>
        <w:tc>
          <w:tcPr>
            <w:tcW w:w="1425" w:type="dxa"/>
            <w:shd w:val="clear" w:color="auto" w:fill="auto"/>
          </w:tcPr>
          <w:p w14:paraId="51444566" w14:textId="77777777" w:rsidR="008E13FE" w:rsidRPr="0013230E" w:rsidRDefault="008E13FE" w:rsidP="0013230E">
            <w:pPr>
              <w:ind w:firstLine="420"/>
              <w:jc w:val="center"/>
              <w:rPr>
                <w:color w:val="000000"/>
                <w:sz w:val="21"/>
                <w:szCs w:val="21"/>
              </w:rPr>
            </w:pPr>
            <w:r w:rsidRPr="0013230E">
              <w:rPr>
                <w:color w:val="000000"/>
                <w:sz w:val="21"/>
                <w:szCs w:val="21"/>
              </w:rPr>
              <w:t>29.6</w:t>
            </w:r>
          </w:p>
        </w:tc>
      </w:tr>
      <w:tr w:rsidR="008E13FE" w:rsidRPr="0013230E" w14:paraId="1DF9F54A" w14:textId="77777777" w:rsidTr="0013230E">
        <w:trPr>
          <w:jc w:val="center"/>
        </w:trPr>
        <w:tc>
          <w:tcPr>
            <w:tcW w:w="2594" w:type="dxa"/>
            <w:tcBorders>
              <w:right w:val="single" w:sz="4" w:space="0" w:color="auto"/>
            </w:tcBorders>
            <w:shd w:val="clear" w:color="auto" w:fill="auto"/>
          </w:tcPr>
          <w:p w14:paraId="5506C6F2" w14:textId="77777777" w:rsidR="008E13FE" w:rsidRPr="0013230E" w:rsidRDefault="008E13FE" w:rsidP="0013230E">
            <w:pPr>
              <w:ind w:firstLine="420"/>
              <w:jc w:val="center"/>
              <w:rPr>
                <w:color w:val="000000"/>
                <w:sz w:val="21"/>
                <w:szCs w:val="21"/>
              </w:rPr>
            </w:pPr>
            <w:r w:rsidRPr="0013230E">
              <w:rPr>
                <w:color w:val="000000"/>
                <w:sz w:val="21"/>
                <w:szCs w:val="21"/>
              </w:rPr>
              <w:t>SSDAL</w:t>
            </w:r>
            <w:r w:rsidRPr="0013230E">
              <w:rPr>
                <w:color w:val="000000"/>
                <w:sz w:val="21"/>
                <w:szCs w:val="21"/>
              </w:rPr>
              <w:fldChar w:fldCharType="begin"/>
            </w:r>
            <w:r w:rsidRPr="0013230E">
              <w:rPr>
                <w:color w:val="000000"/>
                <w:sz w:val="21"/>
                <w:szCs w:val="21"/>
              </w:rPr>
              <w:instrText xml:space="preserve"> REF _Ref480794736 \r \h </w:instrText>
            </w:r>
            <w:r w:rsidR="009E3441" w:rsidRPr="0013230E">
              <w:rPr>
                <w:color w:val="000000"/>
                <w:sz w:val="21"/>
                <w:szCs w:val="21"/>
              </w:rPr>
              <w:instrText xml:space="preserve">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48]</w:t>
            </w:r>
            <w:r w:rsidRPr="0013230E">
              <w:rPr>
                <w:color w:val="000000"/>
                <w:sz w:val="21"/>
                <w:szCs w:val="21"/>
              </w:rPr>
              <w:fldChar w:fldCharType="end"/>
            </w:r>
          </w:p>
        </w:tc>
        <w:tc>
          <w:tcPr>
            <w:tcW w:w="1418" w:type="dxa"/>
            <w:tcBorders>
              <w:left w:val="single" w:sz="4" w:space="0" w:color="auto"/>
            </w:tcBorders>
            <w:shd w:val="clear" w:color="auto" w:fill="auto"/>
          </w:tcPr>
          <w:p w14:paraId="000B0B28" w14:textId="77777777" w:rsidR="008E13FE" w:rsidRPr="0013230E" w:rsidRDefault="008E13FE" w:rsidP="0013230E">
            <w:pPr>
              <w:ind w:firstLine="420"/>
              <w:jc w:val="center"/>
              <w:rPr>
                <w:b/>
                <w:color w:val="000000"/>
                <w:sz w:val="21"/>
                <w:szCs w:val="21"/>
              </w:rPr>
            </w:pPr>
            <w:r w:rsidRPr="0013230E">
              <w:rPr>
                <w:color w:val="000000"/>
                <w:sz w:val="21"/>
                <w:szCs w:val="21"/>
              </w:rPr>
              <w:t>37.6</w:t>
            </w:r>
          </w:p>
        </w:tc>
        <w:tc>
          <w:tcPr>
            <w:tcW w:w="1425" w:type="dxa"/>
            <w:shd w:val="clear" w:color="auto" w:fill="auto"/>
          </w:tcPr>
          <w:p w14:paraId="42B7BDD2" w14:textId="77777777" w:rsidR="008E13FE" w:rsidRPr="0013230E" w:rsidRDefault="008E13FE" w:rsidP="0013230E">
            <w:pPr>
              <w:ind w:firstLine="420"/>
              <w:jc w:val="center"/>
              <w:rPr>
                <w:color w:val="000000"/>
                <w:sz w:val="21"/>
                <w:szCs w:val="21"/>
              </w:rPr>
            </w:pPr>
            <w:r w:rsidRPr="0013230E">
              <w:rPr>
                <w:color w:val="000000"/>
                <w:sz w:val="21"/>
                <w:szCs w:val="21"/>
              </w:rPr>
              <w:t>14.4</w:t>
            </w:r>
          </w:p>
        </w:tc>
      </w:tr>
      <w:tr w:rsidR="008E13FE" w:rsidRPr="0013230E" w14:paraId="0D5401C4" w14:textId="77777777" w:rsidTr="0013230E">
        <w:trPr>
          <w:jc w:val="center"/>
        </w:trPr>
        <w:tc>
          <w:tcPr>
            <w:tcW w:w="2594" w:type="dxa"/>
            <w:tcBorders>
              <w:right w:val="single" w:sz="4" w:space="0" w:color="auto"/>
            </w:tcBorders>
            <w:shd w:val="clear" w:color="auto" w:fill="auto"/>
          </w:tcPr>
          <w:p w14:paraId="1943CA63" w14:textId="77777777" w:rsidR="008E13FE" w:rsidRPr="0013230E" w:rsidRDefault="008E13FE" w:rsidP="0013230E">
            <w:pPr>
              <w:ind w:firstLine="420"/>
              <w:jc w:val="center"/>
              <w:rPr>
                <w:color w:val="000000"/>
                <w:sz w:val="21"/>
                <w:szCs w:val="21"/>
              </w:rPr>
            </w:pPr>
            <w:r w:rsidRPr="0013230E">
              <w:rPr>
                <w:color w:val="000000"/>
                <w:sz w:val="21"/>
                <w:szCs w:val="21"/>
              </w:rPr>
              <w:t>APR</w:t>
            </w:r>
            <w:r w:rsidRPr="0013230E">
              <w:rPr>
                <w:color w:val="000000"/>
                <w:sz w:val="21"/>
                <w:szCs w:val="21"/>
              </w:rPr>
              <w:fldChar w:fldCharType="begin"/>
            </w:r>
            <w:r w:rsidRPr="0013230E">
              <w:rPr>
                <w:color w:val="000000"/>
                <w:sz w:val="21"/>
                <w:szCs w:val="21"/>
              </w:rPr>
              <w:instrText xml:space="preserve"> REF _Ref480299485 \r \h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50]</w:t>
            </w:r>
            <w:r w:rsidRPr="0013230E">
              <w:rPr>
                <w:color w:val="000000"/>
                <w:sz w:val="21"/>
                <w:szCs w:val="21"/>
              </w:rPr>
              <w:fldChar w:fldCharType="end"/>
            </w:r>
          </w:p>
        </w:tc>
        <w:tc>
          <w:tcPr>
            <w:tcW w:w="1418" w:type="dxa"/>
            <w:tcBorders>
              <w:left w:val="single" w:sz="4" w:space="0" w:color="auto"/>
            </w:tcBorders>
            <w:shd w:val="clear" w:color="auto" w:fill="auto"/>
          </w:tcPr>
          <w:p w14:paraId="58B7FBC6" w14:textId="77777777" w:rsidR="008E13FE" w:rsidRPr="0013230E" w:rsidRDefault="008E13FE" w:rsidP="0013230E">
            <w:pPr>
              <w:ind w:firstLine="420"/>
              <w:jc w:val="center"/>
              <w:rPr>
                <w:b/>
                <w:color w:val="000000"/>
                <w:sz w:val="21"/>
                <w:szCs w:val="21"/>
              </w:rPr>
            </w:pPr>
            <w:r w:rsidRPr="0013230E">
              <w:rPr>
                <w:color w:val="000000"/>
                <w:sz w:val="21"/>
                <w:szCs w:val="21"/>
              </w:rPr>
              <w:t>49.9</w:t>
            </w:r>
          </w:p>
        </w:tc>
        <w:tc>
          <w:tcPr>
            <w:tcW w:w="1425" w:type="dxa"/>
            <w:shd w:val="clear" w:color="auto" w:fill="auto"/>
          </w:tcPr>
          <w:p w14:paraId="2542C388" w14:textId="77777777" w:rsidR="008E13FE" w:rsidRPr="0013230E" w:rsidRDefault="008E13FE" w:rsidP="0013230E">
            <w:pPr>
              <w:ind w:firstLine="420"/>
              <w:jc w:val="center"/>
              <w:rPr>
                <w:color w:val="000000"/>
                <w:sz w:val="21"/>
                <w:szCs w:val="21"/>
              </w:rPr>
            </w:pPr>
            <w:r w:rsidRPr="0013230E">
              <w:rPr>
                <w:color w:val="000000"/>
                <w:sz w:val="21"/>
                <w:szCs w:val="21"/>
              </w:rPr>
              <w:t>26.2</w:t>
            </w:r>
          </w:p>
        </w:tc>
      </w:tr>
      <w:tr w:rsidR="008E13FE" w:rsidRPr="0013230E" w14:paraId="727857E5" w14:textId="77777777" w:rsidTr="0013230E">
        <w:trPr>
          <w:jc w:val="center"/>
        </w:trPr>
        <w:tc>
          <w:tcPr>
            <w:tcW w:w="2594" w:type="dxa"/>
            <w:tcBorders>
              <w:right w:val="single" w:sz="4" w:space="0" w:color="auto"/>
            </w:tcBorders>
            <w:shd w:val="clear" w:color="auto" w:fill="auto"/>
          </w:tcPr>
          <w:p w14:paraId="6AD46902" w14:textId="77777777" w:rsidR="008E13FE" w:rsidRPr="0013230E" w:rsidRDefault="008E13FE" w:rsidP="0013230E">
            <w:pPr>
              <w:ind w:firstLine="420"/>
              <w:jc w:val="center"/>
              <w:rPr>
                <w:color w:val="000000"/>
                <w:sz w:val="21"/>
                <w:szCs w:val="21"/>
              </w:rPr>
            </w:pPr>
            <w:r w:rsidRPr="0013230E">
              <w:rPr>
                <w:color w:val="000000"/>
                <w:sz w:val="21"/>
                <w:szCs w:val="21"/>
              </w:rPr>
              <w:t>Gated SCNN</w:t>
            </w:r>
            <w:r w:rsidRPr="0013230E">
              <w:rPr>
                <w:color w:val="000000"/>
                <w:sz w:val="21"/>
                <w:szCs w:val="21"/>
              </w:rPr>
              <w:fldChar w:fldCharType="begin"/>
            </w:r>
            <w:r w:rsidRPr="0013230E">
              <w:rPr>
                <w:color w:val="000000"/>
                <w:sz w:val="21"/>
                <w:szCs w:val="21"/>
              </w:rPr>
              <w:instrText xml:space="preserve"> REF _Ref477444094 \r \h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35]</w:t>
            </w:r>
            <w:r w:rsidRPr="0013230E">
              <w:rPr>
                <w:color w:val="000000"/>
                <w:sz w:val="21"/>
                <w:szCs w:val="21"/>
              </w:rPr>
              <w:fldChar w:fldCharType="end"/>
            </w:r>
          </w:p>
        </w:tc>
        <w:tc>
          <w:tcPr>
            <w:tcW w:w="1418" w:type="dxa"/>
            <w:tcBorders>
              <w:left w:val="single" w:sz="4" w:space="0" w:color="auto"/>
            </w:tcBorders>
            <w:shd w:val="clear" w:color="auto" w:fill="auto"/>
          </w:tcPr>
          <w:p w14:paraId="71CD6364" w14:textId="77777777" w:rsidR="008E13FE" w:rsidRPr="0013230E" w:rsidRDefault="008E13FE" w:rsidP="0013230E">
            <w:pPr>
              <w:ind w:firstLine="420"/>
              <w:jc w:val="center"/>
              <w:rPr>
                <w:b/>
                <w:color w:val="000000"/>
                <w:sz w:val="21"/>
                <w:szCs w:val="21"/>
              </w:rPr>
            </w:pPr>
            <w:r w:rsidRPr="0013230E">
              <w:rPr>
                <w:color w:val="000000"/>
                <w:sz w:val="21"/>
                <w:szCs w:val="21"/>
              </w:rPr>
              <w:t>53.9</w:t>
            </w:r>
          </w:p>
        </w:tc>
        <w:tc>
          <w:tcPr>
            <w:tcW w:w="1425" w:type="dxa"/>
            <w:shd w:val="clear" w:color="auto" w:fill="auto"/>
          </w:tcPr>
          <w:p w14:paraId="6F6AE24B" w14:textId="77777777" w:rsidR="008E13FE" w:rsidRPr="0013230E" w:rsidRDefault="008E13FE" w:rsidP="0013230E">
            <w:pPr>
              <w:ind w:firstLine="420"/>
              <w:jc w:val="center"/>
              <w:rPr>
                <w:color w:val="000000"/>
                <w:sz w:val="21"/>
                <w:szCs w:val="21"/>
              </w:rPr>
            </w:pPr>
            <w:r w:rsidRPr="0013230E">
              <w:rPr>
                <w:color w:val="000000"/>
                <w:sz w:val="21"/>
                <w:szCs w:val="21"/>
              </w:rPr>
              <w:t>31.6</w:t>
            </w:r>
          </w:p>
        </w:tc>
      </w:tr>
      <w:tr w:rsidR="008E13FE" w:rsidRPr="0013230E" w14:paraId="08FABEE5" w14:textId="77777777" w:rsidTr="0013230E">
        <w:trPr>
          <w:jc w:val="center"/>
        </w:trPr>
        <w:tc>
          <w:tcPr>
            <w:tcW w:w="2594" w:type="dxa"/>
            <w:tcBorders>
              <w:right w:val="single" w:sz="4" w:space="0" w:color="auto"/>
            </w:tcBorders>
            <w:shd w:val="clear" w:color="auto" w:fill="auto"/>
          </w:tcPr>
          <w:p w14:paraId="0DD0E7C0" w14:textId="77777777" w:rsidR="008E13FE" w:rsidRPr="0013230E" w:rsidRDefault="008E13FE" w:rsidP="0013230E">
            <w:pPr>
              <w:ind w:firstLine="420"/>
              <w:jc w:val="center"/>
              <w:rPr>
                <w:color w:val="000000"/>
                <w:sz w:val="21"/>
                <w:szCs w:val="21"/>
              </w:rPr>
            </w:pPr>
            <w:r w:rsidRPr="0013230E">
              <w:rPr>
                <w:color w:val="000000"/>
                <w:sz w:val="21"/>
                <w:szCs w:val="21"/>
              </w:rPr>
              <w:t>Re-ranking</w:t>
            </w:r>
            <w:r w:rsidRPr="0013230E">
              <w:rPr>
                <w:color w:val="000000"/>
                <w:sz w:val="21"/>
                <w:szCs w:val="21"/>
              </w:rPr>
              <w:fldChar w:fldCharType="begin"/>
            </w:r>
            <w:r w:rsidRPr="0013230E">
              <w:rPr>
                <w:color w:val="000000"/>
                <w:sz w:val="21"/>
                <w:szCs w:val="21"/>
              </w:rPr>
              <w:instrText xml:space="preserve"> REF _Ref480874535 \r \h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58]</w:t>
            </w:r>
            <w:r w:rsidRPr="0013230E">
              <w:rPr>
                <w:color w:val="000000"/>
                <w:sz w:val="21"/>
                <w:szCs w:val="21"/>
              </w:rPr>
              <w:fldChar w:fldCharType="end"/>
            </w:r>
            <w:r w:rsidRPr="0013230E">
              <w:rPr>
                <w:color w:val="000000"/>
                <w:sz w:val="21"/>
                <w:szCs w:val="21"/>
              </w:rPr>
              <w:t xml:space="preserve"> </w:t>
            </w:r>
          </w:p>
        </w:tc>
        <w:tc>
          <w:tcPr>
            <w:tcW w:w="1418" w:type="dxa"/>
            <w:tcBorders>
              <w:left w:val="single" w:sz="4" w:space="0" w:color="auto"/>
            </w:tcBorders>
            <w:shd w:val="clear" w:color="auto" w:fill="auto"/>
          </w:tcPr>
          <w:p w14:paraId="22577875" w14:textId="77777777" w:rsidR="008E13FE" w:rsidRPr="0013230E" w:rsidRDefault="008E13FE" w:rsidP="0013230E">
            <w:pPr>
              <w:ind w:firstLine="420"/>
              <w:jc w:val="center"/>
              <w:rPr>
                <w:b/>
                <w:color w:val="000000"/>
                <w:sz w:val="21"/>
                <w:szCs w:val="21"/>
              </w:rPr>
            </w:pPr>
            <w:r w:rsidRPr="0013230E">
              <w:rPr>
                <w:color w:val="000000"/>
                <w:sz w:val="21"/>
                <w:szCs w:val="21"/>
              </w:rPr>
              <w:t>52.5</w:t>
            </w:r>
          </w:p>
        </w:tc>
        <w:tc>
          <w:tcPr>
            <w:tcW w:w="1425" w:type="dxa"/>
            <w:shd w:val="clear" w:color="auto" w:fill="auto"/>
          </w:tcPr>
          <w:p w14:paraId="10B4F3D4" w14:textId="77777777" w:rsidR="008E13FE" w:rsidRPr="0013230E" w:rsidRDefault="008E13FE" w:rsidP="0013230E">
            <w:pPr>
              <w:ind w:firstLine="420"/>
              <w:jc w:val="center"/>
              <w:rPr>
                <w:color w:val="000000"/>
                <w:sz w:val="21"/>
                <w:szCs w:val="21"/>
              </w:rPr>
            </w:pPr>
            <w:r w:rsidRPr="0013230E">
              <w:rPr>
                <w:color w:val="000000"/>
                <w:sz w:val="21"/>
                <w:szCs w:val="21"/>
              </w:rPr>
              <w:t>31.2</w:t>
            </w:r>
          </w:p>
        </w:tc>
      </w:tr>
      <w:tr w:rsidR="009E3441" w:rsidRPr="0013230E" w14:paraId="21CF9B9D" w14:textId="77777777" w:rsidTr="0013230E">
        <w:trPr>
          <w:jc w:val="center"/>
        </w:trPr>
        <w:tc>
          <w:tcPr>
            <w:tcW w:w="2594" w:type="dxa"/>
            <w:tcBorders>
              <w:top w:val="single" w:sz="4" w:space="0" w:color="auto"/>
              <w:right w:val="single" w:sz="4" w:space="0" w:color="auto"/>
            </w:tcBorders>
            <w:shd w:val="clear" w:color="auto" w:fill="auto"/>
          </w:tcPr>
          <w:p w14:paraId="167A177C" w14:textId="77777777" w:rsidR="009E3441" w:rsidRPr="0013230E" w:rsidRDefault="009E3441" w:rsidP="0013230E">
            <w:pPr>
              <w:ind w:firstLine="420"/>
              <w:jc w:val="center"/>
              <w:rPr>
                <w:rFonts w:hint="eastAsia"/>
                <w:color w:val="000000"/>
                <w:sz w:val="21"/>
              </w:rPr>
            </w:pPr>
            <w:r w:rsidRPr="0013230E">
              <w:rPr>
                <w:color w:val="000000"/>
                <w:sz w:val="21"/>
                <w:szCs w:val="21"/>
              </w:rPr>
              <w:t>C-CNN</w:t>
            </w:r>
          </w:p>
        </w:tc>
        <w:tc>
          <w:tcPr>
            <w:tcW w:w="1418" w:type="dxa"/>
            <w:tcBorders>
              <w:top w:val="single" w:sz="4" w:space="0" w:color="auto"/>
              <w:left w:val="single" w:sz="4" w:space="0" w:color="auto"/>
            </w:tcBorders>
            <w:shd w:val="clear" w:color="auto" w:fill="auto"/>
          </w:tcPr>
          <w:p w14:paraId="64E39DAD" w14:textId="77777777" w:rsidR="009E3441" w:rsidRPr="0013230E" w:rsidRDefault="009E3441" w:rsidP="0013230E">
            <w:pPr>
              <w:ind w:firstLine="420"/>
              <w:jc w:val="center"/>
              <w:rPr>
                <w:color w:val="000000"/>
                <w:sz w:val="21"/>
              </w:rPr>
            </w:pPr>
            <w:r w:rsidRPr="0013230E">
              <w:rPr>
                <w:color w:val="000000"/>
                <w:sz w:val="21"/>
                <w:szCs w:val="21"/>
              </w:rPr>
              <w:t>49.8</w:t>
            </w:r>
          </w:p>
        </w:tc>
        <w:tc>
          <w:tcPr>
            <w:tcW w:w="1425" w:type="dxa"/>
            <w:tcBorders>
              <w:top w:val="single" w:sz="4" w:space="0" w:color="auto"/>
            </w:tcBorders>
            <w:shd w:val="clear" w:color="auto" w:fill="auto"/>
          </w:tcPr>
          <w:p w14:paraId="0B24E771" w14:textId="77777777" w:rsidR="009E3441" w:rsidRPr="0013230E" w:rsidRDefault="009E3441" w:rsidP="0013230E">
            <w:pPr>
              <w:ind w:firstLine="420"/>
              <w:jc w:val="center"/>
              <w:rPr>
                <w:color w:val="000000"/>
                <w:sz w:val="21"/>
              </w:rPr>
            </w:pPr>
            <w:r w:rsidRPr="0013230E">
              <w:rPr>
                <w:color w:val="000000"/>
                <w:sz w:val="21"/>
                <w:szCs w:val="21"/>
              </w:rPr>
              <w:t>26.0</w:t>
            </w:r>
          </w:p>
        </w:tc>
      </w:tr>
      <w:tr w:rsidR="009E3441" w:rsidRPr="0013230E" w14:paraId="37365449" w14:textId="77777777" w:rsidTr="0013230E">
        <w:trPr>
          <w:jc w:val="center"/>
        </w:trPr>
        <w:tc>
          <w:tcPr>
            <w:tcW w:w="2594" w:type="dxa"/>
            <w:tcBorders>
              <w:right w:val="single" w:sz="4" w:space="0" w:color="auto"/>
            </w:tcBorders>
            <w:shd w:val="clear" w:color="auto" w:fill="auto"/>
          </w:tcPr>
          <w:p w14:paraId="3491AD67" w14:textId="77777777" w:rsidR="009E3441" w:rsidRPr="0013230E" w:rsidRDefault="009E3441" w:rsidP="0013230E">
            <w:pPr>
              <w:ind w:firstLine="420"/>
              <w:jc w:val="center"/>
              <w:rPr>
                <w:rFonts w:hint="eastAsia"/>
                <w:color w:val="000000"/>
                <w:sz w:val="21"/>
                <w:szCs w:val="21"/>
              </w:rPr>
            </w:pPr>
            <w:r w:rsidRPr="0013230E">
              <w:rPr>
                <w:color w:val="000000"/>
                <w:sz w:val="21"/>
                <w:szCs w:val="21"/>
              </w:rPr>
              <w:t>V-CNN</w:t>
            </w:r>
          </w:p>
        </w:tc>
        <w:tc>
          <w:tcPr>
            <w:tcW w:w="1418" w:type="dxa"/>
            <w:tcBorders>
              <w:left w:val="single" w:sz="4" w:space="0" w:color="auto"/>
            </w:tcBorders>
            <w:shd w:val="clear" w:color="auto" w:fill="auto"/>
          </w:tcPr>
          <w:p w14:paraId="53B61A50" w14:textId="77777777" w:rsidR="009E3441" w:rsidRPr="0013230E" w:rsidRDefault="009E3441" w:rsidP="0013230E">
            <w:pPr>
              <w:ind w:firstLine="420"/>
              <w:jc w:val="center"/>
              <w:rPr>
                <w:color w:val="000000"/>
                <w:sz w:val="21"/>
              </w:rPr>
            </w:pPr>
            <w:r w:rsidRPr="0013230E">
              <w:rPr>
                <w:color w:val="000000"/>
                <w:sz w:val="21"/>
                <w:szCs w:val="21"/>
              </w:rPr>
              <w:t>50.6</w:t>
            </w:r>
          </w:p>
        </w:tc>
        <w:tc>
          <w:tcPr>
            <w:tcW w:w="1425" w:type="dxa"/>
            <w:shd w:val="clear" w:color="auto" w:fill="auto"/>
          </w:tcPr>
          <w:p w14:paraId="0C1C5D5C" w14:textId="77777777" w:rsidR="009E3441" w:rsidRPr="0013230E" w:rsidRDefault="009E3441" w:rsidP="0013230E">
            <w:pPr>
              <w:ind w:firstLine="420"/>
              <w:jc w:val="center"/>
              <w:rPr>
                <w:color w:val="000000"/>
                <w:sz w:val="21"/>
              </w:rPr>
            </w:pPr>
            <w:r w:rsidRPr="0013230E">
              <w:rPr>
                <w:color w:val="000000"/>
                <w:sz w:val="21"/>
                <w:szCs w:val="21"/>
              </w:rPr>
              <w:t>26.4</w:t>
            </w:r>
          </w:p>
        </w:tc>
      </w:tr>
      <w:tr w:rsidR="009E3441" w:rsidRPr="0013230E" w14:paraId="42247052" w14:textId="77777777" w:rsidTr="0013230E">
        <w:trPr>
          <w:jc w:val="center"/>
        </w:trPr>
        <w:tc>
          <w:tcPr>
            <w:tcW w:w="2594" w:type="dxa"/>
            <w:tcBorders>
              <w:bottom w:val="single" w:sz="4" w:space="0" w:color="auto"/>
              <w:right w:val="single" w:sz="4" w:space="0" w:color="auto"/>
            </w:tcBorders>
            <w:shd w:val="clear" w:color="auto" w:fill="auto"/>
          </w:tcPr>
          <w:p w14:paraId="3A4C4166" w14:textId="77777777" w:rsidR="009E3441" w:rsidRPr="0013230E" w:rsidRDefault="009E3441" w:rsidP="0013230E">
            <w:pPr>
              <w:ind w:firstLine="420"/>
              <w:jc w:val="center"/>
              <w:rPr>
                <w:rFonts w:hint="eastAsia"/>
                <w:color w:val="000000"/>
                <w:sz w:val="21"/>
                <w:szCs w:val="21"/>
              </w:rPr>
            </w:pPr>
            <w:r w:rsidRPr="0013230E">
              <w:rPr>
                <w:color w:val="000000"/>
                <w:sz w:val="21"/>
                <w:szCs w:val="21"/>
              </w:rPr>
              <w:t>CV-CNN</w:t>
            </w:r>
          </w:p>
        </w:tc>
        <w:tc>
          <w:tcPr>
            <w:tcW w:w="1418" w:type="dxa"/>
            <w:tcBorders>
              <w:left w:val="single" w:sz="4" w:space="0" w:color="auto"/>
              <w:bottom w:val="single" w:sz="4" w:space="0" w:color="auto"/>
            </w:tcBorders>
            <w:shd w:val="clear" w:color="auto" w:fill="auto"/>
          </w:tcPr>
          <w:p w14:paraId="1A75A778" w14:textId="77777777" w:rsidR="009E3441" w:rsidRPr="0013230E" w:rsidRDefault="009E3441" w:rsidP="0013230E">
            <w:pPr>
              <w:ind w:firstLine="420"/>
              <w:jc w:val="center"/>
              <w:rPr>
                <w:color w:val="000000"/>
                <w:sz w:val="21"/>
              </w:rPr>
            </w:pPr>
            <w:r w:rsidRPr="0013230E">
              <w:rPr>
                <w:color w:val="000000"/>
                <w:sz w:val="21"/>
                <w:szCs w:val="21"/>
              </w:rPr>
              <w:t>55.1</w:t>
            </w:r>
          </w:p>
        </w:tc>
        <w:tc>
          <w:tcPr>
            <w:tcW w:w="1425" w:type="dxa"/>
            <w:tcBorders>
              <w:bottom w:val="single" w:sz="4" w:space="0" w:color="auto"/>
            </w:tcBorders>
            <w:shd w:val="clear" w:color="auto" w:fill="auto"/>
          </w:tcPr>
          <w:p w14:paraId="2EA67006" w14:textId="77777777" w:rsidR="009E3441" w:rsidRPr="0013230E" w:rsidRDefault="009E3441" w:rsidP="0013230E">
            <w:pPr>
              <w:ind w:firstLine="420"/>
              <w:jc w:val="center"/>
              <w:rPr>
                <w:color w:val="000000"/>
                <w:sz w:val="21"/>
              </w:rPr>
            </w:pPr>
            <w:r w:rsidRPr="0013230E">
              <w:rPr>
                <w:color w:val="000000"/>
                <w:sz w:val="21"/>
                <w:szCs w:val="21"/>
              </w:rPr>
              <w:t>30.4</w:t>
            </w:r>
          </w:p>
        </w:tc>
      </w:tr>
      <w:tr w:rsidR="009E3441" w:rsidRPr="0013230E" w14:paraId="5EC92341" w14:textId="77777777" w:rsidTr="0013230E">
        <w:trPr>
          <w:jc w:val="center"/>
        </w:trPr>
        <w:tc>
          <w:tcPr>
            <w:tcW w:w="2594" w:type="dxa"/>
            <w:tcBorders>
              <w:top w:val="single" w:sz="4" w:space="0" w:color="auto"/>
              <w:right w:val="single" w:sz="4" w:space="0" w:color="auto"/>
            </w:tcBorders>
            <w:shd w:val="clear" w:color="auto" w:fill="auto"/>
          </w:tcPr>
          <w:p w14:paraId="0AF5C0F9" w14:textId="77777777" w:rsidR="009E3441" w:rsidRPr="0013230E" w:rsidRDefault="009E3441" w:rsidP="0013230E">
            <w:pPr>
              <w:ind w:firstLine="420"/>
              <w:jc w:val="center"/>
              <w:rPr>
                <w:rFonts w:hint="eastAsia"/>
                <w:color w:val="000000"/>
                <w:sz w:val="21"/>
                <w:szCs w:val="21"/>
              </w:rPr>
            </w:pPr>
            <w:r w:rsidRPr="0013230E">
              <w:rPr>
                <w:color w:val="000000"/>
                <w:sz w:val="21"/>
              </w:rPr>
              <w:t>ATTR-CNN</w:t>
            </w:r>
          </w:p>
        </w:tc>
        <w:tc>
          <w:tcPr>
            <w:tcW w:w="1418" w:type="dxa"/>
            <w:tcBorders>
              <w:top w:val="single" w:sz="4" w:space="0" w:color="auto"/>
              <w:left w:val="single" w:sz="4" w:space="0" w:color="auto"/>
            </w:tcBorders>
            <w:shd w:val="clear" w:color="auto" w:fill="auto"/>
          </w:tcPr>
          <w:p w14:paraId="10F8D95E" w14:textId="77777777" w:rsidR="009E3441" w:rsidRPr="0013230E" w:rsidRDefault="009E3441" w:rsidP="0013230E">
            <w:pPr>
              <w:ind w:firstLine="420"/>
              <w:jc w:val="center"/>
              <w:rPr>
                <w:color w:val="000000"/>
                <w:sz w:val="21"/>
              </w:rPr>
            </w:pPr>
            <w:r w:rsidRPr="0013230E">
              <w:rPr>
                <w:color w:val="000000"/>
                <w:sz w:val="21"/>
              </w:rPr>
              <w:t>53.4</w:t>
            </w:r>
          </w:p>
        </w:tc>
        <w:tc>
          <w:tcPr>
            <w:tcW w:w="1425" w:type="dxa"/>
            <w:tcBorders>
              <w:top w:val="single" w:sz="4" w:space="0" w:color="auto"/>
            </w:tcBorders>
            <w:shd w:val="clear" w:color="auto" w:fill="auto"/>
          </w:tcPr>
          <w:p w14:paraId="35B79483" w14:textId="77777777" w:rsidR="009E3441" w:rsidRPr="0013230E" w:rsidRDefault="009E3441" w:rsidP="0013230E">
            <w:pPr>
              <w:ind w:firstLine="420"/>
              <w:jc w:val="center"/>
              <w:rPr>
                <w:color w:val="000000"/>
                <w:sz w:val="21"/>
              </w:rPr>
            </w:pPr>
            <w:r w:rsidRPr="0013230E">
              <w:rPr>
                <w:color w:val="000000"/>
                <w:sz w:val="21"/>
              </w:rPr>
              <w:t>30.7</w:t>
            </w:r>
          </w:p>
        </w:tc>
      </w:tr>
      <w:tr w:rsidR="009E3441" w:rsidRPr="0013230E" w14:paraId="33AA06C3" w14:textId="77777777" w:rsidTr="0013230E">
        <w:trPr>
          <w:jc w:val="center"/>
        </w:trPr>
        <w:tc>
          <w:tcPr>
            <w:tcW w:w="2594" w:type="dxa"/>
            <w:tcBorders>
              <w:bottom w:val="single" w:sz="4" w:space="0" w:color="auto"/>
              <w:right w:val="single" w:sz="4" w:space="0" w:color="auto"/>
            </w:tcBorders>
            <w:shd w:val="clear" w:color="auto" w:fill="auto"/>
          </w:tcPr>
          <w:p w14:paraId="655A6142" w14:textId="77777777" w:rsidR="009E3441" w:rsidRPr="0013230E" w:rsidRDefault="009E3441" w:rsidP="0013230E">
            <w:pPr>
              <w:ind w:firstLine="420"/>
              <w:jc w:val="center"/>
              <w:rPr>
                <w:rFonts w:hint="eastAsia"/>
                <w:color w:val="000000"/>
                <w:sz w:val="21"/>
              </w:rPr>
            </w:pPr>
            <w:r w:rsidRPr="0013230E">
              <w:rPr>
                <w:color w:val="000000"/>
                <w:sz w:val="21"/>
              </w:rPr>
              <w:t>ATTR+C-CNN</w:t>
            </w:r>
          </w:p>
        </w:tc>
        <w:tc>
          <w:tcPr>
            <w:tcW w:w="1418" w:type="dxa"/>
            <w:tcBorders>
              <w:left w:val="single" w:sz="4" w:space="0" w:color="auto"/>
              <w:bottom w:val="single" w:sz="4" w:space="0" w:color="auto"/>
            </w:tcBorders>
            <w:shd w:val="clear" w:color="auto" w:fill="auto"/>
          </w:tcPr>
          <w:p w14:paraId="5752095A" w14:textId="77777777" w:rsidR="009E3441" w:rsidRPr="0013230E" w:rsidRDefault="009E3441" w:rsidP="0013230E">
            <w:pPr>
              <w:ind w:firstLine="420"/>
              <w:jc w:val="center"/>
              <w:rPr>
                <w:b/>
                <w:color w:val="000000"/>
                <w:sz w:val="21"/>
              </w:rPr>
            </w:pPr>
            <w:r w:rsidRPr="0013230E">
              <w:rPr>
                <w:color w:val="000000"/>
                <w:sz w:val="21"/>
              </w:rPr>
              <w:t>54.6</w:t>
            </w:r>
          </w:p>
        </w:tc>
        <w:tc>
          <w:tcPr>
            <w:tcW w:w="1425" w:type="dxa"/>
            <w:tcBorders>
              <w:bottom w:val="single" w:sz="4" w:space="0" w:color="auto"/>
            </w:tcBorders>
            <w:shd w:val="clear" w:color="auto" w:fill="auto"/>
          </w:tcPr>
          <w:p w14:paraId="013D9C83" w14:textId="77777777" w:rsidR="009E3441" w:rsidRPr="0013230E" w:rsidRDefault="009E3441" w:rsidP="0013230E">
            <w:pPr>
              <w:ind w:firstLine="420"/>
              <w:jc w:val="center"/>
              <w:rPr>
                <w:b/>
                <w:color w:val="000000"/>
                <w:sz w:val="21"/>
              </w:rPr>
            </w:pPr>
            <w:r w:rsidRPr="0013230E">
              <w:rPr>
                <w:color w:val="000000"/>
                <w:sz w:val="21"/>
              </w:rPr>
              <w:t>31.9</w:t>
            </w:r>
          </w:p>
        </w:tc>
      </w:tr>
      <w:tr w:rsidR="009E3441" w:rsidRPr="0013230E" w14:paraId="0E2572CE" w14:textId="77777777" w:rsidTr="0013230E">
        <w:trPr>
          <w:jc w:val="center"/>
        </w:trPr>
        <w:tc>
          <w:tcPr>
            <w:tcW w:w="2594" w:type="dxa"/>
            <w:tcBorders>
              <w:top w:val="single" w:sz="4" w:space="0" w:color="auto"/>
              <w:bottom w:val="single" w:sz="12" w:space="0" w:color="auto"/>
              <w:right w:val="single" w:sz="4" w:space="0" w:color="auto"/>
            </w:tcBorders>
            <w:shd w:val="clear" w:color="auto" w:fill="auto"/>
          </w:tcPr>
          <w:p w14:paraId="1CD23106" w14:textId="77777777" w:rsidR="009E3441" w:rsidRPr="0013230E" w:rsidRDefault="009E3441" w:rsidP="0013230E">
            <w:pPr>
              <w:ind w:firstLine="420"/>
              <w:jc w:val="center"/>
              <w:rPr>
                <w:rFonts w:hint="eastAsia"/>
                <w:color w:val="000000"/>
                <w:sz w:val="21"/>
              </w:rPr>
            </w:pPr>
            <w:r w:rsidRPr="0013230E">
              <w:rPr>
                <w:color w:val="000000"/>
                <w:sz w:val="21"/>
              </w:rPr>
              <w:t>ATTR+CV-CNN</w:t>
            </w:r>
          </w:p>
        </w:tc>
        <w:tc>
          <w:tcPr>
            <w:tcW w:w="1418" w:type="dxa"/>
            <w:tcBorders>
              <w:top w:val="single" w:sz="4" w:space="0" w:color="auto"/>
              <w:left w:val="single" w:sz="4" w:space="0" w:color="auto"/>
              <w:bottom w:val="single" w:sz="12" w:space="0" w:color="auto"/>
            </w:tcBorders>
            <w:shd w:val="clear" w:color="auto" w:fill="auto"/>
          </w:tcPr>
          <w:p w14:paraId="46AF6B6A" w14:textId="77777777" w:rsidR="009E3441" w:rsidRPr="0013230E" w:rsidRDefault="009E3441" w:rsidP="0013230E">
            <w:pPr>
              <w:ind w:firstLine="422"/>
              <w:jc w:val="center"/>
              <w:rPr>
                <w:b/>
                <w:color w:val="000000"/>
                <w:sz w:val="21"/>
              </w:rPr>
            </w:pPr>
            <w:r w:rsidRPr="0013230E">
              <w:rPr>
                <w:b/>
                <w:color w:val="000000"/>
                <w:sz w:val="21"/>
              </w:rPr>
              <w:t>58.3</w:t>
            </w:r>
          </w:p>
        </w:tc>
        <w:tc>
          <w:tcPr>
            <w:tcW w:w="1425" w:type="dxa"/>
            <w:tcBorders>
              <w:top w:val="single" w:sz="4" w:space="0" w:color="auto"/>
              <w:bottom w:val="single" w:sz="12" w:space="0" w:color="auto"/>
            </w:tcBorders>
            <w:shd w:val="clear" w:color="auto" w:fill="auto"/>
          </w:tcPr>
          <w:p w14:paraId="52B8947D" w14:textId="77777777" w:rsidR="009E3441" w:rsidRPr="0013230E" w:rsidRDefault="009E3441" w:rsidP="0013230E">
            <w:pPr>
              <w:ind w:firstLine="422"/>
              <w:jc w:val="center"/>
              <w:rPr>
                <w:b/>
                <w:color w:val="000000"/>
                <w:sz w:val="21"/>
              </w:rPr>
            </w:pPr>
            <w:r w:rsidRPr="0013230E">
              <w:rPr>
                <w:b/>
                <w:color w:val="000000"/>
                <w:sz w:val="21"/>
              </w:rPr>
              <w:t>35.1</w:t>
            </w:r>
          </w:p>
        </w:tc>
      </w:tr>
    </w:tbl>
    <w:p w14:paraId="4DB1F1D2" w14:textId="77777777" w:rsidR="00CE2E64" w:rsidRPr="00DB286F" w:rsidRDefault="00CE2E64" w:rsidP="00DB286F">
      <w:pPr>
        <w:ind w:firstLine="420"/>
        <w:rPr>
          <w:rFonts w:hint="eastAsia"/>
          <w:sz w:val="21"/>
          <w:szCs w:val="21"/>
        </w:rPr>
      </w:pPr>
    </w:p>
    <w:p w14:paraId="3E96ECD7" w14:textId="77777777" w:rsidR="008F6566" w:rsidRPr="00602A44" w:rsidRDefault="008F6566" w:rsidP="008F6566">
      <w:pPr>
        <w:pStyle w:val="3"/>
        <w:ind w:firstLine="480"/>
      </w:pPr>
      <w:bookmarkStart w:id="167" w:name="_Toc481055827"/>
      <w:bookmarkStart w:id="168" w:name="_Toc481565465"/>
      <w:r w:rsidRPr="00602A44">
        <w:t xml:space="preserve">4.3.3 </w:t>
      </w:r>
      <w:r w:rsidRPr="00602A44">
        <w:t>摄像头关系研究</w:t>
      </w:r>
      <w:bookmarkEnd w:id="167"/>
      <w:bookmarkEnd w:id="168"/>
    </w:p>
    <w:p w14:paraId="3F08CEFE" w14:textId="77777777" w:rsidR="008F6566" w:rsidRDefault="00991A90" w:rsidP="00991A90">
      <w:pPr>
        <w:ind w:firstLine="480"/>
        <w:jc w:val="both"/>
      </w:pPr>
      <w:r>
        <w:rPr>
          <w:rFonts w:hint="eastAsia"/>
        </w:rPr>
        <w:t>融合</w:t>
      </w:r>
      <w:r>
        <w:t>算法</w:t>
      </w:r>
      <w:r w:rsidR="00C15B1A">
        <w:t>的效果</w:t>
      </w:r>
      <w:r w:rsidR="00A87F04" w:rsidRPr="00602A44">
        <w:t>有很大一部分来源于查询图像与候选集图像来自同一个摄像头</w:t>
      </w:r>
      <w:r w:rsidR="0047495A" w:rsidRPr="00602A44">
        <w:t>的情况</w:t>
      </w:r>
      <w:r w:rsidR="00A87F04" w:rsidRPr="00602A44">
        <w:t>，在视觉分布相似的</w:t>
      </w:r>
      <w:r w:rsidR="0047495A" w:rsidRPr="00602A44">
        <w:t>图像之间</w:t>
      </w:r>
      <w:r w:rsidR="00A87F04" w:rsidRPr="00602A44">
        <w:t>，</w:t>
      </w:r>
      <w:r w:rsidR="0047495A" w:rsidRPr="00602A44">
        <w:t>识别</w:t>
      </w:r>
      <w:r w:rsidR="00A87F04" w:rsidRPr="00602A44">
        <w:t>准确率自然比较高。为了进一步理解</w:t>
      </w:r>
      <w:r w:rsidR="006C4869">
        <w:rPr>
          <w:rFonts w:hint="eastAsia"/>
        </w:rPr>
        <w:t>融合</w:t>
      </w:r>
      <w:r w:rsidR="006C4869">
        <w:t>算法</w:t>
      </w:r>
      <w:r w:rsidR="00A87F04" w:rsidRPr="00602A44">
        <w:t>良好性能的来源，这里给出摄像头之间的</w:t>
      </w:r>
      <w:r w:rsidR="006C4869">
        <w:rPr>
          <w:rFonts w:hint="eastAsia"/>
        </w:rPr>
        <w:t>行人</w:t>
      </w:r>
      <w:r w:rsidR="00A87F04" w:rsidRPr="00602A44">
        <w:t>再识别结果，</w:t>
      </w:r>
      <w:r w:rsidR="00976B13" w:rsidRPr="00602A44">
        <w:t>图</w:t>
      </w:r>
      <w:r w:rsidR="00976B13" w:rsidRPr="00602A44">
        <w:t>4</w:t>
      </w:r>
      <w:r w:rsidR="00533D53" w:rsidRPr="00602A44">
        <w:t>.5</w:t>
      </w:r>
      <w:r w:rsidR="007C1D7D" w:rsidRPr="00602A44">
        <w:t>和</w:t>
      </w:r>
      <w:r w:rsidR="00BB384E" w:rsidRPr="00602A44">
        <w:t>图</w:t>
      </w:r>
      <w:r w:rsidR="007C1D7D" w:rsidRPr="00602A44">
        <w:t>4.6</w:t>
      </w:r>
      <w:r w:rsidR="007C1D7D" w:rsidRPr="00602A44">
        <w:t>分别</w:t>
      </w:r>
      <w:r w:rsidR="00976B13" w:rsidRPr="00602A44">
        <w:t>是</w:t>
      </w:r>
      <w:r w:rsidR="00976B13" w:rsidRPr="00602A44">
        <w:t>Market-1501</w:t>
      </w:r>
      <w:r w:rsidR="007C1D7D" w:rsidRPr="00602A44">
        <w:t>和</w:t>
      </w:r>
      <w:r w:rsidR="007C1D7D" w:rsidRPr="00602A44">
        <w:t>PRW</w:t>
      </w:r>
      <w:r w:rsidR="00976B13" w:rsidRPr="00602A44">
        <w:t>的</w:t>
      </w:r>
      <w:r w:rsidR="00976B13" w:rsidRPr="00602A44">
        <w:t>6</w:t>
      </w:r>
      <w:r w:rsidR="00976B13" w:rsidRPr="00602A44">
        <w:t>个不同摄像头之间的</w:t>
      </w:r>
      <w:r w:rsidR="00976B13" w:rsidRPr="00602A44">
        <w:t>CMC@1</w:t>
      </w:r>
      <w:r w:rsidR="00976B13" w:rsidRPr="00602A44">
        <w:t>和</w:t>
      </w:r>
      <w:r w:rsidR="00976B13" w:rsidRPr="00602A44">
        <w:t>mAP</w:t>
      </w:r>
      <w:r w:rsidR="00976B13" w:rsidRPr="00602A44">
        <w:t>，</w:t>
      </w:r>
      <w:r w:rsidR="0047495A" w:rsidRPr="00602A44">
        <w:t>显然同一个摄像头之间的识别率最高。</w:t>
      </w:r>
      <w:r w:rsidR="000F5277" w:rsidRPr="00602A44">
        <w:t>从整体上看，摄像头之间的</w:t>
      </w:r>
      <w:r w:rsidR="00443E54" w:rsidRPr="00602A44">
        <w:t>再识别</w:t>
      </w:r>
      <w:r w:rsidR="000F5277" w:rsidRPr="00602A44">
        <w:t>准确率比较</w:t>
      </w:r>
      <w:r w:rsidR="008F5527" w:rsidRPr="00602A44">
        <w:t>均衡</w:t>
      </w:r>
      <w:r w:rsidR="000F5277" w:rsidRPr="00602A44">
        <w:t>，</w:t>
      </w:r>
      <w:r w:rsidR="005F6D11" w:rsidRPr="00602A44">
        <w:t>去除同一摄像头下的识别结果后，</w:t>
      </w:r>
      <w:r w:rsidR="00F66BEE" w:rsidRPr="00602A44">
        <w:t>在两个数据集上的</w:t>
      </w:r>
      <w:r w:rsidR="00B27053" w:rsidRPr="00602A44">
        <w:t>CMC@1</w:t>
      </w:r>
      <w:r w:rsidR="00F66BEE" w:rsidRPr="00602A44">
        <w:t>和</w:t>
      </w:r>
      <w:r w:rsidR="00B27053" w:rsidRPr="00602A44">
        <w:t>mAP</w:t>
      </w:r>
      <w:r w:rsidR="00B27053" w:rsidRPr="00602A44">
        <w:t>分别有</w:t>
      </w:r>
      <w:r w:rsidR="00F66BEE" w:rsidRPr="00602A44">
        <w:t>38</w:t>
      </w:r>
      <w:r w:rsidR="005F6D11" w:rsidRPr="00602A44">
        <w:t>.</w:t>
      </w:r>
      <w:r w:rsidR="00F66BEE" w:rsidRPr="00602A44">
        <w:t>1</w:t>
      </w:r>
      <w:r w:rsidR="005F6D11" w:rsidRPr="00602A44">
        <w:t>%</w:t>
      </w:r>
      <w:r w:rsidR="00B27053" w:rsidRPr="00602A44">
        <w:t>和</w:t>
      </w:r>
      <w:r w:rsidR="00F66BEE" w:rsidRPr="00602A44">
        <w:t>32</w:t>
      </w:r>
      <w:r w:rsidR="005F6D11" w:rsidRPr="00602A44">
        <w:t>.</w:t>
      </w:r>
      <w:r w:rsidR="00F66BEE" w:rsidRPr="00602A44">
        <w:t>3</w:t>
      </w:r>
      <w:r w:rsidR="005F6D11" w:rsidRPr="00602A44">
        <w:t>%</w:t>
      </w:r>
      <w:r w:rsidR="00F66BEE" w:rsidRPr="00602A44">
        <w:t>、</w:t>
      </w:r>
      <w:r w:rsidR="00F66BEE" w:rsidRPr="00602A44">
        <w:t>36.3%</w:t>
      </w:r>
      <w:r w:rsidR="00F66BEE" w:rsidRPr="00602A44">
        <w:t>和</w:t>
      </w:r>
      <w:r w:rsidR="00F66BEE" w:rsidRPr="00602A44">
        <w:t>28.1%</w:t>
      </w:r>
      <w:r w:rsidR="00443E54" w:rsidRPr="00602A44">
        <w:t>，</w:t>
      </w:r>
      <w:r w:rsidR="00444C29" w:rsidRPr="00602A44">
        <w:t>也是不错的性能表现</w:t>
      </w:r>
      <w:r w:rsidR="00B27053" w:rsidRPr="00602A44">
        <w:t>。</w:t>
      </w:r>
    </w:p>
    <w:tbl>
      <w:tblPr>
        <w:tblW w:w="0" w:type="auto"/>
        <w:tblLook w:val="04A0" w:firstRow="1" w:lastRow="0" w:firstColumn="1" w:lastColumn="0" w:noHBand="0" w:noVBand="1"/>
      </w:tblPr>
      <w:tblGrid>
        <w:gridCol w:w="8730"/>
      </w:tblGrid>
      <w:tr w:rsidR="00DB286F" w14:paraId="3D31B45A" w14:textId="77777777" w:rsidTr="00BE6C71">
        <w:tc>
          <w:tcPr>
            <w:tcW w:w="8948" w:type="dxa"/>
            <w:shd w:val="clear" w:color="auto" w:fill="auto"/>
          </w:tcPr>
          <w:p w14:paraId="4FF9CCC6" w14:textId="77777777" w:rsidR="00DB286F" w:rsidRDefault="005F6C70" w:rsidP="00BE6C71">
            <w:pPr>
              <w:ind w:firstLine="480"/>
              <w:jc w:val="center"/>
              <w:rPr>
                <w:rFonts w:hint="eastAsia"/>
              </w:rPr>
            </w:pPr>
            <w:r w:rsidRPr="005F6C70">
              <w:object w:dxaOrig="8731" w:dyaOrig="3450" w14:anchorId="6B8D340B">
                <v:shape id="_x0000_i1179" type="#_x0000_t75" style="width:436.75pt;height:172.55pt">
                  <v:imagedata r:id="rId305" o:title=""/>
                </v:shape>
              </w:object>
            </w:r>
          </w:p>
        </w:tc>
      </w:tr>
      <w:tr w:rsidR="00DB286F" w14:paraId="656C966F" w14:textId="77777777" w:rsidTr="00BE6C71">
        <w:tc>
          <w:tcPr>
            <w:tcW w:w="8948" w:type="dxa"/>
            <w:shd w:val="clear" w:color="auto" w:fill="auto"/>
          </w:tcPr>
          <w:p w14:paraId="36E0B42B" w14:textId="77777777" w:rsidR="00DB286F" w:rsidRPr="00BE6C71" w:rsidRDefault="00DB286F" w:rsidP="00BE6C71">
            <w:pPr>
              <w:spacing w:after="240"/>
              <w:ind w:firstLine="420"/>
              <w:jc w:val="center"/>
              <w:rPr>
                <w:rFonts w:hint="eastAsia"/>
                <w:sz w:val="21"/>
              </w:rPr>
            </w:pPr>
            <w:r w:rsidRPr="00BE6C71">
              <w:rPr>
                <w:sz w:val="21"/>
              </w:rPr>
              <w:t>图</w:t>
            </w:r>
            <w:r w:rsidRPr="00BE6C71">
              <w:rPr>
                <w:sz w:val="21"/>
              </w:rPr>
              <w:t>4.5 Market-1501</w:t>
            </w:r>
            <w:r w:rsidRPr="00BE6C71">
              <w:rPr>
                <w:sz w:val="21"/>
              </w:rPr>
              <w:t>摄像头之间的</w:t>
            </w:r>
            <w:r w:rsidRPr="00BE6C71">
              <w:rPr>
                <w:sz w:val="21"/>
              </w:rPr>
              <w:t>CMC@1</w:t>
            </w:r>
            <w:r w:rsidRPr="00BE6C71">
              <w:rPr>
                <w:sz w:val="21"/>
              </w:rPr>
              <w:t>和</w:t>
            </w:r>
            <w:r w:rsidRPr="00BE6C71">
              <w:rPr>
                <w:sz w:val="21"/>
              </w:rPr>
              <w:t>mAP</w:t>
            </w:r>
          </w:p>
        </w:tc>
      </w:tr>
      <w:tr w:rsidR="00DB286F" w14:paraId="0CE0470B" w14:textId="77777777" w:rsidTr="00BE6C71">
        <w:tc>
          <w:tcPr>
            <w:tcW w:w="8948" w:type="dxa"/>
            <w:shd w:val="clear" w:color="auto" w:fill="auto"/>
          </w:tcPr>
          <w:p w14:paraId="11D3FEBD" w14:textId="77777777" w:rsidR="00DB286F" w:rsidRDefault="005F6C70" w:rsidP="00BE6C71">
            <w:pPr>
              <w:ind w:firstLine="480"/>
              <w:jc w:val="center"/>
              <w:rPr>
                <w:rFonts w:hint="eastAsia"/>
              </w:rPr>
            </w:pPr>
            <w:r w:rsidRPr="005F6C70">
              <w:object w:dxaOrig="8760" w:dyaOrig="3450" w14:anchorId="231277FE">
                <v:shape id="_x0000_i1180" type="#_x0000_t75" style="width:438.1pt;height:172.55pt">
                  <v:imagedata r:id="rId306" o:title=""/>
                </v:shape>
              </w:object>
            </w:r>
          </w:p>
        </w:tc>
      </w:tr>
      <w:tr w:rsidR="00DB286F" w14:paraId="3C8F0ACA" w14:textId="77777777" w:rsidTr="00BE6C71">
        <w:tc>
          <w:tcPr>
            <w:tcW w:w="8948" w:type="dxa"/>
            <w:shd w:val="clear" w:color="auto" w:fill="auto"/>
          </w:tcPr>
          <w:p w14:paraId="1312352F" w14:textId="77777777" w:rsidR="00DB286F" w:rsidRPr="00BE6C71" w:rsidRDefault="00DB286F" w:rsidP="00BE6C71">
            <w:pPr>
              <w:spacing w:after="240"/>
              <w:ind w:firstLine="420"/>
              <w:jc w:val="center"/>
              <w:rPr>
                <w:rFonts w:hint="eastAsia"/>
                <w:sz w:val="21"/>
              </w:rPr>
            </w:pPr>
            <w:r w:rsidRPr="00BE6C71">
              <w:rPr>
                <w:sz w:val="21"/>
              </w:rPr>
              <w:t>图</w:t>
            </w:r>
            <w:r w:rsidRPr="00BE6C71">
              <w:rPr>
                <w:sz w:val="21"/>
              </w:rPr>
              <w:t>4.6 PRW</w:t>
            </w:r>
            <w:r w:rsidRPr="00BE6C71">
              <w:rPr>
                <w:sz w:val="21"/>
              </w:rPr>
              <w:t>摄像头之间的</w:t>
            </w:r>
            <w:r w:rsidRPr="00BE6C71">
              <w:rPr>
                <w:sz w:val="21"/>
              </w:rPr>
              <w:t>CMC@1</w:t>
            </w:r>
            <w:r w:rsidRPr="00BE6C71">
              <w:rPr>
                <w:sz w:val="21"/>
              </w:rPr>
              <w:t>和</w:t>
            </w:r>
            <w:r w:rsidRPr="00BE6C71">
              <w:rPr>
                <w:sz w:val="21"/>
              </w:rPr>
              <w:t>mAP</w:t>
            </w:r>
          </w:p>
        </w:tc>
      </w:tr>
    </w:tbl>
    <w:p w14:paraId="569DC27F" w14:textId="77777777" w:rsidR="008F6566" w:rsidRPr="00602A44" w:rsidRDefault="008F6566" w:rsidP="00390E09">
      <w:pPr>
        <w:pStyle w:val="3"/>
        <w:ind w:firstLine="480"/>
      </w:pPr>
      <w:bookmarkStart w:id="169" w:name="_Toc481055828"/>
      <w:bookmarkStart w:id="170" w:name="_Toc481565466"/>
      <w:r w:rsidRPr="00602A44">
        <w:t xml:space="preserve">4.3.4 </w:t>
      </w:r>
      <w:r w:rsidRPr="00602A44">
        <w:t>结果展示</w:t>
      </w:r>
      <w:bookmarkEnd w:id="169"/>
      <w:bookmarkEnd w:id="170"/>
    </w:p>
    <w:p w14:paraId="7D3B572D" w14:textId="77777777" w:rsidR="00576D1E" w:rsidRDefault="00C15B1A" w:rsidP="0055484A">
      <w:pPr>
        <w:ind w:firstLine="480"/>
        <w:jc w:val="both"/>
      </w:pPr>
      <w:r>
        <w:t>下面将</w:t>
      </w:r>
      <w:r w:rsidR="00443E54" w:rsidRPr="00602A44">
        <w:t>提出的</w:t>
      </w:r>
      <w:r>
        <w:rPr>
          <w:rFonts w:hint="eastAsia"/>
        </w:rPr>
        <w:t>三种</w:t>
      </w:r>
      <w:r>
        <w:t>行人再识别算法</w:t>
      </w:r>
      <w:r w:rsidR="00443E54" w:rsidRPr="00602A44">
        <w:t>应用于实际，</w:t>
      </w:r>
      <w:r w:rsidR="00E45303">
        <w:t>测试时</w:t>
      </w:r>
      <w:r w:rsidR="00412346" w:rsidRPr="00602A44">
        <w:t>提取特征大约需要</w:t>
      </w:r>
      <w:r w:rsidR="00412346" w:rsidRPr="00602A44">
        <w:t>4.82</w:t>
      </w:r>
      <w:r w:rsidR="00412346" w:rsidRPr="00602A44">
        <w:t>秒</w:t>
      </w:r>
      <w:r w:rsidR="00412346" w:rsidRPr="00602A44">
        <w:t>/100</w:t>
      </w:r>
      <w:r w:rsidR="00412346" w:rsidRPr="00602A44">
        <w:t>张图像，计算距离与排名大约需要</w:t>
      </w:r>
      <w:r w:rsidR="00412346" w:rsidRPr="00602A44">
        <w:t>0.11</w:t>
      </w:r>
      <w:r w:rsidR="00412346" w:rsidRPr="00602A44">
        <w:t>秒</w:t>
      </w:r>
      <w:r w:rsidR="00412346" w:rsidRPr="00602A44">
        <w:t>/100</w:t>
      </w:r>
      <w:r>
        <w:t>张图像，</w:t>
      </w:r>
      <w:r w:rsidR="00412346" w:rsidRPr="00602A44">
        <w:t>可以满足</w:t>
      </w:r>
      <w:r w:rsidR="00F316EA" w:rsidRPr="00602A44">
        <w:t>实际</w:t>
      </w:r>
      <w:r w:rsidR="00412346" w:rsidRPr="00602A44">
        <w:t>应用</w:t>
      </w:r>
      <w:r w:rsidR="00F316EA" w:rsidRPr="00602A44">
        <w:t>的</w:t>
      </w:r>
      <w:r w:rsidR="00412346" w:rsidRPr="00602A44">
        <w:t>需求。</w:t>
      </w:r>
      <w:r w:rsidR="00443E54" w:rsidRPr="00602A44">
        <w:t>在</w:t>
      </w:r>
      <w:r w:rsidR="00251338" w:rsidRPr="00602A44">
        <w:t>Market-1501</w:t>
      </w:r>
      <w:r w:rsidR="00251338" w:rsidRPr="00602A44">
        <w:t>和</w:t>
      </w:r>
      <w:r w:rsidR="00251338" w:rsidRPr="00602A44">
        <w:t>PRW</w:t>
      </w:r>
      <w:r w:rsidR="00251338" w:rsidRPr="00602A44">
        <w:t>的</w:t>
      </w:r>
      <w:r w:rsidR="00443E54" w:rsidRPr="00602A44">
        <w:t>查询集中</w:t>
      </w:r>
      <w:r w:rsidR="00251338" w:rsidRPr="00602A44">
        <w:t>分别随机</w:t>
      </w:r>
      <w:r w:rsidR="00443E54" w:rsidRPr="00602A44">
        <w:t>选择</w:t>
      </w:r>
      <w:r w:rsidR="00251338" w:rsidRPr="00602A44">
        <w:t>3</w:t>
      </w:r>
      <w:r w:rsidR="00443E54" w:rsidRPr="00602A44">
        <w:t>张图像，</w:t>
      </w:r>
      <w:r w:rsidR="00251338" w:rsidRPr="00602A44">
        <w:t>采用</w:t>
      </w:r>
      <w:r w:rsidR="00FE5D47">
        <w:rPr>
          <w:rFonts w:hint="eastAsia"/>
        </w:rPr>
        <w:t>融合算法</w:t>
      </w:r>
      <w:r w:rsidR="00251338" w:rsidRPr="00602A44">
        <w:t>ATTR+CV-CNN</w:t>
      </w:r>
      <w:r w:rsidR="00251338" w:rsidRPr="00602A44">
        <w:t>、第三章的</w:t>
      </w:r>
      <w:r w:rsidR="00E45303">
        <w:rPr>
          <w:rFonts w:hint="eastAsia"/>
        </w:rPr>
        <w:t>属性</w:t>
      </w:r>
      <w:r w:rsidR="00E45303">
        <w:t>算法</w:t>
      </w:r>
      <w:r w:rsidR="00251338" w:rsidRPr="00602A44">
        <w:t>ATTR+C-CNN</w:t>
      </w:r>
      <w:r w:rsidR="00251338" w:rsidRPr="00602A44">
        <w:t>、第二章的</w:t>
      </w:r>
      <w:r w:rsidR="00E45303">
        <w:rPr>
          <w:rFonts w:hint="eastAsia"/>
        </w:rPr>
        <w:t>分类</w:t>
      </w:r>
      <w:r w:rsidR="00E45303">
        <w:t>加验证算法</w:t>
      </w:r>
      <w:r w:rsidR="00251338" w:rsidRPr="00602A44">
        <w:t>CV-CNN</w:t>
      </w:r>
      <w:r w:rsidR="00251338" w:rsidRPr="00602A44">
        <w:t>进行再识别，在候选集中找出与其距离得分最高的</w:t>
      </w:r>
      <w:r w:rsidR="00251338" w:rsidRPr="00602A44">
        <w:t>8</w:t>
      </w:r>
      <w:r>
        <w:t>个图像，</w:t>
      </w:r>
      <w:r w:rsidR="00251338" w:rsidRPr="00602A44">
        <w:t>结果分别</w:t>
      </w:r>
      <w:r w:rsidR="00443E54" w:rsidRPr="00602A44">
        <w:t>如图</w:t>
      </w:r>
      <w:r w:rsidR="00443E54" w:rsidRPr="00602A44">
        <w:t>4.</w:t>
      </w:r>
      <w:r w:rsidR="0098163B" w:rsidRPr="00602A44">
        <w:t>7</w:t>
      </w:r>
      <w:r w:rsidR="00251338" w:rsidRPr="00602A44">
        <w:t>和图</w:t>
      </w:r>
      <w:r w:rsidR="00251338" w:rsidRPr="00602A44">
        <w:t>4.8</w:t>
      </w:r>
      <w:r w:rsidR="00443E54" w:rsidRPr="00602A44">
        <w:t>所示</w:t>
      </w:r>
      <w:r w:rsidR="00DA121B" w:rsidRPr="00602A44">
        <w:t>，正确</w:t>
      </w:r>
      <w:r w:rsidR="00251338" w:rsidRPr="00602A44">
        <w:t>的</w:t>
      </w:r>
      <w:r w:rsidR="00DA121B" w:rsidRPr="00602A44">
        <w:t>匹配用蓝色框标出</w:t>
      </w:r>
      <w:r w:rsidR="00251338" w:rsidRPr="00602A44">
        <w:t>，错误的匹配用红色框标出</w:t>
      </w:r>
      <w:r w:rsidR="00443E54" w:rsidRPr="00602A44">
        <w:t>。</w:t>
      </w:r>
    </w:p>
    <w:tbl>
      <w:tblPr>
        <w:tblW w:w="0" w:type="auto"/>
        <w:tblLook w:val="04A0" w:firstRow="1" w:lastRow="0" w:firstColumn="1" w:lastColumn="0" w:noHBand="0" w:noVBand="1"/>
      </w:tblPr>
      <w:tblGrid>
        <w:gridCol w:w="8730"/>
      </w:tblGrid>
      <w:tr w:rsidR="00DB286F" w14:paraId="6C42DD4F" w14:textId="77777777" w:rsidTr="00BE6C71">
        <w:tc>
          <w:tcPr>
            <w:tcW w:w="8948" w:type="dxa"/>
            <w:shd w:val="clear" w:color="auto" w:fill="auto"/>
          </w:tcPr>
          <w:p w14:paraId="688C5FC4" w14:textId="77777777" w:rsidR="00DB286F" w:rsidRDefault="005F6C70" w:rsidP="00BA5E92">
            <w:pPr>
              <w:ind w:firstLine="480"/>
              <w:jc w:val="center"/>
              <w:rPr>
                <w:rFonts w:hint="eastAsia"/>
              </w:rPr>
            </w:pPr>
            <w:r w:rsidRPr="005F6C70">
              <w:object w:dxaOrig="8025" w:dyaOrig="11985" w14:anchorId="169217A1">
                <v:shape id="_x0000_i1181" type="#_x0000_t75" style="width:401.45pt;height:599.1pt">
                  <v:imagedata r:id="rId307" o:title=""/>
                </v:shape>
              </w:object>
            </w:r>
          </w:p>
        </w:tc>
      </w:tr>
      <w:tr w:rsidR="00DB286F" w14:paraId="6062F81D" w14:textId="77777777" w:rsidTr="00BE6C71">
        <w:tc>
          <w:tcPr>
            <w:tcW w:w="8948" w:type="dxa"/>
            <w:shd w:val="clear" w:color="auto" w:fill="auto"/>
          </w:tcPr>
          <w:p w14:paraId="5C310A3F" w14:textId="77777777" w:rsidR="00DB286F" w:rsidRPr="00BE6C71" w:rsidRDefault="00DB286F" w:rsidP="00C971C2">
            <w:pPr>
              <w:spacing w:after="240"/>
              <w:ind w:firstLine="420"/>
              <w:jc w:val="center"/>
              <w:rPr>
                <w:rFonts w:hint="eastAsia"/>
                <w:sz w:val="21"/>
              </w:rPr>
            </w:pPr>
            <w:r w:rsidRPr="00BE6C71">
              <w:rPr>
                <w:sz w:val="21"/>
              </w:rPr>
              <w:lastRenderedPageBreak/>
              <w:t>图</w:t>
            </w:r>
            <w:r w:rsidRPr="00BE6C71">
              <w:rPr>
                <w:sz w:val="21"/>
              </w:rPr>
              <w:t xml:space="preserve">4.7 </w:t>
            </w:r>
            <w:r w:rsidRPr="00BE6C71">
              <w:rPr>
                <w:sz w:val="21"/>
              </w:rPr>
              <w:t>三种</w:t>
            </w:r>
            <w:r w:rsidR="003965B0">
              <w:rPr>
                <w:rFonts w:hint="eastAsia"/>
                <w:sz w:val="21"/>
              </w:rPr>
              <w:t>算</w:t>
            </w:r>
            <w:r w:rsidRPr="00BE6C71">
              <w:rPr>
                <w:sz w:val="21"/>
              </w:rPr>
              <w:t>法在</w:t>
            </w:r>
            <w:r w:rsidRPr="00BE6C71">
              <w:rPr>
                <w:sz w:val="21"/>
              </w:rPr>
              <w:t>Market-1501</w:t>
            </w:r>
            <w:r w:rsidRPr="00BE6C71">
              <w:rPr>
                <w:sz w:val="21"/>
              </w:rPr>
              <w:t>上的效果展示</w:t>
            </w:r>
          </w:p>
        </w:tc>
      </w:tr>
      <w:tr w:rsidR="00DB286F" w14:paraId="46DA9C4B" w14:textId="77777777" w:rsidTr="00BE6C71">
        <w:tc>
          <w:tcPr>
            <w:tcW w:w="8948" w:type="dxa"/>
            <w:shd w:val="clear" w:color="auto" w:fill="auto"/>
          </w:tcPr>
          <w:p w14:paraId="4FD55995" w14:textId="77777777" w:rsidR="00DB286F" w:rsidRDefault="006D5755" w:rsidP="00BA5E92">
            <w:pPr>
              <w:ind w:firstLine="480"/>
              <w:jc w:val="center"/>
              <w:rPr>
                <w:rFonts w:hint="eastAsia"/>
              </w:rPr>
            </w:pPr>
            <w:r w:rsidRPr="006D5755">
              <w:object w:dxaOrig="8116" w:dyaOrig="12030" w14:anchorId="7DA1327B">
                <v:shape id="_x0000_i1182" type="#_x0000_t75" style="width:405.5pt;height:601.8pt">
                  <v:imagedata r:id="rId308" o:title=""/>
                </v:shape>
              </w:object>
            </w:r>
          </w:p>
        </w:tc>
      </w:tr>
      <w:tr w:rsidR="00DB286F" w14:paraId="721648A2" w14:textId="77777777" w:rsidTr="00BE6C71">
        <w:tc>
          <w:tcPr>
            <w:tcW w:w="8948" w:type="dxa"/>
            <w:shd w:val="clear" w:color="auto" w:fill="auto"/>
          </w:tcPr>
          <w:p w14:paraId="4BAACA0E" w14:textId="77777777" w:rsidR="00DB286F" w:rsidRPr="00BE6C71" w:rsidRDefault="00DB286F" w:rsidP="00BA5E92">
            <w:pPr>
              <w:spacing w:after="240"/>
              <w:ind w:firstLine="420"/>
              <w:jc w:val="center"/>
              <w:rPr>
                <w:rFonts w:hint="eastAsia"/>
                <w:sz w:val="21"/>
              </w:rPr>
            </w:pPr>
            <w:r w:rsidRPr="00BE6C71">
              <w:rPr>
                <w:sz w:val="21"/>
              </w:rPr>
              <w:lastRenderedPageBreak/>
              <w:t>图</w:t>
            </w:r>
            <w:r w:rsidRPr="00BE6C71">
              <w:rPr>
                <w:sz w:val="21"/>
              </w:rPr>
              <w:t xml:space="preserve">4.8 </w:t>
            </w:r>
            <w:r w:rsidRPr="00BE6C71">
              <w:rPr>
                <w:sz w:val="21"/>
              </w:rPr>
              <w:t>三种</w:t>
            </w:r>
            <w:r w:rsidR="003965B0">
              <w:rPr>
                <w:rFonts w:hint="eastAsia"/>
                <w:sz w:val="21"/>
              </w:rPr>
              <w:t>算</w:t>
            </w:r>
            <w:r w:rsidRPr="00BE6C71">
              <w:rPr>
                <w:sz w:val="21"/>
              </w:rPr>
              <w:t>法在</w:t>
            </w:r>
            <w:r w:rsidRPr="00BE6C71">
              <w:rPr>
                <w:sz w:val="21"/>
              </w:rPr>
              <w:t>PRW</w:t>
            </w:r>
            <w:r w:rsidRPr="00BE6C71">
              <w:rPr>
                <w:sz w:val="21"/>
              </w:rPr>
              <w:t>上的效果展示</w:t>
            </w:r>
          </w:p>
        </w:tc>
      </w:tr>
    </w:tbl>
    <w:p w14:paraId="5BED6EFA" w14:textId="77777777" w:rsidR="00C15B1A" w:rsidRDefault="00C15B1A" w:rsidP="0055484A">
      <w:pPr>
        <w:ind w:firstLine="480"/>
        <w:jc w:val="both"/>
        <w:rPr>
          <w:rFonts w:hint="eastAsia"/>
        </w:rPr>
      </w:pPr>
      <w:bookmarkStart w:id="171" w:name="_Toc480740056"/>
      <w:bookmarkStart w:id="172" w:name="_Toc480740166"/>
      <w:bookmarkStart w:id="173" w:name="_Toc481565467"/>
      <w:r w:rsidRPr="00602A44">
        <w:t>由结果可以看</w:t>
      </w:r>
      <w:r w:rsidR="00FE5D47">
        <w:t>出，匹配错误的图像与查询图像在外观上很相似，而且显然</w:t>
      </w:r>
      <w:r w:rsidRPr="00602A44">
        <w:t>采用多属性多策略</w:t>
      </w:r>
      <w:r w:rsidR="002D6A44">
        <w:rPr>
          <w:rFonts w:hint="eastAsia"/>
        </w:rPr>
        <w:t>融合</w:t>
      </w:r>
      <w:r w:rsidR="00E45303">
        <w:rPr>
          <w:rFonts w:hint="eastAsia"/>
        </w:rPr>
        <w:t>的</w:t>
      </w:r>
      <w:r w:rsidR="00E45303">
        <w:t>算法</w:t>
      </w:r>
      <w:r>
        <w:rPr>
          <w:rFonts w:hint="eastAsia"/>
        </w:rPr>
        <w:t>比</w:t>
      </w:r>
      <w:r>
        <w:t>第二章</w:t>
      </w:r>
      <w:r w:rsidR="002D6A44">
        <w:rPr>
          <w:rFonts w:hint="eastAsia"/>
        </w:rPr>
        <w:t>的分类</w:t>
      </w:r>
      <w:r w:rsidR="00E45303">
        <w:t>加</w:t>
      </w:r>
      <w:r w:rsidR="002D6A44">
        <w:t>验证</w:t>
      </w:r>
      <w:r w:rsidR="00E45303">
        <w:rPr>
          <w:rFonts w:hint="eastAsia"/>
        </w:rPr>
        <w:t>算</w:t>
      </w:r>
      <w:r w:rsidR="002D6A44">
        <w:t>法</w:t>
      </w:r>
      <w:r>
        <w:rPr>
          <w:rFonts w:hint="eastAsia"/>
        </w:rPr>
        <w:t>CV-CNN</w:t>
      </w:r>
      <w:r>
        <w:t>、第三章</w:t>
      </w:r>
      <w:r w:rsidR="002D6A44">
        <w:rPr>
          <w:rFonts w:hint="eastAsia"/>
        </w:rPr>
        <w:t>的行人</w:t>
      </w:r>
      <w:r w:rsidR="002D6A44">
        <w:rPr>
          <w:rFonts w:hint="eastAsia"/>
        </w:rPr>
        <w:t>ID</w:t>
      </w:r>
      <w:r w:rsidR="002D6A44">
        <w:rPr>
          <w:rFonts w:hint="eastAsia"/>
        </w:rPr>
        <w:t>加</w:t>
      </w:r>
      <w:r w:rsidR="002D6A44">
        <w:t>属性标签分类</w:t>
      </w:r>
      <w:r w:rsidR="00E45303">
        <w:rPr>
          <w:rFonts w:hint="eastAsia"/>
        </w:rPr>
        <w:t>算</w:t>
      </w:r>
      <w:r w:rsidR="002D6A44">
        <w:t>法</w:t>
      </w:r>
      <w:r>
        <w:rPr>
          <w:rFonts w:hint="eastAsia"/>
        </w:rPr>
        <w:t>ATTR+C-CNN</w:t>
      </w:r>
      <w:r>
        <w:t>的</w:t>
      </w:r>
      <w:r w:rsidRPr="00602A44">
        <w:t>表现更好。</w:t>
      </w:r>
    </w:p>
    <w:p w14:paraId="3EC75E0A" w14:textId="77777777" w:rsidR="00797DE6" w:rsidRPr="008E13A5" w:rsidRDefault="00797DE6" w:rsidP="008E13A5">
      <w:pPr>
        <w:pStyle w:val="2"/>
        <w:ind w:firstLine="560"/>
      </w:pPr>
      <w:r w:rsidRPr="008E13A5">
        <w:t xml:space="preserve">4.4 </w:t>
      </w:r>
      <w:r w:rsidRPr="008E13A5">
        <w:rPr>
          <w:rFonts w:hint="eastAsia"/>
        </w:rPr>
        <w:t>本章</w:t>
      </w:r>
      <w:r w:rsidRPr="008E13A5">
        <w:t>小结</w:t>
      </w:r>
      <w:bookmarkEnd w:id="171"/>
      <w:bookmarkEnd w:id="172"/>
      <w:bookmarkEnd w:id="173"/>
    </w:p>
    <w:p w14:paraId="016F6AB9" w14:textId="77777777" w:rsidR="00797DE6" w:rsidRPr="00602A44" w:rsidRDefault="00797DE6" w:rsidP="0055484A">
      <w:pPr>
        <w:ind w:firstLine="480"/>
        <w:jc w:val="both"/>
      </w:pPr>
      <w:r w:rsidRPr="00602A44">
        <w:t>本章首先对</w:t>
      </w:r>
      <w:r w:rsidR="005F63A3" w:rsidRPr="00602A44">
        <w:t>第二章和第三章中所用的多种策略进行</w:t>
      </w:r>
      <w:r w:rsidR="00D25305" w:rsidRPr="00602A44">
        <w:t>了</w:t>
      </w:r>
      <w:r w:rsidR="005F63A3" w:rsidRPr="00602A44">
        <w:t>梳理</w:t>
      </w:r>
      <w:r w:rsidRPr="00602A44">
        <w:t>，</w:t>
      </w:r>
      <w:r w:rsidR="003E2263">
        <w:rPr>
          <w:rFonts w:hint="eastAsia"/>
        </w:rPr>
        <w:t>并</w:t>
      </w:r>
      <w:r w:rsidR="003E2263">
        <w:t>总结了这些策略的不足</w:t>
      </w:r>
      <w:r w:rsidR="003E2263">
        <w:rPr>
          <w:rFonts w:hint="eastAsia"/>
        </w:rPr>
        <w:t>之处</w:t>
      </w:r>
      <w:r w:rsidR="003E2263">
        <w:t>，</w:t>
      </w:r>
      <w:r w:rsidRPr="00602A44">
        <w:t>然后</w:t>
      </w:r>
      <w:r w:rsidR="00D25305" w:rsidRPr="00602A44">
        <w:t>融合</w:t>
      </w:r>
      <w:r w:rsidR="003521B1" w:rsidRPr="00602A44">
        <w:t>这两章</w:t>
      </w:r>
      <w:r w:rsidR="00D25305" w:rsidRPr="00602A44">
        <w:t>中所有</w:t>
      </w:r>
      <w:r w:rsidR="003521B1" w:rsidRPr="00602A44">
        <w:t>的基本方法</w:t>
      </w:r>
      <w:r w:rsidRPr="00602A44">
        <w:t>，对</w:t>
      </w:r>
      <w:r w:rsidR="003521B1" w:rsidRPr="00602A44">
        <w:t>行人</w:t>
      </w:r>
      <w:r w:rsidR="00D25305" w:rsidRPr="00602A44">
        <w:t>ID</w:t>
      </w:r>
      <w:r w:rsidR="00EF3482" w:rsidRPr="00602A44">
        <w:t>标签</w:t>
      </w:r>
      <w:r w:rsidR="003521B1" w:rsidRPr="00602A44">
        <w:t>和</w:t>
      </w:r>
      <w:r w:rsidRPr="00602A44">
        <w:t>多个</w:t>
      </w:r>
      <w:r w:rsidR="003521B1" w:rsidRPr="00602A44">
        <w:t>属性</w:t>
      </w:r>
      <w:r w:rsidRPr="00602A44">
        <w:t>标签都采用同时分类与</w:t>
      </w:r>
      <w:r w:rsidR="00C3066F" w:rsidRPr="00602A44">
        <w:t>对比</w:t>
      </w:r>
      <w:r w:rsidRPr="00602A44">
        <w:t>验证的网络结构设计，</w:t>
      </w:r>
      <w:r w:rsidR="0055484A">
        <w:t>实验</w:t>
      </w:r>
      <w:r w:rsidRPr="00602A44">
        <w:t>结果显示</w:t>
      </w:r>
      <w:r w:rsidR="00C3066F" w:rsidRPr="00602A44">
        <w:t>，</w:t>
      </w:r>
      <w:r w:rsidRPr="00602A44">
        <w:t>结合</w:t>
      </w:r>
      <w:r w:rsidR="003521B1" w:rsidRPr="00602A44">
        <w:t>多种</w:t>
      </w:r>
      <w:r w:rsidRPr="00602A44">
        <w:t>属性</w:t>
      </w:r>
      <w:r w:rsidR="003521B1" w:rsidRPr="00602A44">
        <w:t>和多种策略</w:t>
      </w:r>
      <w:r w:rsidRPr="00602A44">
        <w:t>的</w:t>
      </w:r>
      <w:r w:rsidR="0055484A">
        <w:rPr>
          <w:rFonts w:hint="eastAsia"/>
        </w:rPr>
        <w:t>算</w:t>
      </w:r>
      <w:r w:rsidRPr="00602A44">
        <w:t>法进一步提高了行人再识别的准确率，已经超过了绝大多数报告出来</w:t>
      </w:r>
      <w:r w:rsidR="00EF3482" w:rsidRPr="00602A44">
        <w:t>的较好的方法和第二章、第三章提出的所有</w:t>
      </w:r>
      <w:r w:rsidR="0055484A">
        <w:rPr>
          <w:rFonts w:hint="eastAsia"/>
        </w:rPr>
        <w:t>算</w:t>
      </w:r>
      <w:r w:rsidR="0055484A">
        <w:t>法，从该网络对查询图像检索其正确匹配的实例也可以看出，该</w:t>
      </w:r>
      <w:r w:rsidR="0055484A">
        <w:rPr>
          <w:rFonts w:hint="eastAsia"/>
        </w:rPr>
        <w:t>算</w:t>
      </w:r>
      <w:r w:rsidR="00EF3482" w:rsidRPr="00602A44">
        <w:t>法操作简单且不失效率，可以很好地应用于实际中。</w:t>
      </w:r>
    </w:p>
    <w:p w14:paraId="2A5DDA74" w14:textId="77777777" w:rsidR="00D30763" w:rsidRPr="00602A44" w:rsidRDefault="00D30763" w:rsidP="0055484A">
      <w:pPr>
        <w:ind w:firstLine="480"/>
        <w:jc w:val="both"/>
      </w:pPr>
      <w:r w:rsidRPr="00602A44">
        <w:t>本章的</w:t>
      </w:r>
      <w:r w:rsidR="00EF3482" w:rsidRPr="00602A44">
        <w:t>主要</w:t>
      </w:r>
      <w:r w:rsidRPr="00602A44">
        <w:t>贡献如下：</w:t>
      </w:r>
    </w:p>
    <w:p w14:paraId="6D92642A" w14:textId="77777777" w:rsidR="00D30763" w:rsidRPr="00602A44" w:rsidRDefault="00D30763" w:rsidP="0055484A">
      <w:pPr>
        <w:ind w:firstLine="480"/>
        <w:jc w:val="both"/>
      </w:pPr>
      <w:r w:rsidRPr="00602A44">
        <w:t>（</w:t>
      </w:r>
      <w:r w:rsidRPr="00602A44">
        <w:t>1</w:t>
      </w:r>
      <w:r w:rsidRPr="00602A44">
        <w:t>）基于</w:t>
      </w:r>
      <w:r w:rsidRPr="00602A44">
        <w:t>CaffeNet</w:t>
      </w:r>
      <w:r w:rsidRPr="00602A44">
        <w:t>提出</w:t>
      </w:r>
      <w:r w:rsidR="00EF3482" w:rsidRPr="00602A44">
        <w:t>融合行人</w:t>
      </w:r>
      <w:r w:rsidR="00EF3482" w:rsidRPr="00602A44">
        <w:t>ID</w:t>
      </w:r>
      <w:r w:rsidR="00EF3482" w:rsidRPr="00602A44">
        <w:t>、多种属性和分类、</w:t>
      </w:r>
      <w:r w:rsidR="003E2263">
        <w:rPr>
          <w:rFonts w:hint="eastAsia"/>
        </w:rPr>
        <w:t>对比</w:t>
      </w:r>
      <w:r w:rsidR="00EF3482" w:rsidRPr="00602A44">
        <w:t>验证</w:t>
      </w:r>
      <w:r w:rsidR="003E2263">
        <w:rPr>
          <w:rFonts w:hint="eastAsia"/>
        </w:rPr>
        <w:t>的等</w:t>
      </w:r>
      <w:r w:rsidR="00EF3482" w:rsidRPr="00602A44">
        <w:t>多种策略</w:t>
      </w:r>
      <w:r w:rsidRPr="00602A44">
        <w:t>的行人再识别框架，在一个网络中</w:t>
      </w:r>
      <w:r w:rsidR="00EF3482" w:rsidRPr="00602A44">
        <w:t>既</w:t>
      </w:r>
      <w:r w:rsidRPr="00602A44">
        <w:t>学习行人</w:t>
      </w:r>
      <w:r w:rsidRPr="00602A44">
        <w:t>ID</w:t>
      </w:r>
      <w:r w:rsidR="003E2263">
        <w:t>和多种属性</w:t>
      </w:r>
      <w:r w:rsidR="003E2263">
        <w:rPr>
          <w:rFonts w:hint="eastAsia"/>
        </w:rPr>
        <w:t>具有</w:t>
      </w:r>
      <w:r w:rsidR="003E2263">
        <w:t>区分性的</w:t>
      </w:r>
      <w:r w:rsidRPr="00602A44">
        <w:t>特征，</w:t>
      </w:r>
      <w:r w:rsidR="00EF3482" w:rsidRPr="00602A44">
        <w:t>又约束它们之间的关系；</w:t>
      </w:r>
      <w:r w:rsidR="00EF3482" w:rsidRPr="00602A44">
        <w:t xml:space="preserve"> </w:t>
      </w:r>
    </w:p>
    <w:p w14:paraId="2419844D" w14:textId="77777777" w:rsidR="00797DE6" w:rsidRPr="00602A44" w:rsidRDefault="00D30763" w:rsidP="0055484A">
      <w:pPr>
        <w:ind w:firstLine="480"/>
        <w:jc w:val="both"/>
      </w:pPr>
      <w:r w:rsidRPr="00602A44">
        <w:t>（</w:t>
      </w:r>
      <w:r w:rsidR="00190CCA" w:rsidRPr="00602A44">
        <w:t>2</w:t>
      </w:r>
      <w:r w:rsidRPr="00602A44">
        <w:t>）在大型数据集</w:t>
      </w:r>
      <w:r w:rsidRPr="00602A44">
        <w:t>Market-1501</w:t>
      </w:r>
      <w:r w:rsidRPr="00602A44">
        <w:t>和</w:t>
      </w:r>
      <w:r w:rsidRPr="00602A44">
        <w:t>PRW</w:t>
      </w:r>
      <w:r w:rsidRPr="00602A44">
        <w:t>上进行实验，与</w:t>
      </w:r>
      <w:r w:rsidR="00ED0329">
        <w:rPr>
          <w:rFonts w:hint="eastAsia"/>
        </w:rPr>
        <w:t>现有</w:t>
      </w:r>
      <w:r w:rsidR="00ED0329">
        <w:t>的</w:t>
      </w:r>
      <w:r w:rsidR="00CE4D54">
        <w:t>采用了各种</w:t>
      </w:r>
      <w:r w:rsidRPr="00602A44">
        <w:t>策略的方法、第二章</w:t>
      </w:r>
      <w:r w:rsidR="006543B9">
        <w:rPr>
          <w:rFonts w:hint="eastAsia"/>
        </w:rPr>
        <w:t>与</w:t>
      </w:r>
      <w:r w:rsidR="00EF3482" w:rsidRPr="00602A44">
        <w:t>第三章</w:t>
      </w:r>
      <w:r w:rsidR="006543B9">
        <w:t>的</w:t>
      </w:r>
      <w:r w:rsidR="006543B9">
        <w:rPr>
          <w:rFonts w:hint="eastAsia"/>
        </w:rPr>
        <w:t>算</w:t>
      </w:r>
      <w:r w:rsidRPr="00602A44">
        <w:t>法</w:t>
      </w:r>
      <w:r w:rsidR="00ED0329">
        <w:rPr>
          <w:rFonts w:hint="eastAsia"/>
        </w:rPr>
        <w:t>分别</w:t>
      </w:r>
      <w:r w:rsidRPr="00602A44">
        <w:t>进行</w:t>
      </w:r>
      <w:r w:rsidR="00ED0329">
        <w:rPr>
          <w:rFonts w:hint="eastAsia"/>
        </w:rPr>
        <w:t>了</w:t>
      </w:r>
      <w:r w:rsidRPr="00602A44">
        <w:t>对比</w:t>
      </w:r>
      <w:r w:rsidR="00EF3482" w:rsidRPr="00602A44">
        <w:t>，并用实例说明了该框架的有效性</w:t>
      </w:r>
      <w:r w:rsidRPr="00602A44">
        <w:t>。</w:t>
      </w:r>
    </w:p>
    <w:p w14:paraId="01F54289" w14:textId="77777777" w:rsidR="00895BA4" w:rsidRPr="00CD068E" w:rsidRDefault="00895BA4" w:rsidP="00895BA4">
      <w:pPr>
        <w:ind w:firstLine="480"/>
        <w:jc w:val="both"/>
        <w:sectPr w:rsidR="00895BA4" w:rsidRPr="00CD068E" w:rsidSect="0063096B">
          <w:endnotePr>
            <w:numFmt w:val="decimal"/>
          </w:endnotePr>
          <w:pgSz w:w="11906" w:h="16838"/>
          <w:pgMar w:top="2552" w:right="1588" w:bottom="1588" w:left="1588" w:header="851" w:footer="992" w:gutter="0"/>
          <w:cols w:space="720"/>
          <w:docGrid w:type="lines" w:linePitch="317"/>
        </w:sectPr>
      </w:pPr>
    </w:p>
    <w:p w14:paraId="39063CF7" w14:textId="77777777" w:rsidR="00D000FD" w:rsidRPr="006158A7" w:rsidRDefault="0011188F" w:rsidP="00797DE6">
      <w:pPr>
        <w:pStyle w:val="1"/>
        <w:ind w:firstLine="640"/>
      </w:pPr>
      <w:bookmarkStart w:id="174" w:name="_Toc481565468"/>
      <w:r w:rsidRPr="006158A7">
        <w:rPr>
          <w:rFonts w:hint="eastAsia"/>
        </w:rPr>
        <w:lastRenderedPageBreak/>
        <w:t>5</w:t>
      </w:r>
      <w:r w:rsidRPr="006158A7">
        <w:t xml:space="preserve"> </w:t>
      </w:r>
      <w:r w:rsidR="000A76B6" w:rsidRPr="006158A7">
        <w:rPr>
          <w:rFonts w:hint="eastAsia"/>
        </w:rPr>
        <w:t>总结</w:t>
      </w:r>
      <w:r w:rsidR="000A76B6" w:rsidRPr="006158A7">
        <w:t>与展望</w:t>
      </w:r>
      <w:bookmarkEnd w:id="174"/>
    </w:p>
    <w:p w14:paraId="3F5D963E" w14:textId="77777777" w:rsidR="00797DE6" w:rsidRPr="006158A7" w:rsidRDefault="00797DE6" w:rsidP="00797DE6">
      <w:pPr>
        <w:pStyle w:val="2"/>
        <w:ind w:firstLine="560"/>
      </w:pPr>
      <w:bookmarkStart w:id="175" w:name="_Toc480740058"/>
      <w:bookmarkStart w:id="176" w:name="_Toc480740168"/>
      <w:bookmarkStart w:id="177" w:name="_Toc481565469"/>
      <w:r w:rsidRPr="006158A7">
        <w:rPr>
          <w:rFonts w:hint="eastAsia"/>
        </w:rPr>
        <w:t>5</w:t>
      </w:r>
      <w:r w:rsidRPr="006158A7">
        <w:t xml:space="preserve">.1 </w:t>
      </w:r>
      <w:r w:rsidR="00233D3E">
        <w:rPr>
          <w:rFonts w:hint="eastAsia"/>
        </w:rPr>
        <w:t>全</w:t>
      </w:r>
      <w:r w:rsidRPr="006158A7">
        <w:rPr>
          <w:rFonts w:hint="eastAsia"/>
        </w:rPr>
        <w:t>文</w:t>
      </w:r>
      <w:r w:rsidRPr="006158A7">
        <w:t>工作</w:t>
      </w:r>
      <w:r w:rsidRPr="006158A7">
        <w:rPr>
          <w:rFonts w:hint="eastAsia"/>
        </w:rPr>
        <w:t>总结</w:t>
      </w:r>
      <w:bookmarkEnd w:id="175"/>
      <w:bookmarkEnd w:id="176"/>
      <w:bookmarkEnd w:id="177"/>
    </w:p>
    <w:p w14:paraId="04599015" w14:textId="77777777" w:rsidR="00797DE6" w:rsidRPr="006158A7" w:rsidRDefault="00797DE6" w:rsidP="0036438A">
      <w:pPr>
        <w:ind w:firstLine="480"/>
        <w:jc w:val="both"/>
      </w:pPr>
      <w:r w:rsidRPr="006158A7">
        <w:rPr>
          <w:rFonts w:hint="eastAsia"/>
        </w:rPr>
        <w:t>行人再识别技术主要</w:t>
      </w:r>
      <w:r w:rsidRPr="006158A7">
        <w:t>研究</w:t>
      </w:r>
      <w:r w:rsidR="00DD769A" w:rsidRPr="006158A7">
        <w:rPr>
          <w:rFonts w:hint="eastAsia"/>
        </w:rPr>
        <w:t>如何在多个</w:t>
      </w:r>
      <w:r w:rsidR="00DD769A" w:rsidRPr="006158A7">
        <w:t>不同</w:t>
      </w:r>
      <w:r w:rsidR="00DD769A" w:rsidRPr="006158A7">
        <w:rPr>
          <w:rFonts w:hint="eastAsia"/>
        </w:rPr>
        <w:t>摄像头</w:t>
      </w:r>
      <w:r w:rsidRPr="006158A7">
        <w:rPr>
          <w:rFonts w:hint="eastAsia"/>
        </w:rPr>
        <w:t>得到</w:t>
      </w:r>
      <w:r w:rsidRPr="006158A7">
        <w:t>的</w:t>
      </w:r>
      <w:r w:rsidR="00DD769A" w:rsidRPr="006158A7">
        <w:rPr>
          <w:rFonts w:hint="eastAsia"/>
        </w:rPr>
        <w:t>大量行人</w:t>
      </w:r>
      <w:r w:rsidR="00DD769A" w:rsidRPr="006158A7">
        <w:t>图像</w:t>
      </w:r>
      <w:r w:rsidRPr="006158A7">
        <w:t>中</w:t>
      </w:r>
      <w:r w:rsidR="00DD769A" w:rsidRPr="006158A7">
        <w:rPr>
          <w:rFonts w:hint="eastAsia"/>
        </w:rPr>
        <w:t>，</w:t>
      </w:r>
      <w:r w:rsidRPr="006158A7">
        <w:rPr>
          <w:rFonts w:hint="eastAsia"/>
        </w:rPr>
        <w:t>准确</w:t>
      </w:r>
      <w:r w:rsidR="00DD769A" w:rsidRPr="006158A7">
        <w:rPr>
          <w:rFonts w:hint="eastAsia"/>
        </w:rPr>
        <w:t>、</w:t>
      </w:r>
      <w:r w:rsidRPr="006158A7">
        <w:t>快速地</w:t>
      </w:r>
      <w:r w:rsidRPr="006158A7">
        <w:rPr>
          <w:rFonts w:hint="eastAsia"/>
        </w:rPr>
        <w:t>找到与查询图像属于</w:t>
      </w:r>
      <w:r w:rsidRPr="006158A7">
        <w:t>同一行人的目标</w:t>
      </w:r>
      <w:r w:rsidRPr="006158A7">
        <w:rPr>
          <w:rFonts w:hint="eastAsia"/>
        </w:rPr>
        <w:t>。在实际应用中，由于</w:t>
      </w:r>
      <w:r w:rsidR="00650C1E">
        <w:rPr>
          <w:rFonts w:hint="eastAsia"/>
        </w:rPr>
        <w:t>分辨率</w:t>
      </w:r>
      <w:r w:rsidR="00650C1E">
        <w:t>、</w:t>
      </w:r>
      <w:r w:rsidRPr="006158A7">
        <w:rPr>
          <w:rFonts w:hint="eastAsia"/>
        </w:rPr>
        <w:t>光照</w:t>
      </w:r>
      <w:r w:rsidRPr="006158A7">
        <w:t>、</w:t>
      </w:r>
      <w:r w:rsidR="00650C1E">
        <w:rPr>
          <w:rFonts w:hint="eastAsia"/>
        </w:rPr>
        <w:t>背景</w:t>
      </w:r>
      <w:r w:rsidRPr="006158A7">
        <w:t>等</w:t>
      </w:r>
      <w:r w:rsidR="00650C1E">
        <w:rPr>
          <w:rFonts w:hint="eastAsia"/>
        </w:rPr>
        <w:t>拍摄</w:t>
      </w:r>
      <w:r w:rsidR="00650C1E">
        <w:t>条件</w:t>
      </w:r>
      <w:r w:rsidRPr="006158A7">
        <w:rPr>
          <w:rFonts w:hint="eastAsia"/>
        </w:rPr>
        <w:t>变化</w:t>
      </w:r>
      <w:r w:rsidRPr="006158A7">
        <w:t>和</w:t>
      </w:r>
      <w:r w:rsidRPr="006158A7">
        <w:rPr>
          <w:rFonts w:hint="eastAsia"/>
        </w:rPr>
        <w:t>姿态</w:t>
      </w:r>
      <w:r w:rsidRPr="006158A7">
        <w:t>、</w:t>
      </w:r>
      <w:r w:rsidR="00650C1E">
        <w:rPr>
          <w:rFonts w:hint="eastAsia"/>
        </w:rPr>
        <w:t>角度</w:t>
      </w:r>
      <w:r w:rsidR="00650C1E">
        <w:t>、</w:t>
      </w:r>
      <w:r w:rsidRPr="006158A7">
        <w:t>遮挡等行人自身</w:t>
      </w:r>
      <w:r w:rsidR="00190CCA">
        <w:rPr>
          <w:rFonts w:hint="eastAsia"/>
        </w:rPr>
        <w:t>变化</w:t>
      </w:r>
      <w:r w:rsidR="00650C1E">
        <w:rPr>
          <w:rFonts w:hint="eastAsia"/>
        </w:rPr>
        <w:t>的</w:t>
      </w:r>
      <w:r w:rsidR="00650C1E">
        <w:t>影响</w:t>
      </w:r>
      <w:r w:rsidR="00190CCA">
        <w:rPr>
          <w:rFonts w:hint="eastAsia"/>
        </w:rPr>
        <w:t>，行人的</w:t>
      </w:r>
      <w:r w:rsidR="00190CCA">
        <w:t>视觉外观</w:t>
      </w:r>
      <w:r w:rsidRPr="006158A7">
        <w:rPr>
          <w:rFonts w:hint="eastAsia"/>
        </w:rPr>
        <w:t>差异</w:t>
      </w:r>
      <w:r w:rsidRPr="006158A7">
        <w:t>较大</w:t>
      </w:r>
      <w:r w:rsidRPr="006158A7">
        <w:rPr>
          <w:rFonts w:hint="eastAsia"/>
        </w:rPr>
        <w:t>，所以</w:t>
      </w:r>
      <w:r w:rsidRPr="006158A7">
        <w:t>行人再识别任务非常具有挑战性。</w:t>
      </w:r>
      <w:r w:rsidRPr="006158A7">
        <w:rPr>
          <w:rFonts w:hint="eastAsia"/>
        </w:rPr>
        <w:t>为</w:t>
      </w:r>
      <w:r w:rsidRPr="006158A7">
        <w:t>了更好地适应</w:t>
      </w:r>
      <w:r w:rsidRPr="006158A7">
        <w:rPr>
          <w:rFonts w:hint="eastAsia"/>
        </w:rPr>
        <w:t>监控</w:t>
      </w:r>
      <w:r w:rsidRPr="006158A7">
        <w:t>视频中复杂</w:t>
      </w:r>
      <w:r w:rsidRPr="006158A7">
        <w:rPr>
          <w:rFonts w:hint="eastAsia"/>
        </w:rPr>
        <w:t>的外观</w:t>
      </w:r>
      <w:r w:rsidRPr="006158A7">
        <w:t>变化</w:t>
      </w:r>
      <w:r w:rsidRPr="006158A7">
        <w:rPr>
          <w:rFonts w:hint="eastAsia"/>
        </w:rPr>
        <w:t>，本文</w:t>
      </w:r>
      <w:r w:rsidR="006C593B">
        <w:rPr>
          <w:rFonts w:hint="eastAsia"/>
        </w:rPr>
        <w:t>基于</w:t>
      </w:r>
      <w:r w:rsidR="006C593B">
        <w:t>深度卷积神经网络，</w:t>
      </w:r>
      <w:r w:rsidR="00190CCA">
        <w:rPr>
          <w:rFonts w:hint="eastAsia"/>
        </w:rPr>
        <w:t>从</w:t>
      </w:r>
      <w:r w:rsidR="00190CCA" w:rsidRPr="006158A7">
        <w:rPr>
          <w:rFonts w:hint="eastAsia"/>
        </w:rPr>
        <w:t>行人</w:t>
      </w:r>
      <w:r w:rsidR="00190CCA" w:rsidRPr="006158A7">
        <w:t>身份识别、行人身份</w:t>
      </w:r>
      <w:r w:rsidR="00190CCA">
        <w:rPr>
          <w:rFonts w:hint="eastAsia"/>
        </w:rPr>
        <w:t>对比</w:t>
      </w:r>
      <w:r w:rsidR="00190CCA" w:rsidRPr="006158A7">
        <w:t>验证、行人多属性识别等</w:t>
      </w:r>
      <w:r w:rsidR="007769FD">
        <w:rPr>
          <w:rFonts w:hint="eastAsia"/>
        </w:rPr>
        <w:t>多种</w:t>
      </w:r>
      <w:r w:rsidR="007769FD">
        <w:t>研究角度</w:t>
      </w:r>
      <w:r w:rsidR="00190CCA">
        <w:rPr>
          <w:rFonts w:hint="eastAsia"/>
        </w:rPr>
        <w:t>着手</w:t>
      </w:r>
      <w:r w:rsidR="00190CCA">
        <w:t>，</w:t>
      </w:r>
      <w:r w:rsidRPr="006158A7">
        <w:rPr>
          <w:rFonts w:hint="eastAsia"/>
        </w:rPr>
        <w:t>提出了</w:t>
      </w:r>
      <w:r w:rsidR="00190CCA">
        <w:rPr>
          <w:rFonts w:hint="eastAsia"/>
        </w:rPr>
        <w:t>三</w:t>
      </w:r>
      <w:r w:rsidRPr="006158A7">
        <w:t>种</w:t>
      </w:r>
      <w:r w:rsidRPr="006158A7">
        <w:rPr>
          <w:rFonts w:hint="eastAsia"/>
        </w:rPr>
        <w:t>新颖</w:t>
      </w:r>
      <w:r w:rsidRPr="006158A7">
        <w:t>的</w:t>
      </w:r>
      <w:r w:rsidRPr="006158A7">
        <w:rPr>
          <w:rFonts w:hint="eastAsia"/>
        </w:rPr>
        <w:t>行人</w:t>
      </w:r>
      <w:r w:rsidR="006C593B">
        <w:t>再识别</w:t>
      </w:r>
      <w:r w:rsidR="006C593B">
        <w:rPr>
          <w:rFonts w:hint="eastAsia"/>
        </w:rPr>
        <w:t>算法，</w:t>
      </w:r>
      <w:r w:rsidR="006C593B">
        <w:t>并对它们分别</w:t>
      </w:r>
      <w:r w:rsidR="006C593B" w:rsidRPr="006158A7">
        <w:rPr>
          <w:rFonts w:hint="eastAsia"/>
        </w:rPr>
        <w:t>在大型</w:t>
      </w:r>
      <w:r w:rsidR="006C593B" w:rsidRPr="006158A7">
        <w:t>数据集</w:t>
      </w:r>
      <w:r w:rsidR="006C593B" w:rsidRPr="006158A7">
        <w:rPr>
          <w:rFonts w:hint="eastAsia"/>
        </w:rPr>
        <w:t>M</w:t>
      </w:r>
      <w:r w:rsidR="006C593B" w:rsidRPr="006158A7">
        <w:t>arket-1501</w:t>
      </w:r>
      <w:r w:rsidR="006C593B" w:rsidRPr="006158A7">
        <w:rPr>
          <w:rFonts w:hint="eastAsia"/>
        </w:rPr>
        <w:t>和</w:t>
      </w:r>
      <w:r w:rsidR="006C593B" w:rsidRPr="006158A7">
        <w:rPr>
          <w:rFonts w:hint="eastAsia"/>
        </w:rPr>
        <w:t>PRW</w:t>
      </w:r>
      <w:r w:rsidR="006C593B" w:rsidRPr="006158A7">
        <w:rPr>
          <w:rFonts w:hint="eastAsia"/>
        </w:rPr>
        <w:t>上</w:t>
      </w:r>
      <w:r w:rsidR="006C593B">
        <w:rPr>
          <w:rFonts w:hint="eastAsia"/>
        </w:rPr>
        <w:t>进行</w:t>
      </w:r>
      <w:r w:rsidR="00717F08">
        <w:rPr>
          <w:rFonts w:hint="eastAsia"/>
        </w:rPr>
        <w:t>了</w:t>
      </w:r>
      <w:r w:rsidR="006C593B">
        <w:rPr>
          <w:rFonts w:hint="eastAsia"/>
        </w:rPr>
        <w:t>有效</w:t>
      </w:r>
      <w:r w:rsidR="00717F08">
        <w:rPr>
          <w:rFonts w:hint="eastAsia"/>
        </w:rPr>
        <w:t>性</w:t>
      </w:r>
      <w:r w:rsidR="006C593B">
        <w:t>验证</w:t>
      </w:r>
      <w:r w:rsidRPr="006158A7">
        <w:t>。</w:t>
      </w:r>
      <w:r w:rsidRPr="006158A7">
        <w:rPr>
          <w:rFonts w:hint="eastAsia"/>
        </w:rPr>
        <w:t>本文</w:t>
      </w:r>
      <w:r w:rsidRPr="006158A7">
        <w:t>的主要</w:t>
      </w:r>
      <w:r w:rsidRPr="006158A7">
        <w:rPr>
          <w:rFonts w:hint="eastAsia"/>
        </w:rPr>
        <w:t>研究</w:t>
      </w:r>
      <w:r w:rsidRPr="006158A7">
        <w:t>工作与</w:t>
      </w:r>
      <w:r w:rsidRPr="006158A7">
        <w:rPr>
          <w:rFonts w:hint="eastAsia"/>
        </w:rPr>
        <w:t>贡献</w:t>
      </w:r>
      <w:r w:rsidRPr="006158A7">
        <w:t>如下：</w:t>
      </w:r>
    </w:p>
    <w:p w14:paraId="7AF93B02" w14:textId="77777777" w:rsidR="00936616" w:rsidRPr="006158A7" w:rsidRDefault="0036438A" w:rsidP="00AA7682">
      <w:pPr>
        <w:ind w:firstLine="480"/>
      </w:pPr>
      <w:r w:rsidRPr="006158A7">
        <w:rPr>
          <w:rFonts w:hint="eastAsia"/>
        </w:rPr>
        <w:t>（</w:t>
      </w:r>
      <w:r w:rsidRPr="006158A7">
        <w:rPr>
          <w:rFonts w:hint="eastAsia"/>
        </w:rPr>
        <w:t>1</w:t>
      </w:r>
      <w:r w:rsidRPr="006158A7">
        <w:rPr>
          <w:rFonts w:hint="eastAsia"/>
        </w:rPr>
        <w:t>）</w:t>
      </w:r>
      <w:r w:rsidR="00936616" w:rsidRPr="006158A7">
        <w:t>设计与实现</w:t>
      </w:r>
      <w:r w:rsidR="006C593B">
        <w:rPr>
          <w:rFonts w:hint="eastAsia"/>
        </w:rPr>
        <w:t>基于</w:t>
      </w:r>
      <w:r w:rsidR="00936616" w:rsidRPr="006158A7">
        <w:t>分类</w:t>
      </w:r>
      <w:r w:rsidR="006C593B">
        <w:rPr>
          <w:rFonts w:hint="eastAsia"/>
        </w:rPr>
        <w:t>与</w:t>
      </w:r>
      <w:r w:rsidR="006C593B">
        <w:t>对比</w:t>
      </w:r>
      <w:r w:rsidR="00936616" w:rsidRPr="006158A7">
        <w:t>验证</w:t>
      </w:r>
      <w:r w:rsidR="00936616" w:rsidRPr="006158A7">
        <w:rPr>
          <w:rFonts w:hint="eastAsia"/>
        </w:rPr>
        <w:t>的</w:t>
      </w:r>
      <w:r w:rsidR="00936616" w:rsidRPr="006158A7">
        <w:t>行人再识别</w:t>
      </w:r>
      <w:r w:rsidR="006C593B">
        <w:rPr>
          <w:rFonts w:hint="eastAsia"/>
        </w:rPr>
        <w:t>算法</w:t>
      </w:r>
    </w:p>
    <w:p w14:paraId="4659C392" w14:textId="77777777" w:rsidR="00936616" w:rsidRPr="006158A7" w:rsidRDefault="006C593B" w:rsidP="0036438A">
      <w:pPr>
        <w:ind w:firstLine="480"/>
        <w:jc w:val="both"/>
      </w:pPr>
      <w:r w:rsidRPr="006C593B">
        <w:rPr>
          <w:rFonts w:hint="eastAsia"/>
        </w:rPr>
        <w:t>提出</w:t>
      </w:r>
      <w:r w:rsidRPr="006C593B">
        <w:t>了一种</w:t>
      </w:r>
      <w:r w:rsidRPr="006C593B">
        <w:rPr>
          <w:rFonts w:hint="eastAsia"/>
        </w:rPr>
        <w:t>约束</w:t>
      </w:r>
      <w:r w:rsidRPr="006C593B">
        <w:t>对比</w:t>
      </w:r>
      <w:r w:rsidRPr="006C593B">
        <w:rPr>
          <w:rFonts w:hint="eastAsia"/>
        </w:rPr>
        <w:t>验证</w:t>
      </w:r>
      <w:r w:rsidRPr="006C593B">
        <w:t>损失函数</w:t>
      </w:r>
      <w:r>
        <w:t>，</w:t>
      </w:r>
      <w:r>
        <w:rPr>
          <w:rFonts w:hint="eastAsia"/>
        </w:rPr>
        <w:t>用于在</w:t>
      </w:r>
      <w:r>
        <w:t>对比验证时</w:t>
      </w:r>
      <w:r>
        <w:rPr>
          <w:rFonts w:hint="eastAsia"/>
        </w:rPr>
        <w:t>约束</w:t>
      </w:r>
      <w:r>
        <w:t>特征值</w:t>
      </w:r>
      <w:r>
        <w:rPr>
          <w:rFonts w:hint="eastAsia"/>
        </w:rPr>
        <w:t>和</w:t>
      </w:r>
      <w:r>
        <w:t>特征间距离的大小，对</w:t>
      </w:r>
      <w:r w:rsidR="007769FD">
        <w:rPr>
          <w:rFonts w:hint="eastAsia"/>
        </w:rPr>
        <w:t>提高</w:t>
      </w:r>
      <w:r w:rsidR="007769FD">
        <w:t>行人对比验证的准确率</w:t>
      </w:r>
      <w:r w:rsidR="007769FD">
        <w:rPr>
          <w:rFonts w:hint="eastAsia"/>
        </w:rPr>
        <w:t>有很大</w:t>
      </w:r>
      <w:r w:rsidR="007769FD">
        <w:t>作用</w:t>
      </w:r>
      <w:r>
        <w:rPr>
          <w:rFonts w:hint="eastAsia"/>
        </w:rPr>
        <w:t>。</w:t>
      </w:r>
      <w:r w:rsidR="007769FD">
        <w:rPr>
          <w:rFonts w:hint="eastAsia"/>
        </w:rPr>
        <w:t>再</w:t>
      </w:r>
      <w:r>
        <w:rPr>
          <w:rFonts w:hint="eastAsia"/>
        </w:rPr>
        <w:t>结合</w:t>
      </w:r>
      <w:r>
        <w:t>行人的分类与对比验证的优点，</w:t>
      </w:r>
      <w:r w:rsidR="00936616" w:rsidRPr="006158A7">
        <w:rPr>
          <w:rFonts w:hint="eastAsia"/>
        </w:rPr>
        <w:t>提出</w:t>
      </w:r>
      <w:r w:rsidR="007769FD">
        <w:rPr>
          <w:rFonts w:hint="eastAsia"/>
        </w:rPr>
        <w:t>了</w:t>
      </w:r>
      <w:r w:rsidR="00936616" w:rsidRPr="006158A7">
        <w:rPr>
          <w:rFonts w:hint="eastAsia"/>
        </w:rPr>
        <w:t>一种</w:t>
      </w:r>
      <w:r>
        <w:rPr>
          <w:rFonts w:hint="eastAsia"/>
        </w:rPr>
        <w:t>联合</w:t>
      </w:r>
      <w:r w:rsidR="00936616" w:rsidRPr="006158A7">
        <w:rPr>
          <w:rFonts w:hint="eastAsia"/>
        </w:rPr>
        <w:t>的深度</w:t>
      </w:r>
      <w:r w:rsidR="00936616" w:rsidRPr="006158A7">
        <w:rPr>
          <w:rFonts w:hint="eastAsia"/>
        </w:rPr>
        <w:t>CNN</w:t>
      </w:r>
      <w:r w:rsidR="007769FD">
        <w:rPr>
          <w:rFonts w:hint="eastAsia"/>
        </w:rPr>
        <w:t>学习</w:t>
      </w:r>
      <w:r w:rsidR="00936616" w:rsidRPr="006158A7">
        <w:rPr>
          <w:rFonts w:hint="eastAsia"/>
        </w:rPr>
        <w:t>框架</w:t>
      </w:r>
      <w:r w:rsidR="00936616" w:rsidRPr="006158A7">
        <w:t>，</w:t>
      </w:r>
      <w:r w:rsidR="00936616" w:rsidRPr="006158A7">
        <w:rPr>
          <w:rFonts w:hint="eastAsia"/>
        </w:rPr>
        <w:t>在</w:t>
      </w:r>
      <w:r w:rsidR="00936616" w:rsidRPr="006158A7">
        <w:t>一个网络中</w:t>
      </w:r>
      <w:r w:rsidR="00936616" w:rsidRPr="006158A7">
        <w:rPr>
          <w:rFonts w:hint="eastAsia"/>
        </w:rPr>
        <w:t>同时</w:t>
      </w:r>
      <w:r w:rsidR="00936616" w:rsidRPr="006158A7">
        <w:t>学习</w:t>
      </w:r>
      <w:r>
        <w:rPr>
          <w:rFonts w:hint="eastAsia"/>
        </w:rPr>
        <w:t>行人</w:t>
      </w:r>
      <w:r>
        <w:t>自身</w:t>
      </w:r>
      <w:r w:rsidR="007769FD">
        <w:rPr>
          <w:rFonts w:hint="eastAsia"/>
        </w:rPr>
        <w:t>极具</w:t>
      </w:r>
      <w:r>
        <w:t>表达能力的</w:t>
      </w:r>
      <w:r w:rsidR="00936616" w:rsidRPr="006158A7">
        <w:rPr>
          <w:rFonts w:hint="eastAsia"/>
        </w:rPr>
        <w:t>CNN</w:t>
      </w:r>
      <w:r w:rsidR="00936616" w:rsidRPr="006158A7">
        <w:rPr>
          <w:rFonts w:hint="eastAsia"/>
        </w:rPr>
        <w:t>特征与</w:t>
      </w:r>
      <w:r w:rsidR="007769FD">
        <w:rPr>
          <w:rFonts w:hint="eastAsia"/>
        </w:rPr>
        <w:t>行人</w:t>
      </w:r>
      <w:r w:rsidR="007769FD">
        <w:t>图像</w:t>
      </w:r>
      <w:r w:rsidR="007769FD">
        <w:rPr>
          <w:rFonts w:hint="eastAsia"/>
        </w:rPr>
        <w:t>高层特征</w:t>
      </w:r>
      <w:r w:rsidR="007769FD">
        <w:t>之间</w:t>
      </w:r>
      <w:r w:rsidR="007769FD">
        <w:rPr>
          <w:rFonts w:hint="eastAsia"/>
        </w:rPr>
        <w:t>的</w:t>
      </w:r>
      <w:r w:rsidR="007769FD">
        <w:t>相似性</w:t>
      </w:r>
      <w:r w:rsidR="007769FD">
        <w:rPr>
          <w:rFonts w:hint="eastAsia"/>
        </w:rPr>
        <w:t>关系</w:t>
      </w:r>
      <w:r w:rsidR="00936616" w:rsidRPr="006158A7">
        <w:t>，</w:t>
      </w:r>
      <w:r w:rsidR="00936616" w:rsidRPr="006158A7">
        <w:rPr>
          <w:rFonts w:hint="eastAsia"/>
        </w:rPr>
        <w:t>设计</w:t>
      </w:r>
      <w:r w:rsidR="00936616" w:rsidRPr="006158A7">
        <w:t>优化目标</w:t>
      </w:r>
      <w:r w:rsidR="00936616" w:rsidRPr="006158A7">
        <w:rPr>
          <w:rFonts w:hint="eastAsia"/>
        </w:rPr>
        <w:t>同时</w:t>
      </w:r>
      <w:r w:rsidR="00936616" w:rsidRPr="006158A7">
        <w:t>最小化</w:t>
      </w:r>
      <w:r w:rsidR="00936616" w:rsidRPr="006158A7">
        <w:rPr>
          <w:rFonts w:hint="eastAsia"/>
        </w:rPr>
        <w:t>分类</w:t>
      </w:r>
      <w:r w:rsidR="00936616" w:rsidRPr="006158A7">
        <w:t>损失</w:t>
      </w:r>
      <w:r w:rsidR="00936616" w:rsidRPr="006158A7">
        <w:rPr>
          <w:rFonts w:hint="eastAsia"/>
        </w:rPr>
        <w:t>和</w:t>
      </w:r>
      <w:r w:rsidR="007769FD">
        <w:rPr>
          <w:rFonts w:hint="eastAsia"/>
        </w:rPr>
        <w:t>对比</w:t>
      </w:r>
      <w:r w:rsidR="00936616" w:rsidRPr="006158A7">
        <w:t>验证损失</w:t>
      </w:r>
      <w:r w:rsidR="00936616" w:rsidRPr="006158A7">
        <w:rPr>
          <w:rFonts w:hint="eastAsia"/>
        </w:rPr>
        <w:t>，在</w:t>
      </w:r>
      <w:r w:rsidR="00936616" w:rsidRPr="006158A7">
        <w:t>一定程度上</w:t>
      </w:r>
      <w:r w:rsidR="00936616" w:rsidRPr="006158A7">
        <w:rPr>
          <w:rFonts w:hint="eastAsia"/>
        </w:rPr>
        <w:t>解决</w:t>
      </w:r>
      <w:r w:rsidR="00936616" w:rsidRPr="006158A7">
        <w:t>光照强度</w:t>
      </w:r>
      <w:r w:rsidR="00936616" w:rsidRPr="006158A7">
        <w:rPr>
          <w:rFonts w:hint="eastAsia"/>
        </w:rPr>
        <w:t>、</w:t>
      </w:r>
      <w:r w:rsidR="00936616" w:rsidRPr="006158A7">
        <w:t>分辨率</w:t>
      </w:r>
      <w:r w:rsidR="00936616" w:rsidRPr="006158A7">
        <w:rPr>
          <w:rFonts w:hint="eastAsia"/>
        </w:rPr>
        <w:t>、</w:t>
      </w:r>
      <w:r w:rsidR="00936616" w:rsidRPr="006158A7">
        <w:t>平移缩放、姿态变化</w:t>
      </w:r>
      <w:r w:rsidR="00936616" w:rsidRPr="006158A7">
        <w:rPr>
          <w:rFonts w:hint="eastAsia"/>
        </w:rPr>
        <w:t>等较小</w:t>
      </w:r>
      <w:r w:rsidR="00936616" w:rsidRPr="006158A7">
        <w:t>视觉变化造成的</w:t>
      </w:r>
      <w:r w:rsidR="00936616" w:rsidRPr="006158A7">
        <w:rPr>
          <w:rFonts w:hint="eastAsia"/>
        </w:rPr>
        <w:t>问题</w:t>
      </w:r>
      <w:r w:rsidR="007769FD" w:rsidRPr="006158A7">
        <w:rPr>
          <w:rFonts w:hint="eastAsia"/>
        </w:rPr>
        <w:t>。</w:t>
      </w:r>
      <w:r w:rsidR="007769FD">
        <w:rPr>
          <w:rFonts w:hint="eastAsia"/>
        </w:rPr>
        <w:t>验证的</w:t>
      </w:r>
      <w:r w:rsidR="00936616" w:rsidRPr="006158A7">
        <w:t>结果</w:t>
      </w:r>
      <w:r w:rsidR="00936616" w:rsidRPr="006158A7">
        <w:rPr>
          <w:rFonts w:hint="eastAsia"/>
        </w:rPr>
        <w:t>显示</w:t>
      </w:r>
      <w:r w:rsidR="007769FD">
        <w:rPr>
          <w:rFonts w:hint="eastAsia"/>
        </w:rPr>
        <w:t>该</w:t>
      </w:r>
      <w:r w:rsidR="007769FD">
        <w:t>联合</w:t>
      </w:r>
      <w:r w:rsidR="00936616" w:rsidRPr="006158A7">
        <w:t>分类</w:t>
      </w:r>
      <w:r w:rsidR="007769FD">
        <w:rPr>
          <w:rFonts w:hint="eastAsia"/>
        </w:rPr>
        <w:t>与</w:t>
      </w:r>
      <w:r w:rsidR="007769FD">
        <w:t>对比验证的</w:t>
      </w:r>
      <w:r w:rsidR="007769FD">
        <w:rPr>
          <w:rFonts w:hint="eastAsia"/>
        </w:rPr>
        <w:t>算法</w:t>
      </w:r>
      <w:r w:rsidR="00936616" w:rsidRPr="006158A7">
        <w:rPr>
          <w:rFonts w:hint="eastAsia"/>
        </w:rPr>
        <w:t>有效</w:t>
      </w:r>
      <w:r w:rsidR="00936616" w:rsidRPr="006158A7">
        <w:t>提高了</w:t>
      </w:r>
      <w:r w:rsidR="00936616" w:rsidRPr="006158A7">
        <w:rPr>
          <w:rFonts w:hint="eastAsia"/>
        </w:rPr>
        <w:t>行人</w:t>
      </w:r>
      <w:r w:rsidR="00936616" w:rsidRPr="006158A7">
        <w:t>再识别的性能</w:t>
      </w:r>
      <w:r w:rsidR="00936616" w:rsidRPr="006158A7">
        <w:rPr>
          <w:rFonts w:hint="eastAsia"/>
        </w:rPr>
        <w:t>，</w:t>
      </w:r>
      <w:r w:rsidR="007769FD">
        <w:rPr>
          <w:rFonts w:hint="eastAsia"/>
        </w:rPr>
        <w:t>与</w:t>
      </w:r>
      <w:r w:rsidR="007769FD">
        <w:t>其他方法相比</w:t>
      </w:r>
      <w:r w:rsidR="00936616" w:rsidRPr="006158A7">
        <w:t>具有一定的竞争力</w:t>
      </w:r>
      <w:r w:rsidR="00936616" w:rsidRPr="006158A7">
        <w:rPr>
          <w:rFonts w:hint="eastAsia"/>
        </w:rPr>
        <w:t>。</w:t>
      </w:r>
    </w:p>
    <w:p w14:paraId="7CB09E03" w14:textId="77777777" w:rsidR="00797DE6" w:rsidRPr="006158A7" w:rsidRDefault="0036438A" w:rsidP="00AA7682">
      <w:pPr>
        <w:ind w:firstLine="480"/>
      </w:pPr>
      <w:r w:rsidRPr="006158A7">
        <w:rPr>
          <w:rFonts w:hint="eastAsia"/>
        </w:rPr>
        <w:t>（</w:t>
      </w:r>
      <w:r w:rsidRPr="006158A7">
        <w:rPr>
          <w:rFonts w:hint="eastAsia"/>
        </w:rPr>
        <w:t>2</w:t>
      </w:r>
      <w:r w:rsidRPr="006158A7">
        <w:rPr>
          <w:rFonts w:hint="eastAsia"/>
        </w:rPr>
        <w:t>）</w:t>
      </w:r>
      <w:r w:rsidR="00797DE6" w:rsidRPr="006158A7">
        <w:t>设计与实现</w:t>
      </w:r>
      <w:r w:rsidR="007769FD">
        <w:rPr>
          <w:rFonts w:hint="eastAsia"/>
        </w:rPr>
        <w:t>基于</w:t>
      </w:r>
      <w:r w:rsidR="00AF2A72" w:rsidRPr="006158A7">
        <w:t>属性</w:t>
      </w:r>
      <w:r w:rsidR="00AF2A72" w:rsidRPr="006158A7">
        <w:rPr>
          <w:rFonts w:hint="eastAsia"/>
        </w:rPr>
        <w:t>的</w:t>
      </w:r>
      <w:r w:rsidR="00AF2A72" w:rsidRPr="006158A7">
        <w:t>行人再识别</w:t>
      </w:r>
      <w:r w:rsidR="007769FD">
        <w:rPr>
          <w:rFonts w:hint="eastAsia"/>
        </w:rPr>
        <w:t>算法</w:t>
      </w:r>
    </w:p>
    <w:p w14:paraId="1EAAE176" w14:textId="77777777" w:rsidR="00797DE6" w:rsidRPr="006158A7" w:rsidRDefault="00797DE6" w:rsidP="00AA7682">
      <w:pPr>
        <w:ind w:firstLine="480"/>
        <w:jc w:val="both"/>
      </w:pPr>
      <w:r w:rsidRPr="006158A7">
        <w:rPr>
          <w:rFonts w:hint="eastAsia"/>
        </w:rPr>
        <w:t>提出了一种用于行人多属性识别问题的多标签</w:t>
      </w:r>
      <w:r w:rsidR="00717F08">
        <w:rPr>
          <w:rFonts w:hint="eastAsia"/>
        </w:rPr>
        <w:t>属性</w:t>
      </w:r>
      <w:r w:rsidRPr="006158A7">
        <w:rPr>
          <w:rFonts w:hint="eastAsia"/>
        </w:rPr>
        <w:t>识别网络（</w:t>
      </w:r>
      <w:r w:rsidR="00B501F4" w:rsidRPr="006158A7">
        <w:rPr>
          <w:rFonts w:hint="eastAsia"/>
        </w:rPr>
        <w:t>ML</w:t>
      </w:r>
      <w:r w:rsidR="00B501F4" w:rsidRPr="006158A7">
        <w:t>AI</w:t>
      </w:r>
      <w:r w:rsidR="00B501F4" w:rsidRPr="006158A7">
        <w:rPr>
          <w:rFonts w:hint="eastAsia"/>
        </w:rPr>
        <w:t>N</w:t>
      </w:r>
      <w:r w:rsidRPr="006158A7">
        <w:rPr>
          <w:rFonts w:hint="eastAsia"/>
        </w:rPr>
        <w:t>），基于</w:t>
      </w:r>
      <w:r w:rsidRPr="006158A7">
        <w:t>层次较深、表达能力较好的</w:t>
      </w:r>
      <w:r w:rsidR="009C6B81">
        <w:rPr>
          <w:rFonts w:hint="eastAsia"/>
        </w:rPr>
        <w:t>结构</w:t>
      </w:r>
      <w:r w:rsidRPr="006158A7">
        <w:t>，</w:t>
      </w:r>
      <w:r w:rsidRPr="006158A7">
        <w:rPr>
          <w:rFonts w:hint="eastAsia"/>
        </w:rPr>
        <w:t>在</w:t>
      </w:r>
      <w:r w:rsidRPr="006158A7">
        <w:t>现有属性数据集上</w:t>
      </w:r>
      <w:r w:rsidRPr="006158A7">
        <w:rPr>
          <w:rFonts w:hint="eastAsia"/>
        </w:rPr>
        <w:t>训练可同时识别</w:t>
      </w:r>
      <w:r w:rsidRPr="006158A7">
        <w:t>多种</w:t>
      </w:r>
      <w:r w:rsidRPr="006158A7">
        <w:rPr>
          <w:rFonts w:hint="eastAsia"/>
        </w:rPr>
        <w:t>属性</w:t>
      </w:r>
      <w:r w:rsidRPr="006158A7">
        <w:t>标签的</w:t>
      </w:r>
      <w:r w:rsidRPr="006158A7">
        <w:rPr>
          <w:rFonts w:hint="eastAsia"/>
        </w:rPr>
        <w:t>深度</w:t>
      </w:r>
      <w:r w:rsidR="00AF2A72" w:rsidRPr="006158A7">
        <w:rPr>
          <w:rFonts w:hint="eastAsia"/>
        </w:rPr>
        <w:t>网络</w:t>
      </w:r>
      <w:r w:rsidR="00AF2A72" w:rsidRPr="006158A7">
        <w:t>结构</w:t>
      </w:r>
      <w:r w:rsidRPr="006158A7">
        <w:rPr>
          <w:rFonts w:hint="eastAsia"/>
        </w:rPr>
        <w:t>，为</w:t>
      </w:r>
      <w:r w:rsidRPr="006158A7">
        <w:t>每个属性构建一个分类损失函数，优化使</w:t>
      </w:r>
      <w:r w:rsidRPr="006158A7">
        <w:rPr>
          <w:rFonts w:hint="eastAsia"/>
        </w:rPr>
        <w:t>这些损失函数</w:t>
      </w:r>
      <w:r w:rsidRPr="006158A7">
        <w:t>之和最小</w:t>
      </w:r>
      <w:r w:rsidRPr="006158A7">
        <w:rPr>
          <w:rFonts w:hint="eastAsia"/>
        </w:rPr>
        <w:t>。在</w:t>
      </w:r>
      <w:r w:rsidRPr="006158A7">
        <w:rPr>
          <w:rFonts w:hint="eastAsia"/>
        </w:rPr>
        <w:t>PETA</w:t>
      </w:r>
      <w:r w:rsidRPr="006158A7">
        <w:rPr>
          <w:rFonts w:hint="eastAsia"/>
        </w:rPr>
        <w:t>数据集</w:t>
      </w:r>
      <w:r w:rsidRPr="006158A7">
        <w:t>上</w:t>
      </w:r>
      <w:r w:rsidRPr="006158A7">
        <w:rPr>
          <w:rFonts w:hint="eastAsia"/>
        </w:rPr>
        <w:t>的实验结果证明了</w:t>
      </w:r>
      <w:r w:rsidR="00B501F4" w:rsidRPr="006158A7">
        <w:rPr>
          <w:rFonts w:hint="eastAsia"/>
        </w:rPr>
        <w:t>ML</w:t>
      </w:r>
      <w:r w:rsidR="00B501F4" w:rsidRPr="006158A7">
        <w:t>AI</w:t>
      </w:r>
      <w:r w:rsidR="00B501F4" w:rsidRPr="006158A7">
        <w:rPr>
          <w:rFonts w:hint="eastAsia"/>
        </w:rPr>
        <w:t>N</w:t>
      </w:r>
      <w:r w:rsidRPr="006158A7">
        <w:rPr>
          <w:rFonts w:hint="eastAsia"/>
        </w:rPr>
        <w:t>方法的优越性，可</w:t>
      </w:r>
      <w:r w:rsidRPr="006158A7">
        <w:t>用于</w:t>
      </w:r>
      <w:r w:rsidRPr="006158A7">
        <w:rPr>
          <w:rFonts w:hint="eastAsia"/>
        </w:rPr>
        <w:t>为</w:t>
      </w:r>
      <w:r w:rsidRPr="006158A7">
        <w:t>行人再识别数据集</w:t>
      </w:r>
      <w:r w:rsidRPr="006158A7">
        <w:rPr>
          <w:rFonts w:hint="eastAsia"/>
        </w:rPr>
        <w:t>添加属性标签信息，</w:t>
      </w:r>
      <w:r w:rsidRPr="006158A7">
        <w:t>辅助行人再识别任务</w:t>
      </w:r>
      <w:r w:rsidRPr="006158A7">
        <w:rPr>
          <w:rFonts w:hint="eastAsia"/>
        </w:rPr>
        <w:t>。</w:t>
      </w:r>
      <w:r w:rsidR="00AF2A72" w:rsidRPr="006158A7">
        <w:rPr>
          <w:rFonts w:hint="eastAsia"/>
        </w:rPr>
        <w:t>本文</w:t>
      </w:r>
      <w:r w:rsidR="00AF2A72" w:rsidRPr="006158A7">
        <w:t>还将行人属性</w:t>
      </w:r>
      <w:r w:rsidR="00AF2A72" w:rsidRPr="006158A7">
        <w:rPr>
          <w:rFonts w:hint="eastAsia"/>
        </w:rPr>
        <w:t>标签</w:t>
      </w:r>
      <w:r w:rsidR="00FE0966" w:rsidRPr="006158A7">
        <w:t>与</w:t>
      </w:r>
      <w:r w:rsidR="00FE0966" w:rsidRPr="006158A7">
        <w:t>ID</w:t>
      </w:r>
      <w:r w:rsidR="00AF2A72" w:rsidRPr="006158A7">
        <w:t>标</w:t>
      </w:r>
      <w:r w:rsidR="00AF2A72" w:rsidRPr="006158A7">
        <w:lastRenderedPageBreak/>
        <w:t>签结合起来，共同学习一个</w:t>
      </w:r>
      <w:r w:rsidR="00AF2A72" w:rsidRPr="006158A7">
        <w:rPr>
          <w:rFonts w:hint="eastAsia"/>
        </w:rPr>
        <w:t>同时</w:t>
      </w:r>
      <w:r w:rsidR="00AF2A72" w:rsidRPr="006158A7">
        <w:t>实现行人多属性</w:t>
      </w:r>
      <w:r w:rsidR="00AF2A72" w:rsidRPr="006158A7">
        <w:rPr>
          <w:rFonts w:hint="eastAsia"/>
        </w:rPr>
        <w:t>识别</w:t>
      </w:r>
      <w:r w:rsidR="00AF2A72" w:rsidRPr="006158A7">
        <w:t>和行人再识别的网络</w:t>
      </w:r>
      <w:r w:rsidR="00AF2A72" w:rsidRPr="006158A7">
        <w:rPr>
          <w:rFonts w:hint="eastAsia"/>
        </w:rPr>
        <w:t>框架</w:t>
      </w:r>
      <w:r w:rsidR="009C6B81">
        <w:rPr>
          <w:rFonts w:hint="eastAsia"/>
        </w:rPr>
        <w:t>。验证结果显示，结合属性的算法</w:t>
      </w:r>
      <w:r w:rsidR="00E25E39" w:rsidRPr="006158A7">
        <w:rPr>
          <w:rFonts w:hint="eastAsia"/>
        </w:rPr>
        <w:t>也是一个有效</w:t>
      </w:r>
      <w:r w:rsidR="00E25E39" w:rsidRPr="006158A7">
        <w:t>的</w:t>
      </w:r>
      <w:r w:rsidR="00E25E39" w:rsidRPr="006158A7">
        <w:rPr>
          <w:rFonts w:hint="eastAsia"/>
        </w:rPr>
        <w:t>行人</w:t>
      </w:r>
      <w:r w:rsidR="00E25E39" w:rsidRPr="006158A7">
        <w:t>再识别研究</w:t>
      </w:r>
      <w:r w:rsidR="00E25E39" w:rsidRPr="006158A7">
        <w:rPr>
          <w:rFonts w:hint="eastAsia"/>
        </w:rPr>
        <w:t>思路</w:t>
      </w:r>
      <w:r w:rsidR="00AF2A72" w:rsidRPr="006158A7">
        <w:t>。</w:t>
      </w:r>
    </w:p>
    <w:p w14:paraId="1C9835D3" w14:textId="77777777" w:rsidR="00797DE6" w:rsidRPr="006158A7" w:rsidRDefault="0036438A" w:rsidP="00AA7682">
      <w:pPr>
        <w:ind w:firstLine="480"/>
      </w:pPr>
      <w:r w:rsidRPr="006158A7">
        <w:rPr>
          <w:rFonts w:hint="eastAsia"/>
        </w:rPr>
        <w:t>（</w:t>
      </w:r>
      <w:r w:rsidRPr="006158A7">
        <w:rPr>
          <w:rFonts w:hint="eastAsia"/>
        </w:rPr>
        <w:t>3</w:t>
      </w:r>
      <w:r w:rsidRPr="006158A7">
        <w:rPr>
          <w:rFonts w:hint="eastAsia"/>
        </w:rPr>
        <w:t>）</w:t>
      </w:r>
      <w:r w:rsidR="00797DE6" w:rsidRPr="006158A7">
        <w:t>设计与实现</w:t>
      </w:r>
      <w:r w:rsidR="00AF2A72" w:rsidRPr="006158A7">
        <w:rPr>
          <w:rFonts w:hint="eastAsia"/>
        </w:rPr>
        <w:t>多属性</w:t>
      </w:r>
      <w:r w:rsidR="00AF2A72" w:rsidRPr="006158A7">
        <w:t>与多策略融合</w:t>
      </w:r>
      <w:r w:rsidR="00797DE6" w:rsidRPr="006158A7">
        <w:t>的行人再识别</w:t>
      </w:r>
      <w:r w:rsidR="009C6B81">
        <w:rPr>
          <w:rFonts w:hint="eastAsia"/>
        </w:rPr>
        <w:t>算法</w:t>
      </w:r>
    </w:p>
    <w:p w14:paraId="16559DD8" w14:textId="77777777" w:rsidR="00797DE6" w:rsidRPr="006158A7" w:rsidRDefault="00797DE6" w:rsidP="00AA7682">
      <w:pPr>
        <w:ind w:firstLine="480"/>
        <w:jc w:val="both"/>
      </w:pPr>
      <w:r w:rsidRPr="006158A7">
        <w:rPr>
          <w:rFonts w:hint="eastAsia"/>
        </w:rPr>
        <w:t>将行人</w:t>
      </w:r>
      <w:r w:rsidR="00FE0966" w:rsidRPr="006158A7">
        <w:rPr>
          <w:rFonts w:hint="eastAsia"/>
        </w:rPr>
        <w:t>ID</w:t>
      </w:r>
      <w:r w:rsidR="00AF2A72" w:rsidRPr="006158A7">
        <w:t>、</w:t>
      </w:r>
      <w:r w:rsidRPr="006158A7">
        <w:t>属性和</w:t>
      </w:r>
      <w:r w:rsidRPr="006158A7">
        <w:rPr>
          <w:rFonts w:hint="eastAsia"/>
        </w:rPr>
        <w:t>基于</w:t>
      </w:r>
      <w:r w:rsidRPr="006158A7">
        <w:rPr>
          <w:rFonts w:hint="eastAsia"/>
        </w:rPr>
        <w:t>CNN</w:t>
      </w:r>
      <w:r w:rsidRPr="006158A7">
        <w:t>分类</w:t>
      </w:r>
      <w:r w:rsidR="00FE0966" w:rsidRPr="006158A7">
        <w:rPr>
          <w:rFonts w:hint="eastAsia"/>
        </w:rPr>
        <w:t>、</w:t>
      </w:r>
      <w:r w:rsidR="009C6B81">
        <w:rPr>
          <w:rFonts w:hint="eastAsia"/>
        </w:rPr>
        <w:t>对比</w:t>
      </w:r>
      <w:r w:rsidR="00AF2A72" w:rsidRPr="006158A7">
        <w:t>验证</w:t>
      </w:r>
      <w:r w:rsidRPr="006158A7">
        <w:t>的</w:t>
      </w:r>
      <w:r w:rsidRPr="006158A7">
        <w:rPr>
          <w:rFonts w:hint="eastAsia"/>
        </w:rPr>
        <w:t>行人</w:t>
      </w:r>
      <w:r w:rsidRPr="006158A7">
        <w:t>再识别</w:t>
      </w:r>
      <w:r w:rsidRPr="006158A7">
        <w:rPr>
          <w:rFonts w:hint="eastAsia"/>
        </w:rPr>
        <w:t>有机</w:t>
      </w:r>
      <w:r w:rsidRPr="006158A7">
        <w:t>结合起来，</w:t>
      </w:r>
      <w:r w:rsidRPr="006158A7">
        <w:rPr>
          <w:rFonts w:hint="eastAsia"/>
        </w:rPr>
        <w:t>在</w:t>
      </w:r>
      <w:r w:rsidR="00AF2A72" w:rsidRPr="006158A7">
        <w:t>分类</w:t>
      </w:r>
      <w:r w:rsidR="00AF2A72" w:rsidRPr="006158A7">
        <w:rPr>
          <w:rFonts w:hint="eastAsia"/>
        </w:rPr>
        <w:t>加</w:t>
      </w:r>
      <w:r w:rsidR="009C6B81">
        <w:rPr>
          <w:rFonts w:hint="eastAsia"/>
        </w:rPr>
        <w:t>对比</w:t>
      </w:r>
      <w:r w:rsidR="00AF2A72" w:rsidRPr="006158A7">
        <w:t>验证</w:t>
      </w:r>
      <w:r w:rsidR="0001701B" w:rsidRPr="006158A7">
        <w:rPr>
          <w:rFonts w:hint="eastAsia"/>
        </w:rPr>
        <w:t>方法</w:t>
      </w:r>
      <w:r w:rsidRPr="006158A7">
        <w:rPr>
          <w:rFonts w:hint="eastAsia"/>
        </w:rPr>
        <w:t>的</w:t>
      </w:r>
      <w:r w:rsidRPr="006158A7">
        <w:t>基础上</w:t>
      </w:r>
      <w:r w:rsidRPr="006158A7">
        <w:rPr>
          <w:rFonts w:hint="eastAsia"/>
        </w:rPr>
        <w:t>加入属性信息，对</w:t>
      </w:r>
      <w:r w:rsidRPr="006158A7">
        <w:t>多个</w:t>
      </w:r>
      <w:r w:rsidR="00C971C2">
        <w:rPr>
          <w:rFonts w:hint="eastAsia"/>
        </w:rPr>
        <w:t>融合的</w:t>
      </w:r>
      <w:r w:rsidR="00C971C2">
        <w:t>属性</w:t>
      </w:r>
      <w:r w:rsidRPr="006158A7">
        <w:rPr>
          <w:rFonts w:hint="eastAsia"/>
        </w:rPr>
        <w:t>都采用</w:t>
      </w:r>
      <w:r w:rsidRPr="006158A7">
        <w:t>同时分类与验证</w:t>
      </w:r>
      <w:r w:rsidRPr="006158A7">
        <w:rPr>
          <w:rFonts w:hint="eastAsia"/>
        </w:rPr>
        <w:t>的网络</w:t>
      </w:r>
      <w:r w:rsidRPr="006158A7">
        <w:t>结构与损失函数</w:t>
      </w:r>
      <w:r w:rsidRPr="006158A7">
        <w:rPr>
          <w:rFonts w:hint="eastAsia"/>
        </w:rPr>
        <w:t>，</w:t>
      </w:r>
      <w:r w:rsidR="00717F08">
        <w:rPr>
          <w:rFonts w:hint="eastAsia"/>
        </w:rPr>
        <w:t>在</w:t>
      </w:r>
      <w:r w:rsidR="00717F08">
        <w:t>一个端到端的网络中，既学习行人</w:t>
      </w:r>
      <w:r w:rsidR="00717F08">
        <w:rPr>
          <w:rFonts w:hint="eastAsia"/>
        </w:rPr>
        <w:t>ID</w:t>
      </w:r>
      <w:r w:rsidR="00717F08">
        <w:rPr>
          <w:rFonts w:hint="eastAsia"/>
        </w:rPr>
        <w:t>和</w:t>
      </w:r>
      <w:r w:rsidR="00717F08">
        <w:t>各属性的深度特征，</w:t>
      </w:r>
      <w:r w:rsidR="00717F08">
        <w:rPr>
          <w:rFonts w:hint="eastAsia"/>
        </w:rPr>
        <w:t>又</w:t>
      </w:r>
      <w:r w:rsidR="00717F08">
        <w:t>学习行人之间和属性之间的关系，</w:t>
      </w:r>
      <w:r w:rsidRPr="006158A7">
        <w:t>有效</w:t>
      </w:r>
      <w:r w:rsidRPr="006158A7">
        <w:rPr>
          <w:rFonts w:hint="eastAsia"/>
        </w:rPr>
        <w:t>减少了拍摄角度、背景变化、部分遮挡等较大的</w:t>
      </w:r>
      <w:r w:rsidRPr="006158A7">
        <w:t>外观变化</w:t>
      </w:r>
      <w:r w:rsidRPr="006158A7">
        <w:rPr>
          <w:rFonts w:hint="eastAsia"/>
        </w:rPr>
        <w:t>给识别</w:t>
      </w:r>
      <w:r w:rsidR="0001701B" w:rsidRPr="006158A7">
        <w:rPr>
          <w:rFonts w:hint="eastAsia"/>
        </w:rPr>
        <w:t>方法</w:t>
      </w:r>
      <w:r w:rsidRPr="006158A7">
        <w:rPr>
          <w:rFonts w:hint="eastAsia"/>
        </w:rPr>
        <w:t>带来</w:t>
      </w:r>
      <w:r w:rsidRPr="006158A7">
        <w:t>的不确定性</w:t>
      </w:r>
      <w:r w:rsidRPr="006158A7">
        <w:rPr>
          <w:rFonts w:hint="eastAsia"/>
        </w:rPr>
        <w:t>。</w:t>
      </w:r>
      <w:r w:rsidR="009C6B81">
        <w:rPr>
          <w:rFonts w:hint="eastAsia"/>
        </w:rPr>
        <w:t>实验</w:t>
      </w:r>
      <w:r w:rsidRPr="006158A7">
        <w:rPr>
          <w:rFonts w:hint="eastAsia"/>
        </w:rPr>
        <w:t>结果显示，</w:t>
      </w:r>
      <w:r w:rsidR="009C6B81">
        <w:rPr>
          <w:rFonts w:hint="eastAsia"/>
        </w:rPr>
        <w:t>采用多属性</w:t>
      </w:r>
      <w:r w:rsidR="009C6B81">
        <w:t>与多策略融合的算法</w:t>
      </w:r>
      <w:r w:rsidRPr="006158A7">
        <w:t>进一步</w:t>
      </w:r>
      <w:r w:rsidRPr="006158A7">
        <w:rPr>
          <w:rFonts w:hint="eastAsia"/>
        </w:rPr>
        <w:t>提高了</w:t>
      </w:r>
      <w:r w:rsidRPr="006158A7">
        <w:t>行人再识别的准确率</w:t>
      </w:r>
      <w:r w:rsidRPr="006158A7">
        <w:rPr>
          <w:rFonts w:hint="eastAsia"/>
        </w:rPr>
        <w:t>，已经超过</w:t>
      </w:r>
      <w:r w:rsidRPr="006158A7">
        <w:t>了绝大多数</w:t>
      </w:r>
      <w:r w:rsidRPr="006158A7">
        <w:rPr>
          <w:rFonts w:hint="eastAsia"/>
        </w:rPr>
        <w:t>报告出来</w:t>
      </w:r>
      <w:r w:rsidRPr="006158A7">
        <w:t>的</w:t>
      </w:r>
      <w:r w:rsidRPr="006158A7">
        <w:rPr>
          <w:rFonts w:hint="eastAsia"/>
        </w:rPr>
        <w:t>性能</w:t>
      </w:r>
      <w:r w:rsidRPr="006158A7">
        <w:t>较好的方法</w:t>
      </w:r>
      <w:r w:rsidR="009C6B81">
        <w:rPr>
          <w:rFonts w:hint="eastAsia"/>
        </w:rPr>
        <w:t>，</w:t>
      </w:r>
      <w:r w:rsidR="009C6B81">
        <w:t>非常适合应用于实际中</w:t>
      </w:r>
      <w:r w:rsidRPr="006158A7">
        <w:t>。</w:t>
      </w:r>
    </w:p>
    <w:p w14:paraId="6D95382A" w14:textId="77777777" w:rsidR="00797DE6" w:rsidRPr="00AA7682" w:rsidRDefault="00AA7682" w:rsidP="00AA7682">
      <w:pPr>
        <w:pStyle w:val="2"/>
        <w:ind w:firstLine="560"/>
      </w:pPr>
      <w:bookmarkStart w:id="178" w:name="_Toc480740059"/>
      <w:bookmarkStart w:id="179" w:name="_Toc480740169"/>
      <w:bookmarkStart w:id="180" w:name="_Toc481565470"/>
      <w:r w:rsidRPr="00AA7682">
        <w:t>5.2</w:t>
      </w:r>
      <w:r w:rsidRPr="00AA7682">
        <w:rPr>
          <w:rFonts w:hint="eastAsia"/>
        </w:rPr>
        <w:t xml:space="preserve"> </w:t>
      </w:r>
      <w:r w:rsidR="00797DE6" w:rsidRPr="00AA7682">
        <w:rPr>
          <w:rFonts w:hint="eastAsia"/>
        </w:rPr>
        <w:t>未来</w:t>
      </w:r>
      <w:r w:rsidR="00797DE6" w:rsidRPr="00AA7682">
        <w:t>工作</w:t>
      </w:r>
      <w:r w:rsidR="00797DE6" w:rsidRPr="00AA7682">
        <w:rPr>
          <w:rFonts w:hint="eastAsia"/>
        </w:rPr>
        <w:t>展望</w:t>
      </w:r>
      <w:bookmarkEnd w:id="178"/>
      <w:bookmarkEnd w:id="179"/>
      <w:bookmarkEnd w:id="180"/>
    </w:p>
    <w:p w14:paraId="10989527" w14:textId="77777777" w:rsidR="00ED4C8E" w:rsidRPr="006158A7" w:rsidRDefault="00797DE6" w:rsidP="00AA7682">
      <w:pPr>
        <w:ind w:firstLine="480"/>
        <w:jc w:val="both"/>
      </w:pPr>
      <w:r w:rsidRPr="006158A7">
        <w:rPr>
          <w:rFonts w:hint="eastAsia"/>
        </w:rPr>
        <w:t>虽然本文</w:t>
      </w:r>
      <w:r w:rsidR="005A5679" w:rsidRPr="006158A7">
        <w:rPr>
          <w:rFonts w:hint="eastAsia"/>
        </w:rPr>
        <w:t>提出</w:t>
      </w:r>
      <w:r w:rsidR="005A5679" w:rsidRPr="006158A7">
        <w:t>的</w:t>
      </w:r>
      <w:r w:rsidR="005C326A">
        <w:rPr>
          <w:rFonts w:hint="eastAsia"/>
        </w:rPr>
        <w:t>三个行人</w:t>
      </w:r>
      <w:r w:rsidR="005C326A">
        <w:t>再识别</w:t>
      </w:r>
      <w:r w:rsidR="005C326A">
        <w:rPr>
          <w:rFonts w:hint="eastAsia"/>
        </w:rPr>
        <w:t>算</w:t>
      </w:r>
      <w:r w:rsidR="005A5679" w:rsidRPr="006158A7">
        <w:t>法</w:t>
      </w:r>
      <w:r w:rsidRPr="006158A7">
        <w:rPr>
          <w:rFonts w:hint="eastAsia"/>
        </w:rPr>
        <w:t>在</w:t>
      </w:r>
      <w:r w:rsidRPr="006158A7">
        <w:t>大</w:t>
      </w:r>
      <w:r w:rsidRPr="006158A7">
        <w:rPr>
          <w:rFonts w:hint="eastAsia"/>
        </w:rPr>
        <w:t>型</w:t>
      </w:r>
      <w:r w:rsidRPr="006158A7">
        <w:t>数据集上</w:t>
      </w:r>
      <w:r w:rsidRPr="006158A7">
        <w:rPr>
          <w:rFonts w:hint="eastAsia"/>
        </w:rPr>
        <w:t>比</w:t>
      </w:r>
      <w:r w:rsidRPr="006158A7">
        <w:t>现有算法有一定的</w:t>
      </w:r>
      <w:r w:rsidRPr="006158A7">
        <w:rPr>
          <w:rFonts w:hint="eastAsia"/>
        </w:rPr>
        <w:t>性能</w:t>
      </w:r>
      <w:r w:rsidRPr="006158A7">
        <w:t>优势，</w:t>
      </w:r>
      <w:r w:rsidRPr="006158A7">
        <w:rPr>
          <w:rFonts w:hint="eastAsia"/>
        </w:rPr>
        <w:t>但是本文</w:t>
      </w:r>
      <w:r w:rsidRPr="006158A7">
        <w:t>的研究</w:t>
      </w:r>
      <w:r w:rsidRPr="006158A7">
        <w:rPr>
          <w:rFonts w:hint="eastAsia"/>
        </w:rPr>
        <w:t>工作</w:t>
      </w:r>
      <w:r w:rsidRPr="006158A7">
        <w:t>还存在</w:t>
      </w:r>
      <w:r w:rsidRPr="006158A7">
        <w:rPr>
          <w:rFonts w:hint="eastAsia"/>
        </w:rPr>
        <w:t>局限</w:t>
      </w:r>
      <w:r w:rsidRPr="006158A7">
        <w:t>与不足，</w:t>
      </w:r>
      <w:r w:rsidRPr="006158A7">
        <w:rPr>
          <w:rFonts w:hint="eastAsia"/>
        </w:rPr>
        <w:t>未来可以</w:t>
      </w:r>
      <w:r w:rsidRPr="006158A7">
        <w:t>从</w:t>
      </w:r>
      <w:r w:rsidRPr="006158A7">
        <w:rPr>
          <w:rFonts w:hint="eastAsia"/>
        </w:rPr>
        <w:t>如下</w:t>
      </w:r>
      <w:r w:rsidRPr="006158A7">
        <w:t>几个方面入手研究：</w:t>
      </w:r>
    </w:p>
    <w:p w14:paraId="489EB03D" w14:textId="77777777" w:rsidR="00797DE6" w:rsidRPr="006158A7" w:rsidRDefault="00ED4C8E" w:rsidP="00AA7682">
      <w:pPr>
        <w:ind w:firstLine="480"/>
        <w:jc w:val="both"/>
      </w:pPr>
      <w:r w:rsidRPr="006158A7">
        <w:rPr>
          <w:rFonts w:hint="eastAsia"/>
        </w:rPr>
        <w:t>（</w:t>
      </w:r>
      <w:r w:rsidRPr="006158A7">
        <w:rPr>
          <w:rFonts w:hint="eastAsia"/>
        </w:rPr>
        <w:t>1</w:t>
      </w:r>
      <w:r w:rsidRPr="006158A7">
        <w:rPr>
          <w:rFonts w:hint="eastAsia"/>
        </w:rPr>
        <w:t>）</w:t>
      </w:r>
      <w:r w:rsidR="00797DE6" w:rsidRPr="006158A7">
        <w:rPr>
          <w:rFonts w:hint="eastAsia"/>
        </w:rPr>
        <w:t>对辅助信息</w:t>
      </w:r>
      <w:r w:rsidR="00797DE6" w:rsidRPr="006158A7">
        <w:t>的</w:t>
      </w:r>
      <w:r w:rsidR="00797DE6" w:rsidRPr="006158A7">
        <w:rPr>
          <w:rFonts w:hint="eastAsia"/>
        </w:rPr>
        <w:t>进一步</w:t>
      </w:r>
      <w:r w:rsidR="00797DE6" w:rsidRPr="006158A7">
        <w:t>研究</w:t>
      </w:r>
    </w:p>
    <w:p w14:paraId="0ADC0169" w14:textId="77777777" w:rsidR="00ED4C8E" w:rsidRPr="006158A7" w:rsidRDefault="00797DE6" w:rsidP="00AA7682">
      <w:pPr>
        <w:ind w:firstLine="480"/>
        <w:jc w:val="both"/>
      </w:pPr>
      <w:r w:rsidRPr="006158A7">
        <w:rPr>
          <w:rFonts w:hint="eastAsia"/>
        </w:rPr>
        <w:t>考虑</w:t>
      </w:r>
      <w:r w:rsidRPr="006158A7">
        <w:t>到</w:t>
      </w:r>
      <w:r w:rsidRPr="006158A7">
        <w:rPr>
          <w:rFonts w:hint="eastAsia"/>
        </w:rPr>
        <w:t>现有</w:t>
      </w:r>
      <w:r w:rsidRPr="006158A7">
        <w:t>行人属性数据集</w:t>
      </w:r>
      <w:r w:rsidRPr="006158A7">
        <w:rPr>
          <w:rFonts w:hint="eastAsia"/>
        </w:rPr>
        <w:t>中存在</w:t>
      </w:r>
      <w:r w:rsidRPr="006158A7">
        <w:t>样本类别分布不平衡的问题，只选择</w:t>
      </w:r>
      <w:r w:rsidRPr="006158A7">
        <w:rPr>
          <w:rFonts w:hint="eastAsia"/>
        </w:rPr>
        <w:t>研究</w:t>
      </w:r>
      <w:r w:rsidR="00650C1E">
        <w:rPr>
          <w:rFonts w:hint="eastAsia"/>
        </w:rPr>
        <w:t>了</w:t>
      </w:r>
      <w:r w:rsidRPr="006158A7">
        <w:t>少量属性</w:t>
      </w:r>
      <w:r w:rsidRPr="006158A7">
        <w:rPr>
          <w:rFonts w:hint="eastAsia"/>
        </w:rPr>
        <w:t>的</w:t>
      </w:r>
      <w:r w:rsidRPr="006158A7">
        <w:t>识别问题</w:t>
      </w:r>
      <w:r w:rsidRPr="006158A7">
        <w:rPr>
          <w:rFonts w:hint="eastAsia"/>
        </w:rPr>
        <w:t>，下一步</w:t>
      </w:r>
      <w:r w:rsidRPr="006158A7">
        <w:t>可以</w:t>
      </w:r>
      <w:r w:rsidRPr="006158A7">
        <w:rPr>
          <w:rFonts w:hint="eastAsia"/>
        </w:rPr>
        <w:t>加入</w:t>
      </w:r>
      <w:r w:rsidRPr="006158A7">
        <w:t>更多的属性，</w:t>
      </w:r>
      <w:r w:rsidRPr="006158A7">
        <w:rPr>
          <w:rFonts w:hint="eastAsia"/>
        </w:rPr>
        <w:t>采用</w:t>
      </w:r>
      <w:r w:rsidRPr="006158A7">
        <w:t>为类别加权</w:t>
      </w:r>
      <w:r w:rsidRPr="006158A7">
        <w:rPr>
          <w:rFonts w:hint="eastAsia"/>
        </w:rPr>
        <w:t>重</w:t>
      </w:r>
      <w:r w:rsidRPr="006158A7">
        <w:t>的方式</w:t>
      </w:r>
      <w:r w:rsidRPr="006158A7">
        <w:rPr>
          <w:rFonts w:hint="eastAsia"/>
        </w:rPr>
        <w:t>平衡</w:t>
      </w:r>
      <w:r w:rsidRPr="006158A7">
        <w:t>样本分布。此外</w:t>
      </w:r>
      <w:r w:rsidRPr="006158A7">
        <w:rPr>
          <w:rFonts w:hint="eastAsia"/>
        </w:rPr>
        <w:t>，</w:t>
      </w:r>
      <w:r w:rsidRPr="006158A7">
        <w:t>还可以加入部件、角度等辅助</w:t>
      </w:r>
      <w:r w:rsidRPr="006158A7">
        <w:rPr>
          <w:rFonts w:hint="eastAsia"/>
        </w:rPr>
        <w:t>信息进一步</w:t>
      </w:r>
      <w:r w:rsidRPr="006158A7">
        <w:t>提高行人再识别率。</w:t>
      </w:r>
    </w:p>
    <w:p w14:paraId="352EC62D" w14:textId="77777777" w:rsidR="00ED4C8E" w:rsidRPr="006158A7" w:rsidRDefault="00ED4C8E" w:rsidP="00AA7682">
      <w:pPr>
        <w:ind w:firstLine="480"/>
      </w:pPr>
      <w:r w:rsidRPr="006158A7">
        <w:rPr>
          <w:rFonts w:hint="eastAsia"/>
        </w:rPr>
        <w:t>（</w:t>
      </w:r>
      <w:r w:rsidRPr="006158A7">
        <w:rPr>
          <w:rFonts w:hint="eastAsia"/>
        </w:rPr>
        <w:t>2</w:t>
      </w:r>
      <w:r w:rsidRPr="006158A7">
        <w:rPr>
          <w:rFonts w:hint="eastAsia"/>
        </w:rPr>
        <w:t>）</w:t>
      </w:r>
      <w:r w:rsidR="00797DE6" w:rsidRPr="006158A7">
        <w:rPr>
          <w:rFonts w:hint="eastAsia"/>
        </w:rPr>
        <w:t>对</w:t>
      </w:r>
      <w:r w:rsidR="00797DE6" w:rsidRPr="006158A7">
        <w:t>更</w:t>
      </w:r>
      <w:r w:rsidR="00797DE6" w:rsidRPr="006158A7">
        <w:rPr>
          <w:rFonts w:hint="eastAsia"/>
        </w:rPr>
        <w:t>深</w:t>
      </w:r>
      <w:r w:rsidR="00797DE6" w:rsidRPr="006158A7">
        <w:t>的</w:t>
      </w:r>
      <w:r w:rsidR="00797DE6" w:rsidRPr="006158A7">
        <w:rPr>
          <w:rFonts w:hint="eastAsia"/>
        </w:rPr>
        <w:t>CNN</w:t>
      </w:r>
      <w:r w:rsidR="00797DE6" w:rsidRPr="006158A7">
        <w:rPr>
          <w:rFonts w:hint="eastAsia"/>
        </w:rPr>
        <w:t>结构的</w:t>
      </w:r>
      <w:r w:rsidR="00797DE6" w:rsidRPr="006158A7">
        <w:t>研究</w:t>
      </w:r>
    </w:p>
    <w:p w14:paraId="5E758C8E" w14:textId="77777777" w:rsidR="00ED4C8E" w:rsidRPr="006158A7" w:rsidRDefault="00797DE6" w:rsidP="00AA7682">
      <w:pPr>
        <w:ind w:firstLine="480"/>
        <w:jc w:val="both"/>
      </w:pPr>
      <w:r w:rsidRPr="006158A7">
        <w:t>为了方便横向比较，</w:t>
      </w:r>
      <w:r w:rsidRPr="006158A7">
        <w:rPr>
          <w:rFonts w:hint="eastAsia"/>
        </w:rPr>
        <w:t>采用</w:t>
      </w:r>
      <w:r w:rsidR="00834D52">
        <w:rPr>
          <w:rFonts w:hint="eastAsia"/>
        </w:rPr>
        <w:t>了</w:t>
      </w:r>
      <w:r w:rsidRPr="006158A7">
        <w:rPr>
          <w:rFonts w:hint="eastAsia"/>
        </w:rPr>
        <w:t>结构</w:t>
      </w:r>
      <w:r w:rsidRPr="006158A7">
        <w:t>简单</w:t>
      </w:r>
      <w:r w:rsidRPr="006158A7">
        <w:rPr>
          <w:rFonts w:hint="eastAsia"/>
        </w:rPr>
        <w:t>、容易微调</w:t>
      </w:r>
      <w:r w:rsidRPr="006158A7">
        <w:t>的</w:t>
      </w:r>
      <w:r w:rsidRPr="006158A7">
        <w:rPr>
          <w:rFonts w:hint="eastAsia"/>
        </w:rPr>
        <w:t>C</w:t>
      </w:r>
      <w:r w:rsidRPr="006158A7">
        <w:t>affeNet</w:t>
      </w:r>
      <w:r w:rsidRPr="006158A7">
        <w:rPr>
          <w:rFonts w:hint="eastAsia"/>
        </w:rPr>
        <w:t>作为基础结构</w:t>
      </w:r>
      <w:r w:rsidRPr="006158A7">
        <w:t>，</w:t>
      </w:r>
      <w:r w:rsidRPr="006158A7">
        <w:rPr>
          <w:rFonts w:hint="eastAsia"/>
        </w:rPr>
        <w:t>但其实通常</w:t>
      </w:r>
      <w:r w:rsidRPr="006158A7">
        <w:t>情况下</w:t>
      </w:r>
      <w:r w:rsidRPr="006158A7">
        <w:rPr>
          <w:rFonts w:hint="eastAsia"/>
        </w:rPr>
        <w:t>，</w:t>
      </w:r>
      <w:r w:rsidRPr="006158A7">
        <w:t>网络层次越深，</w:t>
      </w:r>
      <w:r w:rsidRPr="006158A7">
        <w:rPr>
          <w:rFonts w:hint="eastAsia"/>
        </w:rPr>
        <w:t>学到</w:t>
      </w:r>
      <w:r w:rsidRPr="006158A7">
        <w:t>的知识越深刻，特征表达能力越好</w:t>
      </w:r>
      <w:r w:rsidRPr="006158A7">
        <w:rPr>
          <w:rFonts w:hint="eastAsia"/>
        </w:rPr>
        <w:t>，适合</w:t>
      </w:r>
      <w:r w:rsidRPr="006158A7">
        <w:t>实际应用</w:t>
      </w:r>
      <w:r w:rsidRPr="006158A7">
        <w:rPr>
          <w:rFonts w:hint="eastAsia"/>
        </w:rPr>
        <w:t>，下一步</w:t>
      </w:r>
      <w:r w:rsidRPr="006158A7">
        <w:t>可以</w:t>
      </w:r>
      <w:r w:rsidRPr="006158A7">
        <w:rPr>
          <w:rFonts w:hint="eastAsia"/>
        </w:rPr>
        <w:t>将</w:t>
      </w:r>
      <w:r w:rsidRPr="006158A7">
        <w:rPr>
          <w:rFonts w:hint="eastAsia"/>
        </w:rPr>
        <w:t>G</w:t>
      </w:r>
      <w:r w:rsidRPr="006158A7">
        <w:t>oogLeNet</w:t>
      </w:r>
      <w:r w:rsidRPr="006158A7">
        <w:rPr>
          <w:rFonts w:hint="eastAsia"/>
        </w:rPr>
        <w:t>、</w:t>
      </w:r>
      <w:r w:rsidRPr="006158A7">
        <w:rPr>
          <w:rFonts w:hint="eastAsia"/>
        </w:rPr>
        <w:t>R</w:t>
      </w:r>
      <w:r w:rsidRPr="006158A7">
        <w:t>esNet</w:t>
      </w:r>
      <w:r w:rsidRPr="006158A7">
        <w:rPr>
          <w:rFonts w:hint="eastAsia"/>
        </w:rPr>
        <w:t>等</w:t>
      </w:r>
      <w:r w:rsidRPr="006158A7">
        <w:t>层次更深的网络作为基础结构</w:t>
      </w:r>
      <w:r w:rsidRPr="006158A7">
        <w:rPr>
          <w:rFonts w:hint="eastAsia"/>
        </w:rPr>
        <w:t>。</w:t>
      </w:r>
    </w:p>
    <w:p w14:paraId="5E9E061D" w14:textId="77777777" w:rsidR="00ED4C8E" w:rsidRPr="006158A7" w:rsidRDefault="00ED4C8E" w:rsidP="00AA7682">
      <w:pPr>
        <w:ind w:firstLine="480"/>
      </w:pPr>
      <w:r w:rsidRPr="006158A7">
        <w:rPr>
          <w:rFonts w:hint="eastAsia"/>
        </w:rPr>
        <w:t>（</w:t>
      </w:r>
      <w:r w:rsidRPr="006158A7">
        <w:rPr>
          <w:rFonts w:hint="eastAsia"/>
        </w:rPr>
        <w:t>3</w:t>
      </w:r>
      <w:r w:rsidRPr="006158A7">
        <w:rPr>
          <w:rFonts w:hint="eastAsia"/>
        </w:rPr>
        <w:t>）</w:t>
      </w:r>
      <w:r w:rsidR="00797DE6" w:rsidRPr="006158A7">
        <w:rPr>
          <w:rFonts w:hint="eastAsia"/>
        </w:rPr>
        <w:t>对特征度量</w:t>
      </w:r>
      <w:r w:rsidR="00797DE6" w:rsidRPr="006158A7">
        <w:t>方式</w:t>
      </w:r>
      <w:r w:rsidR="00797DE6" w:rsidRPr="006158A7">
        <w:rPr>
          <w:rFonts w:hint="eastAsia"/>
        </w:rPr>
        <w:t>的</w:t>
      </w:r>
      <w:r w:rsidR="00797DE6" w:rsidRPr="006158A7">
        <w:t>研究</w:t>
      </w:r>
    </w:p>
    <w:p w14:paraId="6F5D8144" w14:textId="77777777" w:rsidR="00ED4C8E" w:rsidRPr="006158A7" w:rsidRDefault="00797DE6" w:rsidP="00AA7682">
      <w:pPr>
        <w:ind w:firstLine="480"/>
        <w:jc w:val="both"/>
      </w:pPr>
      <w:r w:rsidRPr="006158A7">
        <w:t>与很多采用深度学习的方法一样，</w:t>
      </w:r>
      <w:r w:rsidRPr="006158A7">
        <w:rPr>
          <w:rFonts w:hint="eastAsia"/>
        </w:rPr>
        <w:t>将</w:t>
      </w:r>
      <w:r w:rsidRPr="006158A7">
        <w:t>研究重点放在</w:t>
      </w:r>
      <w:r w:rsidRPr="006158A7">
        <w:rPr>
          <w:rFonts w:hint="eastAsia"/>
        </w:rPr>
        <w:t>特征</w:t>
      </w:r>
      <w:r w:rsidRPr="006158A7">
        <w:t>提取</w:t>
      </w:r>
      <w:r w:rsidR="0001701B" w:rsidRPr="006158A7">
        <w:rPr>
          <w:rFonts w:hint="eastAsia"/>
        </w:rPr>
        <w:t>网络结构</w:t>
      </w:r>
      <w:r w:rsidRPr="006158A7">
        <w:t>上，</w:t>
      </w:r>
      <w:r w:rsidRPr="006158A7">
        <w:rPr>
          <w:rFonts w:hint="eastAsia"/>
        </w:rPr>
        <w:t>在</w:t>
      </w:r>
      <w:r w:rsidRPr="006158A7">
        <w:t>测试</w:t>
      </w:r>
      <w:r w:rsidRPr="006158A7">
        <w:rPr>
          <w:rFonts w:hint="eastAsia"/>
        </w:rPr>
        <w:t>使用</w:t>
      </w:r>
      <w:r w:rsidRPr="006158A7">
        <w:t>时采用</w:t>
      </w:r>
      <w:r w:rsidRPr="006158A7">
        <w:rPr>
          <w:rFonts w:hint="eastAsia"/>
        </w:rPr>
        <w:t>简单</w:t>
      </w:r>
      <w:r w:rsidRPr="006158A7">
        <w:t>的</w:t>
      </w:r>
      <w:r w:rsidRPr="006158A7">
        <w:rPr>
          <w:rFonts w:hint="eastAsia"/>
        </w:rPr>
        <w:t>欧氏</w:t>
      </w:r>
      <w:r w:rsidRPr="006158A7">
        <w:t>距离对特征进行度量</w:t>
      </w:r>
      <w:r w:rsidRPr="006158A7">
        <w:rPr>
          <w:rFonts w:hint="eastAsia"/>
        </w:rPr>
        <w:t>排序</w:t>
      </w:r>
      <w:r w:rsidRPr="006158A7">
        <w:t>，得到最佳匹配结果，</w:t>
      </w:r>
      <w:r w:rsidRPr="006158A7">
        <w:rPr>
          <w:rFonts w:hint="eastAsia"/>
        </w:rPr>
        <w:t>实际上</w:t>
      </w:r>
      <w:r w:rsidRPr="006158A7">
        <w:t>还</w:t>
      </w:r>
      <w:r w:rsidRPr="006158A7">
        <w:rPr>
          <w:rFonts w:hint="eastAsia"/>
        </w:rPr>
        <w:t>应该</w:t>
      </w:r>
      <w:r w:rsidRPr="006158A7">
        <w:t>研究与深度特征配合较好的特征</w:t>
      </w:r>
      <w:r w:rsidRPr="006158A7">
        <w:rPr>
          <w:rFonts w:hint="eastAsia"/>
        </w:rPr>
        <w:t>度量</w:t>
      </w:r>
      <w:r w:rsidRPr="006158A7">
        <w:t>方法。</w:t>
      </w:r>
    </w:p>
    <w:p w14:paraId="7134FBC5" w14:textId="77777777" w:rsidR="00797DE6" w:rsidRPr="006158A7" w:rsidRDefault="00ED4C8E" w:rsidP="00AA7682">
      <w:pPr>
        <w:ind w:firstLine="480"/>
        <w:jc w:val="both"/>
      </w:pPr>
      <w:r w:rsidRPr="006158A7">
        <w:rPr>
          <w:rFonts w:hint="eastAsia"/>
        </w:rPr>
        <w:lastRenderedPageBreak/>
        <w:t>（</w:t>
      </w:r>
      <w:r w:rsidRPr="006158A7">
        <w:rPr>
          <w:rFonts w:hint="eastAsia"/>
        </w:rPr>
        <w:t>4</w:t>
      </w:r>
      <w:r w:rsidRPr="006158A7">
        <w:rPr>
          <w:rFonts w:hint="eastAsia"/>
        </w:rPr>
        <w:t>）</w:t>
      </w:r>
      <w:r w:rsidR="00797DE6" w:rsidRPr="006158A7">
        <w:rPr>
          <w:rFonts w:hint="eastAsia"/>
        </w:rPr>
        <w:t>与</w:t>
      </w:r>
      <w:r w:rsidR="00797DE6" w:rsidRPr="006158A7">
        <w:t>其他深度学习</w:t>
      </w:r>
      <w:r w:rsidR="00797DE6" w:rsidRPr="006158A7">
        <w:rPr>
          <w:rFonts w:hint="eastAsia"/>
        </w:rPr>
        <w:t>方法</w:t>
      </w:r>
      <w:r w:rsidR="00797DE6" w:rsidRPr="006158A7">
        <w:t>结合的研究</w:t>
      </w:r>
    </w:p>
    <w:p w14:paraId="18ABAE54" w14:textId="77777777" w:rsidR="00EF3DC7" w:rsidRDefault="00797DE6" w:rsidP="00AA7682">
      <w:pPr>
        <w:ind w:firstLine="480"/>
        <w:jc w:val="both"/>
      </w:pPr>
      <w:r w:rsidRPr="006158A7">
        <w:rPr>
          <w:rFonts w:hint="eastAsia"/>
        </w:rPr>
        <w:t>目前深度</w:t>
      </w:r>
      <w:r w:rsidRPr="006158A7">
        <w:t>学习</w:t>
      </w:r>
      <w:r w:rsidRPr="006158A7">
        <w:rPr>
          <w:rFonts w:hint="eastAsia"/>
        </w:rPr>
        <w:t>研究</w:t>
      </w:r>
      <w:r w:rsidRPr="006158A7">
        <w:t>领域有许多前沿方法，例如可挖掘图像时空关系的</w:t>
      </w:r>
      <w:r w:rsidRPr="006158A7">
        <w:rPr>
          <w:rFonts w:hint="eastAsia"/>
        </w:rPr>
        <w:t>长</w:t>
      </w:r>
      <w:r w:rsidRPr="006158A7">
        <w:t>短期记忆网络</w:t>
      </w:r>
      <w:r w:rsidRPr="006158A7">
        <w:rPr>
          <w:rFonts w:hint="eastAsia"/>
        </w:rPr>
        <w:t>、</w:t>
      </w:r>
      <w:r w:rsidRPr="006158A7">
        <w:t>可生成大量样本</w:t>
      </w:r>
      <w:r w:rsidRPr="006158A7">
        <w:rPr>
          <w:rFonts w:hint="eastAsia"/>
        </w:rPr>
        <w:t>并</w:t>
      </w:r>
      <w:r w:rsidRPr="006158A7">
        <w:t>放大样本间关系约束的生成对抗网络，</w:t>
      </w:r>
      <w:r w:rsidRPr="006158A7">
        <w:rPr>
          <w:rFonts w:hint="eastAsia"/>
        </w:rPr>
        <w:t>这些</w:t>
      </w:r>
      <w:r w:rsidRPr="006158A7">
        <w:t>方法都可以</w:t>
      </w:r>
      <w:r w:rsidRPr="006158A7">
        <w:rPr>
          <w:rFonts w:hint="eastAsia"/>
        </w:rPr>
        <w:t>与本文</w:t>
      </w:r>
      <w:r w:rsidRPr="006158A7">
        <w:t>中的</w:t>
      </w:r>
      <w:r w:rsidRPr="006158A7">
        <w:rPr>
          <w:rFonts w:hint="eastAsia"/>
        </w:rPr>
        <w:t>CNN</w:t>
      </w:r>
      <w:r w:rsidRPr="006158A7">
        <w:rPr>
          <w:rFonts w:hint="eastAsia"/>
        </w:rPr>
        <w:t>结合，是</w:t>
      </w:r>
      <w:r w:rsidRPr="006158A7">
        <w:t>下一</w:t>
      </w:r>
      <w:r w:rsidR="007038CA">
        <w:rPr>
          <w:rFonts w:hint="eastAsia"/>
        </w:rPr>
        <w:t>阶段</w:t>
      </w:r>
      <w:r w:rsidRPr="006158A7">
        <w:t>的研究重点</w:t>
      </w:r>
      <w:r w:rsidRPr="006158A7">
        <w:rPr>
          <w:rFonts w:hint="eastAsia"/>
        </w:rPr>
        <w:t>。</w:t>
      </w:r>
    </w:p>
    <w:p w14:paraId="0D4B8670" w14:textId="77777777" w:rsidR="00601186" w:rsidRDefault="00601186" w:rsidP="00601186">
      <w:pPr>
        <w:ind w:firstLine="480"/>
        <w:jc w:val="both"/>
        <w:sectPr w:rsidR="00601186" w:rsidSect="0063096B">
          <w:endnotePr>
            <w:numFmt w:val="decimal"/>
          </w:endnotePr>
          <w:pgSz w:w="11906" w:h="16838"/>
          <w:pgMar w:top="2552" w:right="1588" w:bottom="1588" w:left="1588" w:header="851" w:footer="992" w:gutter="0"/>
          <w:cols w:space="720"/>
          <w:docGrid w:type="lines" w:linePitch="317"/>
        </w:sectPr>
      </w:pPr>
    </w:p>
    <w:p w14:paraId="257139D3" w14:textId="77777777" w:rsidR="00797DE6" w:rsidRPr="006158A7" w:rsidRDefault="00797DE6" w:rsidP="00797DE6">
      <w:pPr>
        <w:pStyle w:val="1"/>
        <w:ind w:firstLine="640"/>
      </w:pPr>
      <w:bookmarkStart w:id="181" w:name="_Toc480740060"/>
      <w:bookmarkStart w:id="182" w:name="_Toc480740170"/>
      <w:bookmarkStart w:id="183" w:name="_Toc481565471"/>
      <w:r w:rsidRPr="006158A7">
        <w:rPr>
          <w:rFonts w:hint="eastAsia"/>
        </w:rPr>
        <w:lastRenderedPageBreak/>
        <w:t>致</w:t>
      </w:r>
      <w:r w:rsidRPr="006158A7">
        <w:rPr>
          <w:rFonts w:hint="eastAsia"/>
        </w:rPr>
        <w:t xml:space="preserve"> </w:t>
      </w:r>
      <w:r w:rsidR="001A0C2B">
        <w:t xml:space="preserve"> </w:t>
      </w:r>
      <w:r w:rsidRPr="006158A7">
        <w:rPr>
          <w:rFonts w:hint="eastAsia"/>
        </w:rPr>
        <w:t>谢</w:t>
      </w:r>
      <w:bookmarkEnd w:id="181"/>
      <w:bookmarkEnd w:id="182"/>
      <w:bookmarkEnd w:id="183"/>
    </w:p>
    <w:p w14:paraId="03C423E8" w14:textId="77777777" w:rsidR="00797DE6" w:rsidRPr="006158A7" w:rsidRDefault="00797DE6" w:rsidP="00797DE6">
      <w:pPr>
        <w:ind w:firstLine="480"/>
        <w:jc w:val="both"/>
      </w:pPr>
      <w:r w:rsidRPr="006158A7">
        <w:t>转眼间我已在华中科技大学度过了七个春秋，母校美丽的校园环境</w:t>
      </w:r>
      <w:r w:rsidRPr="006158A7">
        <w:rPr>
          <w:rFonts w:hint="eastAsia"/>
        </w:rPr>
        <w:t>、温暖的人文</w:t>
      </w:r>
      <w:r w:rsidRPr="006158A7">
        <w:t>情怀、严谨的治学态度</w:t>
      </w:r>
      <w:r w:rsidRPr="006158A7">
        <w:rPr>
          <w:rFonts w:hint="eastAsia"/>
        </w:rPr>
        <w:t>伴随了</w:t>
      </w:r>
      <w:r w:rsidRPr="006158A7">
        <w:t>我人生中最美</w:t>
      </w:r>
      <w:r w:rsidRPr="006158A7">
        <w:rPr>
          <w:rFonts w:hint="eastAsia"/>
        </w:rPr>
        <w:t>好</w:t>
      </w:r>
      <w:r w:rsidRPr="006158A7">
        <w:t>的青春岁月</w:t>
      </w:r>
      <w:r w:rsidRPr="006158A7">
        <w:rPr>
          <w:rFonts w:hint="eastAsia"/>
        </w:rPr>
        <w:t>，我为</w:t>
      </w:r>
      <w:r w:rsidRPr="006158A7">
        <w:t>自己</w:t>
      </w:r>
      <w:r w:rsidRPr="006158A7">
        <w:rPr>
          <w:rFonts w:hint="eastAsia"/>
        </w:rPr>
        <w:t>的</w:t>
      </w:r>
      <w:r w:rsidRPr="006158A7">
        <w:t>华科人</w:t>
      </w:r>
      <w:r w:rsidRPr="006158A7">
        <w:rPr>
          <w:rFonts w:hint="eastAsia"/>
        </w:rPr>
        <w:t>身份感到</w:t>
      </w:r>
      <w:r w:rsidRPr="006158A7">
        <w:t>骄傲。</w:t>
      </w:r>
      <w:r w:rsidRPr="006158A7">
        <w:rPr>
          <w:rFonts w:hint="eastAsia"/>
        </w:rPr>
        <w:t>在</w:t>
      </w:r>
      <w:r w:rsidR="00096DC8">
        <w:rPr>
          <w:rFonts w:hint="eastAsia"/>
        </w:rPr>
        <w:t>视觉计算</w:t>
      </w:r>
      <w:r w:rsidR="00096DC8">
        <w:t>与智能认知</w:t>
      </w:r>
      <w:r w:rsidRPr="006158A7">
        <w:t>实验室</w:t>
      </w:r>
      <w:r w:rsidRPr="006158A7">
        <w:rPr>
          <w:rFonts w:hint="eastAsia"/>
        </w:rPr>
        <w:t>攻读</w:t>
      </w:r>
      <w:r w:rsidRPr="006158A7">
        <w:t>硕士学位</w:t>
      </w:r>
      <w:r w:rsidR="00917277">
        <w:rPr>
          <w:rFonts w:hint="eastAsia"/>
        </w:rPr>
        <w:t>的三年时间里，我的知识储备越来越丰富，动手实践能力也得到了快速提高，这是一生都享用不尽的财富。在</w:t>
      </w:r>
      <w:r w:rsidRPr="006158A7">
        <w:t>求学生涯</w:t>
      </w:r>
      <w:r w:rsidRPr="006158A7">
        <w:rPr>
          <w:rFonts w:hint="eastAsia"/>
        </w:rPr>
        <w:t>即将结束</w:t>
      </w:r>
      <w:r w:rsidR="00917277">
        <w:rPr>
          <w:rFonts w:hint="eastAsia"/>
        </w:rPr>
        <w:t>之际</w:t>
      </w:r>
      <w:r w:rsidRPr="006158A7">
        <w:t>，我</w:t>
      </w:r>
      <w:r w:rsidRPr="006158A7">
        <w:rPr>
          <w:rFonts w:hint="eastAsia"/>
        </w:rPr>
        <w:t>要</w:t>
      </w:r>
      <w:r w:rsidR="00B96B48">
        <w:rPr>
          <w:rFonts w:hint="eastAsia"/>
        </w:rPr>
        <w:t>感谢</w:t>
      </w:r>
      <w:r w:rsidRPr="006158A7">
        <w:t>老师、同学、家人</w:t>
      </w:r>
      <w:r w:rsidRPr="006158A7">
        <w:rPr>
          <w:rFonts w:hint="eastAsia"/>
        </w:rPr>
        <w:t>和</w:t>
      </w:r>
      <w:r w:rsidRPr="006158A7">
        <w:t>朋友</w:t>
      </w:r>
      <w:r w:rsidR="00B96B48">
        <w:t>这些年</w:t>
      </w:r>
      <w:r w:rsidR="00B96B48">
        <w:rPr>
          <w:rFonts w:hint="eastAsia"/>
        </w:rPr>
        <w:t>对我</w:t>
      </w:r>
      <w:r w:rsidR="00B96B48">
        <w:t>的帮助</w:t>
      </w:r>
      <w:r w:rsidRPr="006158A7">
        <w:t>。</w:t>
      </w:r>
    </w:p>
    <w:p w14:paraId="16A21D00" w14:textId="77777777" w:rsidR="00797DE6" w:rsidRPr="006158A7" w:rsidRDefault="00797DE6" w:rsidP="00797DE6">
      <w:pPr>
        <w:ind w:firstLine="480"/>
        <w:jc w:val="both"/>
      </w:pPr>
      <w:r w:rsidRPr="006158A7">
        <w:rPr>
          <w:rFonts w:hint="eastAsia"/>
        </w:rPr>
        <w:t>首先特别感谢我的导师</w:t>
      </w:r>
      <w:r w:rsidR="00096DC8">
        <w:rPr>
          <w:rFonts w:hint="eastAsia"/>
        </w:rPr>
        <w:t>凌贺飞教授</w:t>
      </w:r>
      <w:r w:rsidRPr="006158A7">
        <w:rPr>
          <w:rFonts w:hint="eastAsia"/>
        </w:rPr>
        <w:t>，</w:t>
      </w:r>
      <w:r w:rsidR="00096DC8">
        <w:rPr>
          <w:rFonts w:hint="eastAsia"/>
        </w:rPr>
        <w:t>凌</w:t>
      </w:r>
      <w:r w:rsidRPr="006158A7">
        <w:rPr>
          <w:rFonts w:hint="eastAsia"/>
        </w:rPr>
        <w:t>老师对学生</w:t>
      </w:r>
      <w:r w:rsidRPr="006158A7">
        <w:t>秉持</w:t>
      </w:r>
      <w:r w:rsidRPr="006158A7">
        <w:rPr>
          <w:rFonts w:hint="eastAsia"/>
        </w:rPr>
        <w:t>着</w:t>
      </w:r>
      <w:r w:rsidRPr="006158A7">
        <w:t>“</w:t>
      </w:r>
      <w:r w:rsidRPr="006158A7">
        <w:rPr>
          <w:rFonts w:hint="eastAsia"/>
        </w:rPr>
        <w:t>严师出高徒</w:t>
      </w:r>
      <w:r w:rsidRPr="006158A7">
        <w:t>”</w:t>
      </w:r>
      <w:r w:rsidRPr="006158A7">
        <w:rPr>
          <w:rFonts w:hint="eastAsia"/>
        </w:rPr>
        <w:t>的要求，非常</w:t>
      </w:r>
      <w:r w:rsidRPr="006158A7">
        <w:t>关心大家的科研</w:t>
      </w:r>
      <w:r w:rsidRPr="006158A7">
        <w:rPr>
          <w:rFonts w:hint="eastAsia"/>
        </w:rPr>
        <w:t>情况</w:t>
      </w:r>
      <w:r w:rsidRPr="006158A7">
        <w:t>，</w:t>
      </w:r>
      <w:r w:rsidRPr="006158A7">
        <w:rPr>
          <w:rFonts w:hint="eastAsia"/>
        </w:rPr>
        <w:t>在</w:t>
      </w:r>
      <w:r w:rsidRPr="006158A7">
        <w:t>周会时</w:t>
      </w:r>
      <w:r w:rsidRPr="006158A7">
        <w:rPr>
          <w:rFonts w:hint="eastAsia"/>
        </w:rPr>
        <w:t>总能对</w:t>
      </w:r>
      <w:r w:rsidRPr="006158A7">
        <w:t>每个</w:t>
      </w:r>
      <w:r w:rsidRPr="006158A7">
        <w:rPr>
          <w:rFonts w:hint="eastAsia"/>
        </w:rPr>
        <w:t>学生的</w:t>
      </w:r>
      <w:r w:rsidRPr="006158A7">
        <w:t>不同任务提出</w:t>
      </w:r>
      <w:r w:rsidRPr="006158A7">
        <w:rPr>
          <w:rFonts w:hint="eastAsia"/>
        </w:rPr>
        <w:t>有针对性</w:t>
      </w:r>
      <w:r w:rsidRPr="006158A7">
        <w:t>的建议，</w:t>
      </w:r>
      <w:r w:rsidRPr="006158A7">
        <w:rPr>
          <w:rFonts w:hint="eastAsia"/>
        </w:rPr>
        <w:t>并且</w:t>
      </w:r>
      <w:r w:rsidRPr="006158A7">
        <w:t>经常组织学术交流活动，</w:t>
      </w:r>
      <w:r w:rsidRPr="006158A7">
        <w:rPr>
          <w:rFonts w:hint="eastAsia"/>
        </w:rPr>
        <w:t>让大家互相</w:t>
      </w:r>
      <w:r w:rsidRPr="006158A7">
        <w:t>了解</w:t>
      </w:r>
      <w:r w:rsidRPr="006158A7">
        <w:rPr>
          <w:rFonts w:hint="eastAsia"/>
        </w:rPr>
        <w:t>不同的</w:t>
      </w:r>
      <w:r w:rsidRPr="006158A7">
        <w:t>研究</w:t>
      </w:r>
      <w:r w:rsidRPr="006158A7">
        <w:rPr>
          <w:rFonts w:hint="eastAsia"/>
        </w:rPr>
        <w:t>方向，</w:t>
      </w:r>
      <w:r w:rsidRPr="006158A7">
        <w:t>拓展</w:t>
      </w:r>
      <w:r w:rsidR="009648FE">
        <w:rPr>
          <w:rFonts w:hint="eastAsia"/>
        </w:rPr>
        <w:t>学术眼界。在</w:t>
      </w:r>
      <w:r w:rsidRPr="006158A7">
        <w:t>完成</w:t>
      </w:r>
      <w:r w:rsidRPr="006158A7">
        <w:rPr>
          <w:rFonts w:hint="eastAsia"/>
        </w:rPr>
        <w:t>毕业</w:t>
      </w:r>
      <w:r w:rsidRPr="006158A7">
        <w:t>设计的过程中</w:t>
      </w:r>
      <w:r w:rsidRPr="006158A7">
        <w:rPr>
          <w:rFonts w:hint="eastAsia"/>
        </w:rPr>
        <w:t>，</w:t>
      </w:r>
      <w:r w:rsidR="00EF7545">
        <w:rPr>
          <w:rFonts w:hint="eastAsia"/>
        </w:rPr>
        <w:t>凌</w:t>
      </w:r>
      <w:r w:rsidRPr="006158A7">
        <w:t>老师</w:t>
      </w:r>
      <w:r w:rsidR="00917277">
        <w:rPr>
          <w:rFonts w:hint="eastAsia"/>
        </w:rPr>
        <w:t>经常</w:t>
      </w:r>
      <w:r w:rsidRPr="006158A7">
        <w:rPr>
          <w:rFonts w:hint="eastAsia"/>
        </w:rPr>
        <w:t>给</w:t>
      </w:r>
      <w:r w:rsidR="009648FE">
        <w:rPr>
          <w:rFonts w:hint="eastAsia"/>
        </w:rPr>
        <w:t>我</w:t>
      </w:r>
      <w:r w:rsidRPr="006158A7">
        <w:rPr>
          <w:rFonts w:hint="eastAsia"/>
        </w:rPr>
        <w:t>指导性的意见，对我起到了很大的鼓励与督促作用。我十分钦佩</w:t>
      </w:r>
      <w:r w:rsidR="003A37FC">
        <w:rPr>
          <w:rFonts w:hint="eastAsia"/>
        </w:rPr>
        <w:t>凌老师认真</w:t>
      </w:r>
      <w:r w:rsidRPr="006158A7">
        <w:rPr>
          <w:rFonts w:hint="eastAsia"/>
        </w:rPr>
        <w:t>的工作态度和深厚的学术水平，衷心感谢</w:t>
      </w:r>
      <w:r w:rsidR="003A37FC">
        <w:rPr>
          <w:rFonts w:hint="eastAsia"/>
        </w:rPr>
        <w:t>凌</w:t>
      </w:r>
      <w:r w:rsidRPr="006158A7">
        <w:t>老师三年来的</w:t>
      </w:r>
      <w:r w:rsidRPr="006158A7">
        <w:rPr>
          <w:rFonts w:hint="eastAsia"/>
        </w:rPr>
        <w:t>辛勤</w:t>
      </w:r>
      <w:r w:rsidRPr="006158A7">
        <w:t>授业与耐心指导</w:t>
      </w:r>
      <w:r w:rsidRPr="006158A7">
        <w:rPr>
          <w:rFonts w:hint="eastAsia"/>
        </w:rPr>
        <w:t>。感谢</w:t>
      </w:r>
      <w:r w:rsidR="003A37FC">
        <w:rPr>
          <w:rFonts w:hint="eastAsia"/>
        </w:rPr>
        <w:t>李平</w:t>
      </w:r>
      <w:r w:rsidRPr="006158A7">
        <w:rPr>
          <w:rFonts w:hint="eastAsia"/>
        </w:rPr>
        <w:t>老师，</w:t>
      </w:r>
      <w:r w:rsidR="003A37FC">
        <w:rPr>
          <w:rFonts w:hint="eastAsia"/>
        </w:rPr>
        <w:t>李</w:t>
      </w:r>
      <w:r w:rsidRPr="006158A7">
        <w:t>老师和蔼可亲，</w:t>
      </w:r>
      <w:r w:rsidRPr="006158A7">
        <w:rPr>
          <w:rFonts w:hint="eastAsia"/>
        </w:rPr>
        <w:t>负责组织</w:t>
      </w:r>
      <w:r w:rsidRPr="006158A7">
        <w:t>实验室</w:t>
      </w:r>
      <w:r w:rsidRPr="006158A7">
        <w:rPr>
          <w:rFonts w:hint="eastAsia"/>
        </w:rPr>
        <w:t>的</w:t>
      </w:r>
      <w:r w:rsidRPr="006158A7">
        <w:t>活动，</w:t>
      </w:r>
      <w:r w:rsidRPr="006158A7">
        <w:rPr>
          <w:rFonts w:hint="eastAsia"/>
        </w:rPr>
        <w:t>让</w:t>
      </w:r>
      <w:r w:rsidRPr="006158A7">
        <w:t>大家在</w:t>
      </w:r>
      <w:r w:rsidRPr="006158A7">
        <w:rPr>
          <w:rFonts w:hint="eastAsia"/>
        </w:rPr>
        <w:t>紧张</w:t>
      </w:r>
      <w:r w:rsidRPr="006158A7">
        <w:t>的科研之余</w:t>
      </w:r>
      <w:r w:rsidRPr="006158A7">
        <w:rPr>
          <w:rFonts w:hint="eastAsia"/>
        </w:rPr>
        <w:t>放松</w:t>
      </w:r>
      <w:r w:rsidRPr="006158A7">
        <w:t>心情，</w:t>
      </w:r>
      <w:r w:rsidRPr="006158A7">
        <w:rPr>
          <w:rFonts w:hint="eastAsia"/>
        </w:rPr>
        <w:t>为实验室营造出良好</w:t>
      </w:r>
      <w:r w:rsidRPr="006158A7">
        <w:t>的</w:t>
      </w:r>
      <w:r w:rsidR="003A37FC">
        <w:rPr>
          <w:rFonts w:hint="eastAsia"/>
        </w:rPr>
        <w:t>学习与</w:t>
      </w:r>
      <w:r w:rsidRPr="006158A7">
        <w:rPr>
          <w:rFonts w:hint="eastAsia"/>
        </w:rPr>
        <w:t>科研氛围。</w:t>
      </w:r>
    </w:p>
    <w:p w14:paraId="643F58CC" w14:textId="77777777" w:rsidR="00797DE6" w:rsidRPr="006158A7" w:rsidRDefault="00797DE6" w:rsidP="00797DE6">
      <w:pPr>
        <w:ind w:firstLine="480"/>
        <w:jc w:val="both"/>
      </w:pPr>
      <w:r w:rsidRPr="006158A7">
        <w:rPr>
          <w:rFonts w:hint="eastAsia"/>
        </w:rPr>
        <w:t>还要感谢实验室的</w:t>
      </w:r>
      <w:r w:rsidR="003A37FC">
        <w:rPr>
          <w:rFonts w:hint="eastAsia"/>
        </w:rPr>
        <w:t>欧新宇、</w:t>
      </w:r>
      <w:r w:rsidR="003A37FC">
        <w:t>雷洁</w:t>
      </w:r>
      <w:r w:rsidRPr="006158A7">
        <w:t>博士</w:t>
      </w:r>
      <w:r w:rsidRPr="006158A7">
        <w:rPr>
          <w:rFonts w:hint="eastAsia"/>
        </w:rPr>
        <w:t>，在刚</w:t>
      </w:r>
      <w:r w:rsidRPr="006158A7">
        <w:t>进入实验室</w:t>
      </w:r>
      <w:r w:rsidRPr="006158A7">
        <w:rPr>
          <w:rFonts w:hint="eastAsia"/>
        </w:rPr>
        <w:t>时就</w:t>
      </w:r>
      <w:r w:rsidRPr="006158A7">
        <w:t>为我这三年的学习指明了道路，特别</w:t>
      </w:r>
      <w:r w:rsidRPr="006158A7">
        <w:rPr>
          <w:rFonts w:hint="eastAsia"/>
        </w:rPr>
        <w:t>是</w:t>
      </w:r>
      <w:r w:rsidR="003A37FC">
        <w:rPr>
          <w:rFonts w:hint="eastAsia"/>
        </w:rPr>
        <w:t>欧新宇</w:t>
      </w:r>
      <w:r w:rsidRPr="006158A7">
        <w:t>师兄</w:t>
      </w:r>
      <w:r w:rsidRPr="006158A7">
        <w:rPr>
          <w:rFonts w:hint="eastAsia"/>
        </w:rPr>
        <w:t>在我的毕业设计中</w:t>
      </w:r>
      <w:r w:rsidRPr="006158A7">
        <w:t>给予了</w:t>
      </w:r>
      <w:r w:rsidRPr="006158A7">
        <w:rPr>
          <w:rFonts w:hint="eastAsia"/>
        </w:rPr>
        <w:t>许多</w:t>
      </w:r>
      <w:r w:rsidRPr="006158A7">
        <w:t>帮助，</w:t>
      </w:r>
      <w:r w:rsidRPr="006158A7">
        <w:rPr>
          <w:rFonts w:hint="eastAsia"/>
        </w:rPr>
        <w:t>从选题到方案的</w:t>
      </w:r>
      <w:r w:rsidR="00861B1B">
        <w:rPr>
          <w:rFonts w:hint="eastAsia"/>
        </w:rPr>
        <w:t>设计</w:t>
      </w:r>
      <w:r w:rsidR="00917277">
        <w:rPr>
          <w:rFonts w:hint="eastAsia"/>
        </w:rPr>
        <w:t>与</w:t>
      </w:r>
      <w:r w:rsidR="00861B1B">
        <w:rPr>
          <w:rFonts w:hint="eastAsia"/>
        </w:rPr>
        <w:t>实现</w:t>
      </w:r>
      <w:r w:rsidRPr="006158A7">
        <w:rPr>
          <w:rFonts w:hint="eastAsia"/>
        </w:rPr>
        <w:t>，他</w:t>
      </w:r>
      <w:r w:rsidRPr="006158A7">
        <w:t>一直</w:t>
      </w:r>
      <w:r w:rsidRPr="006158A7">
        <w:rPr>
          <w:rFonts w:hint="eastAsia"/>
        </w:rPr>
        <w:t>为我提供指导，不厌其烦地答疑解惑。感谢</w:t>
      </w:r>
      <w:r w:rsidR="003A37FC">
        <w:rPr>
          <w:rFonts w:hint="eastAsia"/>
        </w:rPr>
        <w:t>李深</w:t>
      </w:r>
      <w:r w:rsidRPr="006158A7">
        <w:t>、</w:t>
      </w:r>
      <w:r w:rsidR="003A37FC">
        <w:rPr>
          <w:rFonts w:hint="eastAsia"/>
        </w:rPr>
        <w:t>杨力</w:t>
      </w:r>
      <w:r w:rsidRPr="006158A7">
        <w:rPr>
          <w:rFonts w:hint="eastAsia"/>
        </w:rPr>
        <w:t>两位</w:t>
      </w:r>
      <w:r w:rsidRPr="006158A7">
        <w:t>师兄，</w:t>
      </w:r>
      <w:r w:rsidR="009648FE">
        <w:rPr>
          <w:rFonts w:hint="eastAsia"/>
        </w:rPr>
        <w:t>他们教会了</w:t>
      </w:r>
      <w:r w:rsidR="009648FE">
        <w:t>我</w:t>
      </w:r>
      <w:r w:rsidRPr="006158A7">
        <w:t>很多工程技术上的</w:t>
      </w:r>
      <w:r w:rsidRPr="006158A7">
        <w:rPr>
          <w:rFonts w:hint="eastAsia"/>
        </w:rPr>
        <w:t>技能。感谢同级</w:t>
      </w:r>
      <w:r w:rsidRPr="006158A7">
        <w:t>的</w:t>
      </w:r>
      <w:r w:rsidR="003A37FC">
        <w:rPr>
          <w:rFonts w:hint="eastAsia"/>
        </w:rPr>
        <w:t>李叶</w:t>
      </w:r>
      <w:r w:rsidRPr="006158A7">
        <w:t>、</w:t>
      </w:r>
      <w:r w:rsidR="003A37FC">
        <w:rPr>
          <w:rFonts w:hint="eastAsia"/>
        </w:rPr>
        <w:t>赵航</w:t>
      </w:r>
      <w:r w:rsidRPr="006158A7">
        <w:t>、</w:t>
      </w:r>
      <w:r w:rsidR="003A37FC">
        <w:rPr>
          <w:rFonts w:hint="eastAsia"/>
        </w:rPr>
        <w:t>马冬冬</w:t>
      </w:r>
      <w:r w:rsidRPr="006158A7">
        <w:t>、</w:t>
      </w:r>
      <w:r w:rsidR="003A37FC">
        <w:rPr>
          <w:rFonts w:hint="eastAsia"/>
        </w:rPr>
        <w:t>施剑</w:t>
      </w:r>
      <w:r w:rsidRPr="006158A7">
        <w:rPr>
          <w:rFonts w:hint="eastAsia"/>
        </w:rPr>
        <w:t>同学</w:t>
      </w:r>
      <w:r w:rsidRPr="006158A7">
        <w:t>，</w:t>
      </w:r>
      <w:r w:rsidRPr="006158A7">
        <w:rPr>
          <w:rFonts w:hint="eastAsia"/>
        </w:rPr>
        <w:t>我们虽然</w:t>
      </w:r>
      <w:r w:rsidRPr="006158A7">
        <w:t>研究方向各不</w:t>
      </w:r>
      <w:r w:rsidRPr="006158A7">
        <w:rPr>
          <w:rFonts w:hint="eastAsia"/>
        </w:rPr>
        <w:t>相</w:t>
      </w:r>
      <w:r w:rsidRPr="006158A7">
        <w:t>同，但是常有</w:t>
      </w:r>
      <w:r w:rsidRPr="006158A7">
        <w:rPr>
          <w:rFonts w:hint="eastAsia"/>
        </w:rPr>
        <w:t>交流，三年来我们</w:t>
      </w:r>
      <w:r w:rsidRPr="006158A7">
        <w:t>共同</w:t>
      </w:r>
      <w:r w:rsidRPr="006158A7">
        <w:rPr>
          <w:rFonts w:hint="eastAsia"/>
        </w:rPr>
        <w:t>进步。另外</w:t>
      </w:r>
      <w:r w:rsidRPr="006158A7">
        <w:t>还要感谢</w:t>
      </w:r>
      <w:r w:rsidR="003A37FC">
        <w:rPr>
          <w:rFonts w:hint="eastAsia"/>
        </w:rPr>
        <w:t>余成跃</w:t>
      </w:r>
      <w:r w:rsidRPr="006158A7">
        <w:t>、</w:t>
      </w:r>
      <w:r w:rsidR="003A37FC">
        <w:rPr>
          <w:rFonts w:hint="eastAsia"/>
        </w:rPr>
        <w:t>陆竭</w:t>
      </w:r>
      <w:r w:rsidRPr="006158A7">
        <w:t>、</w:t>
      </w:r>
      <w:r w:rsidR="003A37FC">
        <w:rPr>
          <w:rFonts w:hint="eastAsia"/>
        </w:rPr>
        <w:t>罗巍</w:t>
      </w:r>
      <w:r w:rsidRPr="006158A7">
        <w:t>、</w:t>
      </w:r>
      <w:r w:rsidR="003A37FC">
        <w:rPr>
          <w:rFonts w:hint="eastAsia"/>
        </w:rPr>
        <w:t>唐堃</w:t>
      </w:r>
      <w:r w:rsidRPr="006158A7">
        <w:t>等师弟师妹，</w:t>
      </w:r>
      <w:r w:rsidRPr="006158A7">
        <w:rPr>
          <w:rFonts w:hint="eastAsia"/>
        </w:rPr>
        <w:t>感谢他们</w:t>
      </w:r>
      <w:r w:rsidRPr="006158A7">
        <w:t>在科研与项目中给我</w:t>
      </w:r>
      <w:r w:rsidRPr="006158A7">
        <w:rPr>
          <w:rFonts w:hint="eastAsia"/>
        </w:rPr>
        <w:t>的</w:t>
      </w:r>
      <w:r w:rsidRPr="006158A7">
        <w:t>大力支持</w:t>
      </w:r>
      <w:r w:rsidRPr="006158A7">
        <w:rPr>
          <w:rFonts w:hint="eastAsia"/>
        </w:rPr>
        <w:t>。</w:t>
      </w:r>
    </w:p>
    <w:p w14:paraId="6D3E751B" w14:textId="77777777" w:rsidR="00797DE6" w:rsidRPr="006158A7" w:rsidRDefault="00797DE6" w:rsidP="00797DE6">
      <w:pPr>
        <w:ind w:firstLine="480"/>
        <w:jc w:val="both"/>
      </w:pPr>
      <w:r w:rsidRPr="006158A7">
        <w:rPr>
          <w:rFonts w:hint="eastAsia"/>
        </w:rPr>
        <w:t>感谢我的父母家人，他们</w:t>
      </w:r>
      <w:r w:rsidR="00861B1B">
        <w:rPr>
          <w:rFonts w:hint="eastAsia"/>
        </w:rPr>
        <w:t>用辛苦</w:t>
      </w:r>
      <w:r w:rsidR="00861B1B">
        <w:t>换来我</w:t>
      </w:r>
      <w:r w:rsidRPr="006158A7">
        <w:rPr>
          <w:rFonts w:hint="eastAsia"/>
        </w:rPr>
        <w:t>无忧无虑</w:t>
      </w:r>
      <w:r w:rsidR="00861B1B">
        <w:t>的成长</w:t>
      </w:r>
      <w:r w:rsidRPr="006158A7">
        <w:t>，</w:t>
      </w:r>
      <w:r w:rsidRPr="006158A7">
        <w:rPr>
          <w:rFonts w:hint="eastAsia"/>
        </w:rPr>
        <w:t>对</w:t>
      </w:r>
      <w:r w:rsidRPr="006158A7">
        <w:t>我的学业鼎力支持，</w:t>
      </w:r>
      <w:r w:rsidRPr="006158A7">
        <w:rPr>
          <w:rFonts w:hint="eastAsia"/>
        </w:rPr>
        <w:t>在</w:t>
      </w:r>
      <w:r w:rsidRPr="006158A7">
        <w:t>我完成毕业设计</w:t>
      </w:r>
      <w:r w:rsidR="000702D3">
        <w:rPr>
          <w:rFonts w:hint="eastAsia"/>
        </w:rPr>
        <w:t>时</w:t>
      </w:r>
      <w:r w:rsidRPr="006158A7">
        <w:t>一直给予我</w:t>
      </w:r>
      <w:r w:rsidRPr="006158A7">
        <w:rPr>
          <w:rFonts w:hint="eastAsia"/>
        </w:rPr>
        <w:t>真挚的关心与不断的鼓励，</w:t>
      </w:r>
      <w:r w:rsidRPr="006158A7">
        <w:t>是我前进路上</w:t>
      </w:r>
      <w:r w:rsidRPr="006158A7">
        <w:rPr>
          <w:rFonts w:hint="eastAsia"/>
        </w:rPr>
        <w:t>最大的动力</w:t>
      </w:r>
      <w:r w:rsidRPr="006158A7">
        <w:t>。</w:t>
      </w:r>
      <w:r w:rsidRPr="006158A7">
        <w:rPr>
          <w:rFonts w:hint="eastAsia"/>
        </w:rPr>
        <w:t>还要</w:t>
      </w:r>
      <w:r w:rsidRPr="006158A7">
        <w:t>感谢</w:t>
      </w:r>
      <w:r w:rsidRPr="006158A7">
        <w:rPr>
          <w:rFonts w:hint="eastAsia"/>
        </w:rPr>
        <w:t>陪伴我学习生活的同学室友</w:t>
      </w:r>
      <w:r w:rsidRPr="006158A7">
        <w:t>们，感谢</w:t>
      </w:r>
      <w:r w:rsidRPr="006158A7">
        <w:rPr>
          <w:rFonts w:hint="eastAsia"/>
        </w:rPr>
        <w:t>你们带来</w:t>
      </w:r>
      <w:r w:rsidRPr="006158A7">
        <w:t>的欢乐</w:t>
      </w:r>
      <w:r w:rsidRPr="006158A7">
        <w:rPr>
          <w:rFonts w:hint="eastAsia"/>
        </w:rPr>
        <w:t>与</w:t>
      </w:r>
      <w:r w:rsidRPr="006158A7">
        <w:t>美好</w:t>
      </w:r>
      <w:r w:rsidRPr="006158A7">
        <w:rPr>
          <w:rFonts w:hint="eastAsia"/>
        </w:rPr>
        <w:t>。</w:t>
      </w:r>
    </w:p>
    <w:p w14:paraId="101F7556" w14:textId="77777777" w:rsidR="00797DE6" w:rsidRPr="006158A7" w:rsidRDefault="00797DE6" w:rsidP="00797DE6">
      <w:pPr>
        <w:ind w:firstLine="480"/>
        <w:jc w:val="both"/>
      </w:pPr>
      <w:r w:rsidRPr="006158A7">
        <w:rPr>
          <w:rFonts w:hint="eastAsia"/>
        </w:rPr>
        <w:t>最后</w:t>
      </w:r>
      <w:r w:rsidRPr="006158A7">
        <w:t>，</w:t>
      </w:r>
      <w:r w:rsidR="00C94800" w:rsidRPr="006158A7">
        <w:rPr>
          <w:rFonts w:hint="eastAsia"/>
        </w:rPr>
        <w:t>衷心</w:t>
      </w:r>
      <w:r w:rsidR="00C94800" w:rsidRPr="006158A7">
        <w:t>感谢</w:t>
      </w:r>
      <w:r w:rsidRPr="006158A7">
        <w:t>评审老师</w:t>
      </w:r>
      <w:r w:rsidRPr="006158A7">
        <w:rPr>
          <w:rFonts w:hint="eastAsia"/>
        </w:rPr>
        <w:t>对本</w:t>
      </w:r>
      <w:r w:rsidRPr="006158A7">
        <w:t>论文的悉心指正</w:t>
      </w:r>
      <w:r w:rsidRPr="006158A7">
        <w:rPr>
          <w:rFonts w:hint="eastAsia"/>
        </w:rPr>
        <w:t>。</w:t>
      </w:r>
    </w:p>
    <w:p w14:paraId="21E526B5" w14:textId="77777777" w:rsidR="00797DE6" w:rsidRPr="006158A7" w:rsidRDefault="00797DE6" w:rsidP="00797DE6">
      <w:pPr>
        <w:ind w:firstLine="480"/>
        <w:jc w:val="both"/>
        <w:sectPr w:rsidR="00797DE6" w:rsidRPr="006158A7" w:rsidSect="0063096B">
          <w:endnotePr>
            <w:numFmt w:val="decimal"/>
          </w:endnotePr>
          <w:pgSz w:w="11906" w:h="16838"/>
          <w:pgMar w:top="2552" w:right="1588" w:bottom="1588" w:left="1588" w:header="851" w:footer="992" w:gutter="0"/>
          <w:cols w:space="720"/>
          <w:docGrid w:type="lines" w:linePitch="317"/>
        </w:sectPr>
      </w:pPr>
    </w:p>
    <w:p w14:paraId="6F0AA5A6" w14:textId="77777777" w:rsidR="00DB2F45" w:rsidRPr="006158A7" w:rsidRDefault="00E83D30" w:rsidP="007A3D50">
      <w:pPr>
        <w:pStyle w:val="1"/>
        <w:ind w:firstLine="640"/>
      </w:pPr>
      <w:bookmarkStart w:id="184" w:name="_Toc481565472"/>
      <w:bookmarkEnd w:id="50"/>
      <w:r w:rsidRPr="006158A7">
        <w:rPr>
          <w:rFonts w:hint="eastAsia"/>
        </w:rPr>
        <w:lastRenderedPageBreak/>
        <w:t>参考</w:t>
      </w:r>
      <w:r w:rsidRPr="006158A7">
        <w:t>文献</w:t>
      </w:r>
      <w:bookmarkEnd w:id="184"/>
    </w:p>
    <w:p w14:paraId="0681BE7B" w14:textId="77777777" w:rsidR="00DD6C76" w:rsidRPr="006158A7" w:rsidRDefault="00DD6C76" w:rsidP="00B46D15">
      <w:pPr>
        <w:pStyle w:val="a3"/>
        <w:numPr>
          <w:ilvl w:val="0"/>
          <w:numId w:val="15"/>
        </w:numPr>
        <w:ind w:firstLineChars="0"/>
      </w:pPr>
      <w:bookmarkStart w:id="185" w:name="_Ref476835249"/>
      <w:bookmarkStart w:id="186" w:name="_Ref476854936"/>
      <w:r w:rsidRPr="006158A7">
        <w:t xml:space="preserve">Gheissari N, Sebastian T B, Hartley R. Person </w:t>
      </w:r>
      <w:r>
        <w:t>R</w:t>
      </w:r>
      <w:r w:rsidRPr="006158A7">
        <w:t>e</w:t>
      </w:r>
      <w:r w:rsidR="007F078A">
        <w:t>-</w:t>
      </w:r>
      <w:r w:rsidR="00D04433">
        <w:t>i</w:t>
      </w:r>
      <w:r w:rsidR="00DE3A0D">
        <w:t>d</w:t>
      </w:r>
      <w:r w:rsidRPr="006158A7">
        <w:t xml:space="preserve">entification </w:t>
      </w:r>
      <w:r>
        <w:t>U</w:t>
      </w:r>
      <w:r w:rsidRPr="006158A7">
        <w:t xml:space="preserve">sing </w:t>
      </w:r>
      <w:r>
        <w:t>S</w:t>
      </w:r>
      <w:r w:rsidRPr="006158A7">
        <w:t xml:space="preserve">patiotemporal </w:t>
      </w:r>
      <w:r>
        <w:t>A</w:t>
      </w:r>
      <w:r w:rsidRPr="006158A7">
        <w:t xml:space="preserve">ppearance. </w:t>
      </w:r>
      <w:r>
        <w:t>i</w:t>
      </w:r>
      <w:r w:rsidRPr="006158A7">
        <w:t xml:space="preserve">n: </w:t>
      </w:r>
      <w:r w:rsidR="00B46D15">
        <w:t>2006 IEEE Conference on</w:t>
      </w:r>
      <w:r w:rsidR="00B46D15">
        <w:rPr>
          <w:rFonts w:hint="eastAsia"/>
        </w:rPr>
        <w:t xml:space="preserve"> </w:t>
      </w:r>
      <w:r w:rsidR="00B46D15">
        <w:t>Computer Vision and Pattern Recognition</w:t>
      </w:r>
      <w:r w:rsidRPr="006158A7">
        <w:t>. New York,</w:t>
      </w:r>
      <w:r w:rsidR="007F078A">
        <w:t xml:space="preserve"> NY,</w:t>
      </w:r>
      <w:r w:rsidRPr="006158A7">
        <w:t xml:space="preserve"> USA: IEEE </w:t>
      </w:r>
      <w:bookmarkStart w:id="187" w:name="OLE_LINK15"/>
      <w:bookmarkStart w:id="188" w:name="OLE_LINK17"/>
      <w:r w:rsidRPr="006158A7">
        <w:t>Computer Society</w:t>
      </w:r>
      <w:bookmarkEnd w:id="187"/>
      <w:bookmarkEnd w:id="188"/>
      <w:r w:rsidR="00681664">
        <w:t>, 2006</w:t>
      </w:r>
      <w:r w:rsidRPr="006158A7">
        <w:t>. 1528</w:t>
      </w:r>
      <w:r w:rsidR="007F078A">
        <w:t>~</w:t>
      </w:r>
      <w:r w:rsidRPr="006158A7">
        <w:t>1535</w:t>
      </w:r>
      <w:bookmarkEnd w:id="186"/>
    </w:p>
    <w:p w14:paraId="3A751AD3" w14:textId="77777777" w:rsidR="00D57FD2" w:rsidRPr="006158A7" w:rsidRDefault="00D57FD2" w:rsidP="000329CE">
      <w:pPr>
        <w:pStyle w:val="a3"/>
        <w:numPr>
          <w:ilvl w:val="0"/>
          <w:numId w:val="15"/>
        </w:numPr>
        <w:ind w:firstLineChars="0"/>
      </w:pPr>
      <w:bookmarkStart w:id="189" w:name="OLE_LINK14"/>
      <w:bookmarkStart w:id="190" w:name="_Ref477359132"/>
      <w:bookmarkEnd w:id="185"/>
      <w:r w:rsidRPr="006158A7">
        <w:t>Zheng</w:t>
      </w:r>
      <w:bookmarkEnd w:id="189"/>
      <w:r w:rsidRPr="006158A7">
        <w:t xml:space="preserve"> L, Shen L, Tian L, et al. </w:t>
      </w:r>
      <w:bookmarkStart w:id="191" w:name="OLE_LINK75"/>
      <w:r w:rsidRPr="006158A7">
        <w:t xml:space="preserve">Scalable </w:t>
      </w:r>
      <w:r w:rsidR="00681664">
        <w:t>P</w:t>
      </w:r>
      <w:r w:rsidRPr="006158A7">
        <w:t>erson</w:t>
      </w:r>
      <w:r w:rsidR="00681664">
        <w:t xml:space="preserve"> R</w:t>
      </w:r>
      <w:r w:rsidRPr="006158A7">
        <w:t>e-</w:t>
      </w:r>
      <w:r w:rsidR="00D04433">
        <w:t>i</w:t>
      </w:r>
      <w:r w:rsidRPr="006158A7">
        <w:t xml:space="preserve">dentification: A </w:t>
      </w:r>
      <w:r w:rsidR="00681664">
        <w:t>B</w:t>
      </w:r>
      <w:r w:rsidRPr="006158A7">
        <w:t>enchmark</w:t>
      </w:r>
      <w:bookmarkEnd w:id="191"/>
      <w:r w:rsidRPr="006158A7">
        <w:t xml:space="preserve">. </w:t>
      </w:r>
      <w:r w:rsidR="000329CE">
        <w:t>i</w:t>
      </w:r>
      <w:r w:rsidRPr="006158A7">
        <w:t>n: 2015 IEEE International Conference on Computer Vision. Santiago, Chile: IEEE Computer Society, 2015. 1116</w:t>
      </w:r>
      <w:r w:rsidR="000329CE">
        <w:t>~</w:t>
      </w:r>
      <w:r w:rsidRPr="006158A7">
        <w:t>1124</w:t>
      </w:r>
      <w:bookmarkEnd w:id="190"/>
    </w:p>
    <w:p w14:paraId="3992D596" w14:textId="77777777" w:rsidR="00B01053" w:rsidRPr="006158A7" w:rsidRDefault="00B01053" w:rsidP="00D50CC0">
      <w:pPr>
        <w:pStyle w:val="a3"/>
        <w:numPr>
          <w:ilvl w:val="0"/>
          <w:numId w:val="15"/>
        </w:numPr>
        <w:ind w:firstLineChars="0"/>
      </w:pPr>
      <w:bookmarkStart w:id="192" w:name="_Ref476856800"/>
      <w:r w:rsidRPr="006158A7">
        <w:t xml:space="preserve">Farenzena M, Bazzani L, Perina A, et al. </w:t>
      </w:r>
      <w:bookmarkStart w:id="193" w:name="OLE_LINK10"/>
      <w:bookmarkStart w:id="194" w:name="OLE_LINK11"/>
      <w:r w:rsidRPr="006158A7">
        <w:t xml:space="preserve">Person </w:t>
      </w:r>
      <w:r w:rsidR="00DE3A0D">
        <w:t>R</w:t>
      </w:r>
      <w:r w:rsidRPr="006158A7">
        <w:t>e-</w:t>
      </w:r>
      <w:r w:rsidR="00D04433">
        <w:t>i</w:t>
      </w:r>
      <w:r w:rsidRPr="006158A7">
        <w:t xml:space="preserve">dentification by </w:t>
      </w:r>
      <w:r w:rsidR="00DE3A0D">
        <w:t>S</w:t>
      </w:r>
      <w:r w:rsidRPr="006158A7">
        <w:t>ymmetry-</w:t>
      </w:r>
      <w:r w:rsidR="00DE3A0D">
        <w:t>D</w:t>
      </w:r>
      <w:r w:rsidRPr="006158A7">
        <w:t xml:space="preserve">riven </w:t>
      </w:r>
      <w:r w:rsidR="00DE3A0D">
        <w:t>A</w:t>
      </w:r>
      <w:r w:rsidRPr="006158A7">
        <w:t xml:space="preserve">ccumulation of </w:t>
      </w:r>
      <w:r w:rsidR="00DE3A0D">
        <w:t>L</w:t>
      </w:r>
      <w:r w:rsidRPr="006158A7">
        <w:t xml:space="preserve">ocal </w:t>
      </w:r>
      <w:r w:rsidR="00DE3A0D">
        <w:t>F</w:t>
      </w:r>
      <w:r w:rsidRPr="006158A7">
        <w:t>eatures</w:t>
      </w:r>
      <w:bookmarkEnd w:id="193"/>
      <w:bookmarkEnd w:id="194"/>
      <w:r w:rsidR="009162F5" w:rsidRPr="006158A7">
        <w:t xml:space="preserve">. </w:t>
      </w:r>
      <w:r w:rsidR="00DE3A0D">
        <w:t>i</w:t>
      </w:r>
      <w:r w:rsidR="009162F5" w:rsidRPr="006158A7">
        <w:t>n:</w:t>
      </w:r>
      <w:r w:rsidR="0095316B" w:rsidRPr="006158A7">
        <w:t xml:space="preserve"> 2010</w:t>
      </w:r>
      <w:r w:rsidR="009162F5" w:rsidRPr="006158A7">
        <w:t xml:space="preserve"> </w:t>
      </w:r>
      <w:r w:rsidR="0095316B" w:rsidRPr="006158A7">
        <w:t xml:space="preserve">IEEE Conference on </w:t>
      </w:r>
      <w:r w:rsidRPr="006158A7">
        <w:t>Computer Vision</w:t>
      </w:r>
      <w:r w:rsidR="009162F5" w:rsidRPr="006158A7">
        <w:t xml:space="preserve"> and Pattern Recognition</w:t>
      </w:r>
      <w:r w:rsidRPr="006158A7">
        <w:t xml:space="preserve">. </w:t>
      </w:r>
      <w:r w:rsidR="009162F5" w:rsidRPr="006158A7">
        <w:t xml:space="preserve">San Francisco, USA: </w:t>
      </w:r>
      <w:r w:rsidRPr="006158A7">
        <w:t>IEEE</w:t>
      </w:r>
      <w:r w:rsidR="009162F5" w:rsidRPr="006158A7">
        <w:t xml:space="preserve"> Computer Society, 2010. 2360~</w:t>
      </w:r>
      <w:r w:rsidRPr="006158A7">
        <w:t>2367</w:t>
      </w:r>
      <w:bookmarkEnd w:id="192"/>
    </w:p>
    <w:p w14:paraId="5118B987" w14:textId="77777777" w:rsidR="002A18D7" w:rsidRPr="006158A7" w:rsidRDefault="002A18D7" w:rsidP="00D50CC0">
      <w:pPr>
        <w:pStyle w:val="a3"/>
        <w:numPr>
          <w:ilvl w:val="0"/>
          <w:numId w:val="15"/>
        </w:numPr>
        <w:ind w:firstLineChars="0"/>
      </w:pPr>
      <w:bookmarkStart w:id="195" w:name="OLE_LINK3"/>
      <w:bookmarkStart w:id="196" w:name="_Ref477115109"/>
      <w:r w:rsidRPr="006158A7">
        <w:t xml:space="preserve">Gray </w:t>
      </w:r>
      <w:bookmarkEnd w:id="195"/>
      <w:r w:rsidRPr="006158A7">
        <w:t xml:space="preserve">D, Tao H. </w:t>
      </w:r>
      <w:bookmarkStart w:id="197" w:name="OLE_LINK18"/>
      <w:r w:rsidRPr="006158A7">
        <w:t xml:space="preserve">Viewpoint </w:t>
      </w:r>
      <w:r w:rsidR="00F90DA1">
        <w:t>I</w:t>
      </w:r>
      <w:r w:rsidRPr="006158A7">
        <w:t xml:space="preserve">nvariant </w:t>
      </w:r>
      <w:r w:rsidR="00F90DA1">
        <w:t>P</w:t>
      </w:r>
      <w:r w:rsidRPr="006158A7">
        <w:t xml:space="preserve">edestrian </w:t>
      </w:r>
      <w:r w:rsidR="00F90DA1">
        <w:t>R</w:t>
      </w:r>
      <w:r w:rsidRPr="006158A7">
        <w:t xml:space="preserve">ecognition with an </w:t>
      </w:r>
      <w:r w:rsidR="00F90DA1">
        <w:t>E</w:t>
      </w:r>
      <w:r w:rsidRPr="006158A7">
        <w:t xml:space="preserve">nsemble of </w:t>
      </w:r>
      <w:r w:rsidR="00F90DA1">
        <w:t>L</w:t>
      </w:r>
      <w:r w:rsidRPr="006158A7">
        <w:t xml:space="preserve">ocalized </w:t>
      </w:r>
      <w:r w:rsidR="00F90DA1">
        <w:t>F</w:t>
      </w:r>
      <w:r w:rsidRPr="006158A7">
        <w:t>eatures</w:t>
      </w:r>
      <w:bookmarkEnd w:id="197"/>
      <w:r w:rsidR="009162F5" w:rsidRPr="006158A7">
        <w:t xml:space="preserve">. </w:t>
      </w:r>
      <w:r w:rsidR="00F90DA1">
        <w:t>i</w:t>
      </w:r>
      <w:r w:rsidR="009162F5" w:rsidRPr="006158A7">
        <w:t xml:space="preserve">n: </w:t>
      </w:r>
      <w:r w:rsidR="00A53FA1" w:rsidRPr="006158A7">
        <w:t>Computer Vision -</w:t>
      </w:r>
      <w:r w:rsidR="004D00DD">
        <w:t xml:space="preserve"> ECCV 2008</w:t>
      </w:r>
      <w:r w:rsidRPr="006158A7">
        <w:t xml:space="preserve">. </w:t>
      </w:r>
      <w:r w:rsidR="0011589E" w:rsidRPr="006158A7">
        <w:t xml:space="preserve">Marseille, France: </w:t>
      </w:r>
      <w:r w:rsidRPr="006158A7">
        <w:t>Springer</w:t>
      </w:r>
      <w:r w:rsidR="0011589E" w:rsidRPr="006158A7">
        <w:t>, 2008. 262~</w:t>
      </w:r>
      <w:r w:rsidRPr="006158A7">
        <w:t>275</w:t>
      </w:r>
      <w:bookmarkEnd w:id="196"/>
    </w:p>
    <w:p w14:paraId="3C92484F" w14:textId="77777777" w:rsidR="00D3260C" w:rsidRPr="006158A7" w:rsidRDefault="00987179" w:rsidP="00D50CC0">
      <w:pPr>
        <w:pStyle w:val="a3"/>
        <w:numPr>
          <w:ilvl w:val="0"/>
          <w:numId w:val="15"/>
        </w:numPr>
        <w:ind w:firstLineChars="0"/>
      </w:pPr>
      <w:bookmarkStart w:id="198" w:name="OLE_LINK4"/>
      <w:bookmarkStart w:id="199" w:name="_Ref477357767"/>
      <w:r w:rsidRPr="006158A7">
        <w:t xml:space="preserve">Prosser </w:t>
      </w:r>
      <w:bookmarkEnd w:id="198"/>
      <w:r w:rsidRPr="006158A7">
        <w:t>B, Zheng W S, Gong S, et al. Person Re-</w:t>
      </w:r>
      <w:r w:rsidR="00D04433">
        <w:t>i</w:t>
      </w:r>
      <w:r w:rsidRPr="006158A7">
        <w:t>dentificatio</w:t>
      </w:r>
      <w:r w:rsidR="0011589E" w:rsidRPr="006158A7">
        <w:t xml:space="preserve">n by Support Vector Ranking. </w:t>
      </w:r>
      <w:r w:rsidR="004D00DD">
        <w:t>i</w:t>
      </w:r>
      <w:r w:rsidR="0011589E" w:rsidRPr="006158A7">
        <w:t xml:space="preserve">n: </w:t>
      </w:r>
      <w:bookmarkStart w:id="200" w:name="OLE_LINK23"/>
      <w:bookmarkStart w:id="201" w:name="OLE_LINK25"/>
      <w:r w:rsidR="0011589E" w:rsidRPr="006158A7">
        <w:t xml:space="preserve">British Machine Vision </w:t>
      </w:r>
      <w:bookmarkEnd w:id="200"/>
      <w:bookmarkEnd w:id="201"/>
      <w:r w:rsidR="0011589E" w:rsidRPr="006158A7">
        <w:t>Conference</w:t>
      </w:r>
      <w:r w:rsidRPr="006158A7">
        <w:t>.</w:t>
      </w:r>
      <w:r w:rsidR="0011589E" w:rsidRPr="006158A7">
        <w:t xml:space="preserve"> Aberystwyth, UK:</w:t>
      </w:r>
      <w:r w:rsidRPr="006158A7">
        <w:t xml:space="preserve"> </w:t>
      </w:r>
      <w:r w:rsidR="0011589E" w:rsidRPr="006158A7">
        <w:t>British Machine Vision Association, 2010. 1~11</w:t>
      </w:r>
      <w:bookmarkEnd w:id="199"/>
    </w:p>
    <w:p w14:paraId="52ECD77D" w14:textId="77777777" w:rsidR="00E5264A" w:rsidRPr="006158A7" w:rsidRDefault="00F67AEA" w:rsidP="00BA648D">
      <w:pPr>
        <w:pStyle w:val="a3"/>
        <w:numPr>
          <w:ilvl w:val="0"/>
          <w:numId w:val="15"/>
        </w:numPr>
        <w:ind w:firstLineChars="0"/>
      </w:pPr>
      <w:bookmarkStart w:id="202" w:name="_Ref477115522"/>
      <w:bookmarkStart w:id="203" w:name="_Ref476857409"/>
      <w:r w:rsidRPr="006158A7">
        <w:t>Mignon A, Jurie F. PCCA</w:t>
      </w:r>
      <w:r w:rsidR="007B7300" w:rsidRPr="006158A7">
        <w:t xml:space="preserve">: A </w:t>
      </w:r>
      <w:r w:rsidR="008F59F9">
        <w:t>N</w:t>
      </w:r>
      <w:r w:rsidR="007B7300" w:rsidRPr="006158A7">
        <w:t xml:space="preserve">ew </w:t>
      </w:r>
      <w:r w:rsidR="008F59F9">
        <w:t>A</w:t>
      </w:r>
      <w:r w:rsidR="007B7300" w:rsidRPr="006158A7">
        <w:t xml:space="preserve">pproach for </w:t>
      </w:r>
      <w:r w:rsidR="008F59F9">
        <w:t>D</w:t>
      </w:r>
      <w:r w:rsidR="007B7300" w:rsidRPr="006158A7">
        <w:t xml:space="preserve">istance </w:t>
      </w:r>
      <w:r w:rsidR="008F59F9">
        <w:t>L</w:t>
      </w:r>
      <w:r w:rsidR="007B7300" w:rsidRPr="006158A7">
        <w:t xml:space="preserve">earning from </w:t>
      </w:r>
      <w:r w:rsidR="008F59F9">
        <w:t>S</w:t>
      </w:r>
      <w:r w:rsidRPr="006158A7">
        <w:t xml:space="preserve">parse </w:t>
      </w:r>
      <w:r w:rsidR="008F59F9">
        <w:t>P</w:t>
      </w:r>
      <w:r w:rsidRPr="006158A7">
        <w:t>airwis</w:t>
      </w:r>
      <w:r w:rsidR="004D00DD">
        <w:t xml:space="preserve">e </w:t>
      </w:r>
      <w:r w:rsidR="008F59F9">
        <w:t>C</w:t>
      </w:r>
      <w:r w:rsidR="004D00DD">
        <w:t>onstraints. i</w:t>
      </w:r>
      <w:r w:rsidRPr="006158A7">
        <w:t xml:space="preserve">n: </w:t>
      </w:r>
      <w:r w:rsidR="0095316B" w:rsidRPr="006158A7">
        <w:t xml:space="preserve">2012 IEEE Conference on </w:t>
      </w:r>
      <w:r w:rsidR="007B7300" w:rsidRPr="006158A7">
        <w:t xml:space="preserve">Computer Vision </w:t>
      </w:r>
      <w:r w:rsidR="00F82324" w:rsidRPr="006158A7">
        <w:t xml:space="preserve">and Pattern Recognition. Providence, USA: </w:t>
      </w:r>
      <w:r w:rsidR="007B7300" w:rsidRPr="006158A7">
        <w:t>IEEE</w:t>
      </w:r>
      <w:r w:rsidR="00F82324" w:rsidRPr="006158A7">
        <w:t xml:space="preserve"> Computer Society, 2012. 2666~</w:t>
      </w:r>
      <w:r w:rsidR="007B7300" w:rsidRPr="006158A7">
        <w:t>2672</w:t>
      </w:r>
      <w:bookmarkEnd w:id="202"/>
    </w:p>
    <w:p w14:paraId="6313B99D" w14:textId="77777777" w:rsidR="00E34838" w:rsidRPr="006158A7" w:rsidRDefault="00E34838" w:rsidP="00BA648D">
      <w:pPr>
        <w:pStyle w:val="a3"/>
        <w:numPr>
          <w:ilvl w:val="0"/>
          <w:numId w:val="15"/>
        </w:numPr>
        <w:ind w:firstLineChars="0"/>
      </w:pPr>
      <w:bookmarkStart w:id="204" w:name="_Ref478563156"/>
      <w:r w:rsidRPr="006158A7">
        <w:t xml:space="preserve">Ojala T, Pietikainen M, Maenpaa T. Multiresolution </w:t>
      </w:r>
      <w:r w:rsidR="008F59F9">
        <w:t>G</w:t>
      </w:r>
      <w:r w:rsidRPr="006158A7">
        <w:t>ray-</w:t>
      </w:r>
      <w:r w:rsidR="008F59F9">
        <w:t>S</w:t>
      </w:r>
      <w:r w:rsidRPr="006158A7">
        <w:t xml:space="preserve">cale and </w:t>
      </w:r>
      <w:r w:rsidR="008F59F9">
        <w:t>R</w:t>
      </w:r>
      <w:r w:rsidRPr="006158A7">
        <w:t xml:space="preserve">otation </w:t>
      </w:r>
      <w:r w:rsidR="008F59F9">
        <w:t>I</w:t>
      </w:r>
      <w:r w:rsidRPr="006158A7">
        <w:t xml:space="preserve">nvariant </w:t>
      </w:r>
      <w:r w:rsidR="008F59F9">
        <w:t>T</w:t>
      </w:r>
      <w:r w:rsidRPr="006158A7">
        <w:t xml:space="preserve">exture </w:t>
      </w:r>
      <w:r w:rsidR="008F59F9">
        <w:t>C</w:t>
      </w:r>
      <w:r w:rsidRPr="006158A7">
        <w:t>lassificati</w:t>
      </w:r>
      <w:r w:rsidR="002C41EE" w:rsidRPr="006158A7">
        <w:t xml:space="preserve">on with </w:t>
      </w:r>
      <w:r w:rsidR="008F59F9">
        <w:t>L</w:t>
      </w:r>
      <w:r w:rsidR="002C41EE" w:rsidRPr="006158A7">
        <w:t xml:space="preserve">ocal </w:t>
      </w:r>
      <w:r w:rsidR="008F59F9">
        <w:t>B</w:t>
      </w:r>
      <w:r w:rsidR="002C41EE" w:rsidRPr="006158A7">
        <w:t xml:space="preserve">inary </w:t>
      </w:r>
      <w:r w:rsidR="008F59F9">
        <w:t>P</w:t>
      </w:r>
      <w:r w:rsidR="002C41EE" w:rsidRPr="006158A7">
        <w:t>atterns</w:t>
      </w:r>
      <w:r w:rsidRPr="006158A7">
        <w:t xml:space="preserve">. IEEE Transactions on </w:t>
      </w:r>
      <w:r w:rsidR="008F59F9">
        <w:t>P</w:t>
      </w:r>
      <w:r w:rsidRPr="006158A7">
        <w:t xml:space="preserve">attern </w:t>
      </w:r>
      <w:r w:rsidR="008F59F9">
        <w:t>A</w:t>
      </w:r>
      <w:r w:rsidRPr="006158A7">
        <w:t xml:space="preserve">nalysis and </w:t>
      </w:r>
      <w:r w:rsidR="008F59F9">
        <w:t>M</w:t>
      </w:r>
      <w:r w:rsidRPr="006158A7">
        <w:t xml:space="preserve">achine </w:t>
      </w:r>
      <w:r w:rsidR="008F59F9">
        <w:t>I</w:t>
      </w:r>
      <w:r w:rsidRPr="006158A7">
        <w:t>ntelligence, 2002, 24(7): 971</w:t>
      </w:r>
      <w:r w:rsidR="002C41EE" w:rsidRPr="006158A7">
        <w:rPr>
          <w:rFonts w:hint="eastAsia"/>
        </w:rPr>
        <w:t>~</w:t>
      </w:r>
      <w:r w:rsidRPr="006158A7">
        <w:t>987</w:t>
      </w:r>
      <w:bookmarkEnd w:id="204"/>
    </w:p>
    <w:p w14:paraId="06C4A8C3" w14:textId="77777777" w:rsidR="002C37BC" w:rsidRPr="006158A7" w:rsidRDefault="002C37BC" w:rsidP="00BA648D">
      <w:pPr>
        <w:pStyle w:val="a3"/>
        <w:numPr>
          <w:ilvl w:val="0"/>
          <w:numId w:val="15"/>
        </w:numPr>
        <w:ind w:firstLineChars="0"/>
      </w:pPr>
      <w:bookmarkStart w:id="205" w:name="OLE_LINK7"/>
      <w:bookmarkStart w:id="206" w:name="_Ref477118209"/>
      <w:r w:rsidRPr="006158A7">
        <w:t>Zhao</w:t>
      </w:r>
      <w:bookmarkEnd w:id="205"/>
      <w:r w:rsidRPr="006158A7">
        <w:t xml:space="preserve"> R, Ouyang W, Wang X. Unsupervised </w:t>
      </w:r>
      <w:r w:rsidR="00223D39">
        <w:t>S</w:t>
      </w:r>
      <w:r w:rsidRPr="006158A7">
        <w:t xml:space="preserve">alience </w:t>
      </w:r>
      <w:r w:rsidR="00223D39">
        <w:t>L</w:t>
      </w:r>
      <w:r w:rsidRPr="006158A7">
        <w:t xml:space="preserve">earning for </w:t>
      </w:r>
      <w:r w:rsidR="00223D39">
        <w:t>P</w:t>
      </w:r>
      <w:r w:rsidRPr="006158A7">
        <w:t xml:space="preserve">erson </w:t>
      </w:r>
      <w:r w:rsidR="00223D39">
        <w:t>R</w:t>
      </w:r>
      <w:r w:rsidRPr="006158A7">
        <w:t>e-</w:t>
      </w:r>
      <w:r w:rsidR="00D04433">
        <w:lastRenderedPageBreak/>
        <w:t>i</w:t>
      </w:r>
      <w:r w:rsidRPr="006158A7">
        <w:t>dentification</w:t>
      </w:r>
      <w:r w:rsidR="0095316B" w:rsidRPr="006158A7">
        <w:t xml:space="preserve">. </w:t>
      </w:r>
      <w:r w:rsidR="00223D39">
        <w:t>i</w:t>
      </w:r>
      <w:r w:rsidR="0095316B" w:rsidRPr="006158A7">
        <w:t>n: 2013</w:t>
      </w:r>
      <w:r w:rsidRPr="006158A7">
        <w:t xml:space="preserve"> IEEE Conference on Computer Vision and Pattern Recognition</w:t>
      </w:r>
      <w:r w:rsidR="0095316B" w:rsidRPr="006158A7">
        <w:t xml:space="preserve"> (CVPR)</w:t>
      </w:r>
      <w:r w:rsidRPr="006158A7">
        <w:t>.</w:t>
      </w:r>
      <w:r w:rsidR="0095316B" w:rsidRPr="006158A7">
        <w:t xml:space="preserve"> Portland, USA: IEEE Computer Society</w:t>
      </w:r>
      <w:r w:rsidR="00C774B0" w:rsidRPr="006158A7">
        <w:t>,</w:t>
      </w:r>
      <w:r w:rsidR="0095316B" w:rsidRPr="006158A7">
        <w:t xml:space="preserve"> 2013.</w:t>
      </w:r>
      <w:r w:rsidR="0089292D" w:rsidRPr="006158A7">
        <w:t xml:space="preserve"> 3586~</w:t>
      </w:r>
      <w:r w:rsidRPr="006158A7">
        <w:t>3593</w:t>
      </w:r>
      <w:bookmarkEnd w:id="206"/>
    </w:p>
    <w:p w14:paraId="418AE375" w14:textId="77777777" w:rsidR="00E34838" w:rsidRPr="006158A7" w:rsidRDefault="00E34838" w:rsidP="00BA648D">
      <w:pPr>
        <w:pStyle w:val="a3"/>
        <w:numPr>
          <w:ilvl w:val="0"/>
          <w:numId w:val="15"/>
        </w:numPr>
        <w:ind w:firstLineChars="0"/>
      </w:pPr>
      <w:bookmarkStart w:id="207" w:name="_Ref478563312"/>
      <w:r w:rsidRPr="006158A7">
        <w:t xml:space="preserve">Lowe D G. Distinctive </w:t>
      </w:r>
      <w:r w:rsidR="00223D39">
        <w:t>I</w:t>
      </w:r>
      <w:r w:rsidRPr="006158A7">
        <w:t xml:space="preserve">mage </w:t>
      </w:r>
      <w:r w:rsidR="00223D39">
        <w:t>F</w:t>
      </w:r>
      <w:r w:rsidRPr="006158A7">
        <w:t xml:space="preserve">eatures </w:t>
      </w:r>
      <w:r w:rsidR="00223D39">
        <w:t>F</w:t>
      </w:r>
      <w:r w:rsidRPr="006158A7">
        <w:t xml:space="preserve">rom </w:t>
      </w:r>
      <w:r w:rsidR="00223D39">
        <w:t>S</w:t>
      </w:r>
      <w:r w:rsidRPr="006158A7">
        <w:t>cale-</w:t>
      </w:r>
      <w:r w:rsidR="00223D39">
        <w:t>I</w:t>
      </w:r>
      <w:r w:rsidRPr="006158A7">
        <w:t xml:space="preserve">nvariant </w:t>
      </w:r>
      <w:r w:rsidR="00223D39">
        <w:t>K</w:t>
      </w:r>
      <w:r w:rsidRPr="006158A7">
        <w:t xml:space="preserve">eypoints. International </w:t>
      </w:r>
      <w:r w:rsidR="00223D39">
        <w:t>J</w:t>
      </w:r>
      <w:r w:rsidRPr="006158A7">
        <w:t xml:space="preserve">ournal of </w:t>
      </w:r>
      <w:r w:rsidR="00223D39">
        <w:t>C</w:t>
      </w:r>
      <w:r w:rsidRPr="006158A7">
        <w:t xml:space="preserve">omputer </w:t>
      </w:r>
      <w:r w:rsidR="00223D39">
        <w:t>V</w:t>
      </w:r>
      <w:r w:rsidRPr="006158A7">
        <w:t>ision, 2004, 60(2): 91</w:t>
      </w:r>
      <w:r w:rsidR="00F71D4B" w:rsidRPr="006158A7">
        <w:t>~</w:t>
      </w:r>
      <w:r w:rsidRPr="006158A7">
        <w:t>110</w:t>
      </w:r>
      <w:bookmarkEnd w:id="207"/>
    </w:p>
    <w:p w14:paraId="0844D633" w14:textId="77777777" w:rsidR="000C69B3" w:rsidRPr="006158A7" w:rsidRDefault="000C69B3" w:rsidP="00D50CC0">
      <w:pPr>
        <w:pStyle w:val="a3"/>
        <w:numPr>
          <w:ilvl w:val="0"/>
          <w:numId w:val="15"/>
        </w:numPr>
        <w:ind w:firstLineChars="0"/>
      </w:pPr>
      <w:bookmarkStart w:id="208" w:name="_Ref477457164"/>
      <w:r w:rsidRPr="006158A7">
        <w:t xml:space="preserve">Hamdoun O, Moutarde F, Stanciulescu B, et al. Person </w:t>
      </w:r>
      <w:r w:rsidR="00223D39">
        <w:t>R</w:t>
      </w:r>
      <w:r w:rsidRPr="006158A7">
        <w:t>e-</w:t>
      </w:r>
      <w:r w:rsidR="00D04433">
        <w:t>i</w:t>
      </w:r>
      <w:r w:rsidRPr="006158A7">
        <w:t xml:space="preserve">dentification in </w:t>
      </w:r>
      <w:r w:rsidR="00223D39">
        <w:t>M</w:t>
      </w:r>
      <w:r w:rsidRPr="006158A7">
        <w:t>ulti-</w:t>
      </w:r>
      <w:r w:rsidR="00223D39">
        <w:t>C</w:t>
      </w:r>
      <w:r w:rsidRPr="006158A7">
        <w:t xml:space="preserve">amera </w:t>
      </w:r>
      <w:r w:rsidR="00223D39">
        <w:t>S</w:t>
      </w:r>
      <w:r w:rsidRPr="006158A7">
        <w:t xml:space="preserve">ystem by </w:t>
      </w:r>
      <w:r w:rsidR="00223D39">
        <w:t>S</w:t>
      </w:r>
      <w:r w:rsidRPr="006158A7">
        <w:t xml:space="preserve">ignature </w:t>
      </w:r>
      <w:r w:rsidR="00223D39">
        <w:t>B</w:t>
      </w:r>
      <w:r w:rsidRPr="006158A7">
        <w:t xml:space="preserve">ased on </w:t>
      </w:r>
      <w:r w:rsidR="00E709A3">
        <w:t>I</w:t>
      </w:r>
      <w:r w:rsidRPr="006158A7">
        <w:t xml:space="preserve">nterest </w:t>
      </w:r>
      <w:r w:rsidR="00E709A3">
        <w:t>P</w:t>
      </w:r>
      <w:r w:rsidRPr="006158A7">
        <w:t xml:space="preserve">oint </w:t>
      </w:r>
      <w:r w:rsidR="00E709A3">
        <w:t>D</w:t>
      </w:r>
      <w:r w:rsidRPr="006158A7">
        <w:t xml:space="preserve">escriptors </w:t>
      </w:r>
      <w:r w:rsidR="00E709A3">
        <w:t>C</w:t>
      </w:r>
      <w:r w:rsidRPr="006158A7">
        <w:t xml:space="preserve">ollected on </w:t>
      </w:r>
      <w:r w:rsidR="00E709A3">
        <w:t>S</w:t>
      </w:r>
      <w:r w:rsidRPr="006158A7">
        <w:t xml:space="preserve">hort </w:t>
      </w:r>
      <w:r w:rsidR="00E709A3">
        <w:t>V</w:t>
      </w:r>
      <w:r w:rsidRPr="006158A7">
        <w:t xml:space="preserve">ideo </w:t>
      </w:r>
      <w:r w:rsidR="00E709A3">
        <w:t>S</w:t>
      </w:r>
      <w:r w:rsidRPr="006158A7">
        <w:t>equences</w:t>
      </w:r>
      <w:r w:rsidR="0089292D" w:rsidRPr="006158A7">
        <w:t xml:space="preserve">. </w:t>
      </w:r>
      <w:r w:rsidR="00E709A3">
        <w:t>i</w:t>
      </w:r>
      <w:r w:rsidR="0089292D" w:rsidRPr="006158A7">
        <w:t>n: 2008 Second ACM/IEEE International Conference on Distributed S</w:t>
      </w:r>
      <w:r w:rsidR="00A53FA1" w:rsidRPr="006158A7">
        <w:t>mart Cameras. Stanford</w:t>
      </w:r>
      <w:r w:rsidR="0089292D" w:rsidRPr="006158A7">
        <w:t>, USA:</w:t>
      </w:r>
      <w:r w:rsidRPr="006158A7">
        <w:t xml:space="preserve"> </w:t>
      </w:r>
      <w:r w:rsidR="00C774B0" w:rsidRPr="006158A7">
        <w:t>IEEE,</w:t>
      </w:r>
      <w:r w:rsidR="0089292D" w:rsidRPr="006158A7">
        <w:t xml:space="preserve"> 2008. 1~</w:t>
      </w:r>
      <w:r w:rsidRPr="006158A7">
        <w:t>6</w:t>
      </w:r>
      <w:bookmarkEnd w:id="208"/>
    </w:p>
    <w:p w14:paraId="53DA1C12" w14:textId="77777777" w:rsidR="00BA648D" w:rsidRPr="006158A7" w:rsidRDefault="00BA648D" w:rsidP="00536977">
      <w:pPr>
        <w:pStyle w:val="a3"/>
        <w:numPr>
          <w:ilvl w:val="0"/>
          <w:numId w:val="15"/>
        </w:numPr>
        <w:ind w:firstLineChars="0"/>
      </w:pPr>
      <w:bookmarkStart w:id="209" w:name="_Ref478563440"/>
      <w:r w:rsidRPr="006158A7">
        <w:t>Bay H, Tuytelaars T, Van Gool L. S</w:t>
      </w:r>
      <w:r w:rsidR="00362DFC">
        <w:t>URF: Speeded Up Robust F</w:t>
      </w:r>
      <w:r w:rsidRPr="006158A7">
        <w:t>eatures</w:t>
      </w:r>
      <w:r w:rsidR="00362DFC">
        <w:t>. i</w:t>
      </w:r>
      <w:r w:rsidR="00536977" w:rsidRPr="006158A7">
        <w:t>n: Computer Vision - ECCV 2006</w:t>
      </w:r>
      <w:r w:rsidRPr="006158A7">
        <w:t xml:space="preserve">. </w:t>
      </w:r>
      <w:r w:rsidR="00536977" w:rsidRPr="006158A7">
        <w:t xml:space="preserve">Graz, Austria: </w:t>
      </w:r>
      <w:r w:rsidR="00362DFC">
        <w:t>Springer, 2006.</w:t>
      </w:r>
      <w:r w:rsidRPr="006158A7">
        <w:t xml:space="preserve"> 404</w:t>
      </w:r>
      <w:r w:rsidR="00536977" w:rsidRPr="006158A7">
        <w:t>~</w:t>
      </w:r>
      <w:r w:rsidRPr="006158A7">
        <w:t>417</w:t>
      </w:r>
      <w:bookmarkEnd w:id="209"/>
    </w:p>
    <w:p w14:paraId="7173CB8F" w14:textId="77777777" w:rsidR="005F45E2" w:rsidRPr="006158A7" w:rsidRDefault="00D0591C" w:rsidP="00BA648D">
      <w:pPr>
        <w:pStyle w:val="a3"/>
        <w:numPr>
          <w:ilvl w:val="0"/>
          <w:numId w:val="15"/>
        </w:numPr>
        <w:ind w:firstLineChars="0"/>
      </w:pPr>
      <w:bookmarkStart w:id="210" w:name="OLE_LINK9"/>
      <w:bookmarkStart w:id="211" w:name="_Ref477189213"/>
      <w:r w:rsidRPr="006158A7">
        <w:t>Li</w:t>
      </w:r>
      <w:bookmarkEnd w:id="210"/>
      <w:r w:rsidRPr="006158A7">
        <w:t xml:space="preserve"> Z, Chang S, Liang F, et al. </w:t>
      </w:r>
      <w:r w:rsidR="00362DFC">
        <w:t>Learning Locally-Adaptive Decision Functions for Person V</w:t>
      </w:r>
      <w:r w:rsidRPr="006158A7">
        <w:t>erification</w:t>
      </w:r>
      <w:r w:rsidR="00362DFC">
        <w:t>. i</w:t>
      </w:r>
      <w:r w:rsidR="0089292D" w:rsidRPr="006158A7">
        <w:t xml:space="preserve">n: </w:t>
      </w:r>
      <w:r w:rsidR="001050F6" w:rsidRPr="006158A7">
        <w:t>2013</w:t>
      </w:r>
      <w:r w:rsidRPr="006158A7">
        <w:t xml:space="preserve"> IEEE Conference on Computer </w:t>
      </w:r>
      <w:r w:rsidR="001050F6" w:rsidRPr="006158A7">
        <w:t>Visio</w:t>
      </w:r>
      <w:r w:rsidR="00362DFC">
        <w:t>n and Pattern Recognition</w:t>
      </w:r>
      <w:r w:rsidR="001050F6" w:rsidRPr="006158A7">
        <w:t>. Portland, USA: IEEE Computer Society</w:t>
      </w:r>
      <w:r w:rsidR="00C774B0" w:rsidRPr="006158A7">
        <w:t>,</w:t>
      </w:r>
      <w:r w:rsidR="001050F6" w:rsidRPr="006158A7">
        <w:t xml:space="preserve"> 2013. 3610~</w:t>
      </w:r>
      <w:r w:rsidRPr="006158A7">
        <w:t>3617</w:t>
      </w:r>
      <w:bookmarkEnd w:id="211"/>
    </w:p>
    <w:p w14:paraId="025511CF" w14:textId="77777777" w:rsidR="00681240" w:rsidRPr="006158A7" w:rsidRDefault="00661DAA" w:rsidP="00D50CC0">
      <w:pPr>
        <w:pStyle w:val="a3"/>
        <w:numPr>
          <w:ilvl w:val="0"/>
          <w:numId w:val="15"/>
        </w:numPr>
        <w:ind w:firstLineChars="0"/>
      </w:pPr>
      <w:bookmarkStart w:id="212" w:name="_Ref477456055"/>
      <w:r w:rsidRPr="006158A7">
        <w:t xml:space="preserve">Liao S, Hu Y, Zhu X, et al. Person </w:t>
      </w:r>
      <w:r w:rsidR="00D432F7">
        <w:t>R</w:t>
      </w:r>
      <w:r w:rsidRPr="006158A7">
        <w:t>e-</w:t>
      </w:r>
      <w:r w:rsidR="00D04433">
        <w:t>i</w:t>
      </w:r>
      <w:r w:rsidRPr="006158A7">
        <w:t xml:space="preserve">dentification by </w:t>
      </w:r>
      <w:r w:rsidR="00D432F7">
        <w:t>L</w:t>
      </w:r>
      <w:r w:rsidRPr="006158A7">
        <w:t xml:space="preserve">ocal </w:t>
      </w:r>
      <w:r w:rsidR="00D432F7">
        <w:t>M</w:t>
      </w:r>
      <w:r w:rsidRPr="006158A7">
        <w:t xml:space="preserve">aximal </w:t>
      </w:r>
      <w:r w:rsidR="00D432F7">
        <w:t>O</w:t>
      </w:r>
      <w:r w:rsidRPr="006158A7">
        <w:t xml:space="preserve">ccurrence </w:t>
      </w:r>
      <w:r w:rsidR="00D432F7">
        <w:t>R</w:t>
      </w:r>
      <w:r w:rsidRPr="006158A7">
        <w:t xml:space="preserve">epresentation and </w:t>
      </w:r>
      <w:r w:rsidR="00D432F7">
        <w:t>M</w:t>
      </w:r>
      <w:r w:rsidRPr="006158A7">
        <w:t xml:space="preserve">etric </w:t>
      </w:r>
      <w:r w:rsidR="00D432F7">
        <w:t>L</w:t>
      </w:r>
      <w:r w:rsidRPr="006158A7">
        <w:t>earning</w:t>
      </w:r>
      <w:r w:rsidR="00D432F7">
        <w:t>. i</w:t>
      </w:r>
      <w:r w:rsidR="001050F6" w:rsidRPr="006158A7">
        <w:t>n: 2015</w:t>
      </w:r>
      <w:r w:rsidRPr="006158A7">
        <w:t xml:space="preserve"> IEEE Conference on Computer Vision and Pattern Recognition. </w:t>
      </w:r>
      <w:r w:rsidR="001050F6" w:rsidRPr="006158A7">
        <w:t>Boston, USA: IEEE Computer Society</w:t>
      </w:r>
      <w:r w:rsidR="00C774B0" w:rsidRPr="006158A7">
        <w:t>,</w:t>
      </w:r>
      <w:r w:rsidR="001050F6" w:rsidRPr="006158A7">
        <w:t xml:space="preserve"> 2015.  2197~</w:t>
      </w:r>
      <w:r w:rsidRPr="006158A7">
        <w:t>2206</w:t>
      </w:r>
      <w:bookmarkEnd w:id="212"/>
    </w:p>
    <w:p w14:paraId="1498D232" w14:textId="77777777" w:rsidR="001B015F" w:rsidRPr="006158A7" w:rsidRDefault="001B015F" w:rsidP="00BA648D">
      <w:pPr>
        <w:pStyle w:val="a3"/>
        <w:numPr>
          <w:ilvl w:val="0"/>
          <w:numId w:val="15"/>
        </w:numPr>
        <w:ind w:firstLineChars="0"/>
      </w:pPr>
      <w:bookmarkStart w:id="213" w:name="OLE_LINK12"/>
      <w:bookmarkStart w:id="214" w:name="_Ref477273991"/>
      <w:r w:rsidRPr="006158A7">
        <w:t>Zhang</w:t>
      </w:r>
      <w:bookmarkEnd w:id="213"/>
      <w:r w:rsidRPr="006158A7">
        <w:t xml:space="preserve"> Y, Li B, Lu H, et al. Sample-</w:t>
      </w:r>
      <w:r w:rsidR="00D432F7">
        <w:t>S</w:t>
      </w:r>
      <w:r w:rsidRPr="006158A7">
        <w:t xml:space="preserve">pecific </w:t>
      </w:r>
      <w:r w:rsidR="00D432F7">
        <w:t>SVM</w:t>
      </w:r>
      <w:r w:rsidRPr="006158A7">
        <w:t xml:space="preserve"> </w:t>
      </w:r>
      <w:r w:rsidR="00D432F7">
        <w:t>L</w:t>
      </w:r>
      <w:r w:rsidRPr="006158A7">
        <w:t xml:space="preserve">earning for </w:t>
      </w:r>
      <w:r w:rsidR="00D432F7">
        <w:t>P</w:t>
      </w:r>
      <w:r w:rsidRPr="006158A7">
        <w:t xml:space="preserve">erson </w:t>
      </w:r>
      <w:r w:rsidR="00D04433">
        <w:t>R</w:t>
      </w:r>
      <w:r w:rsidRPr="006158A7">
        <w:t>e-identification</w:t>
      </w:r>
      <w:r w:rsidR="00D432F7">
        <w:t>. i</w:t>
      </w:r>
      <w:r w:rsidR="001050F6" w:rsidRPr="006158A7">
        <w:t xml:space="preserve">n: </w:t>
      </w:r>
      <w:r w:rsidR="00C774B0" w:rsidRPr="006158A7">
        <w:t>2016</w:t>
      </w:r>
      <w:r w:rsidRPr="006158A7">
        <w:t xml:space="preserve"> IEEE Conference on Computer Vision and Pattern Recognition.</w:t>
      </w:r>
      <w:r w:rsidR="00C774B0" w:rsidRPr="006158A7">
        <w:t xml:space="preserve"> Las Vegas, USA:</w:t>
      </w:r>
      <w:r w:rsidRPr="006158A7">
        <w:t xml:space="preserve"> </w:t>
      </w:r>
      <w:r w:rsidR="00C774B0" w:rsidRPr="006158A7">
        <w:t>IEEE Computer Society, 2016. 1278~</w:t>
      </w:r>
      <w:r w:rsidRPr="006158A7">
        <w:t>1287</w:t>
      </w:r>
      <w:bookmarkEnd w:id="214"/>
    </w:p>
    <w:p w14:paraId="45C49126" w14:textId="77777777" w:rsidR="009B7841" w:rsidRPr="006158A7" w:rsidRDefault="00987179" w:rsidP="00D50CC0">
      <w:pPr>
        <w:pStyle w:val="a3"/>
        <w:numPr>
          <w:ilvl w:val="0"/>
          <w:numId w:val="15"/>
        </w:numPr>
        <w:ind w:firstLineChars="0"/>
      </w:pPr>
      <w:bookmarkStart w:id="215" w:name="OLE_LINK13"/>
      <w:bookmarkStart w:id="216" w:name="_Ref477359040"/>
      <w:r w:rsidRPr="006158A7">
        <w:t>Chen</w:t>
      </w:r>
      <w:bookmarkEnd w:id="215"/>
      <w:r w:rsidRPr="006158A7">
        <w:t xml:space="preserve"> D, Yua</w:t>
      </w:r>
      <w:r w:rsidR="00D04433">
        <w:t>n Z, Chen B, et al. Similarity L</w:t>
      </w:r>
      <w:r w:rsidRPr="006158A7">
        <w:t xml:space="preserve">earning with </w:t>
      </w:r>
      <w:r w:rsidR="00D04433">
        <w:t>S</w:t>
      </w:r>
      <w:r w:rsidRPr="006158A7">
        <w:t xml:space="preserve">patial </w:t>
      </w:r>
      <w:r w:rsidR="00D04433">
        <w:t>C</w:t>
      </w:r>
      <w:r w:rsidRPr="006158A7">
        <w:t xml:space="preserve">onstraints for </w:t>
      </w:r>
      <w:r w:rsidR="00D04433">
        <w:t>P</w:t>
      </w:r>
      <w:r w:rsidRPr="006158A7">
        <w:t xml:space="preserve">erson </w:t>
      </w:r>
      <w:r w:rsidR="00D04433">
        <w:t>R</w:t>
      </w:r>
      <w:r w:rsidRPr="006158A7">
        <w:t>e-identification</w:t>
      </w:r>
      <w:r w:rsidR="00C774B0" w:rsidRPr="006158A7">
        <w:t xml:space="preserve">. </w:t>
      </w:r>
      <w:r w:rsidR="00D04433">
        <w:t>i</w:t>
      </w:r>
      <w:r w:rsidR="00C774B0" w:rsidRPr="006158A7">
        <w:t>n: 2016 IEEE Conference on Computer Vision and Pattern Recognition. Las Vegas, USA: IEEE Computer Society, 2016. 1268~</w:t>
      </w:r>
      <w:r w:rsidRPr="006158A7">
        <w:t>1277</w:t>
      </w:r>
      <w:bookmarkEnd w:id="216"/>
    </w:p>
    <w:p w14:paraId="21012623" w14:textId="77777777" w:rsidR="00F3772F" w:rsidRPr="006158A7" w:rsidRDefault="001518E7" w:rsidP="00F3772F">
      <w:pPr>
        <w:pStyle w:val="a3"/>
        <w:numPr>
          <w:ilvl w:val="0"/>
          <w:numId w:val="15"/>
        </w:numPr>
        <w:ind w:firstLineChars="0"/>
      </w:pPr>
      <w:bookmarkStart w:id="217" w:name="_Ref477375886"/>
      <w:r w:rsidRPr="006158A7">
        <w:t xml:space="preserve">Koestinger M, Hirzer M, Wohlhart P, et al. Large </w:t>
      </w:r>
      <w:r w:rsidR="00D04433">
        <w:t>S</w:t>
      </w:r>
      <w:r w:rsidRPr="006158A7">
        <w:t xml:space="preserve">cale </w:t>
      </w:r>
      <w:r w:rsidR="00D04433">
        <w:t>M</w:t>
      </w:r>
      <w:r w:rsidRPr="006158A7">
        <w:t xml:space="preserve">etric </w:t>
      </w:r>
      <w:r w:rsidR="00D04433">
        <w:t>L</w:t>
      </w:r>
      <w:r w:rsidRPr="006158A7">
        <w:t xml:space="preserve">earning from </w:t>
      </w:r>
      <w:r w:rsidR="00D04433">
        <w:t>E</w:t>
      </w:r>
      <w:r w:rsidRPr="006158A7">
        <w:t xml:space="preserve">quivalence </w:t>
      </w:r>
      <w:r w:rsidR="00D04433">
        <w:t>C</w:t>
      </w:r>
      <w:r w:rsidRPr="006158A7">
        <w:t>onstraints</w:t>
      </w:r>
      <w:r w:rsidR="00BC2DFD" w:rsidRPr="006158A7">
        <w:t xml:space="preserve">. </w:t>
      </w:r>
      <w:r w:rsidR="00D04433">
        <w:t>i</w:t>
      </w:r>
      <w:r w:rsidR="00BC2DFD" w:rsidRPr="006158A7">
        <w:t xml:space="preserve">n: 2012 IEEE Conference on Computer Vision and Pattern Recognition. Providence, USA: IEEE Computer Society, 2012. </w:t>
      </w:r>
      <w:r w:rsidRPr="006158A7">
        <w:t>2288</w:t>
      </w:r>
      <w:r w:rsidR="007303A3" w:rsidRPr="006158A7">
        <w:t>~</w:t>
      </w:r>
      <w:r w:rsidRPr="006158A7">
        <w:t>2295</w:t>
      </w:r>
      <w:bookmarkEnd w:id="217"/>
    </w:p>
    <w:p w14:paraId="4420E38F" w14:textId="77777777" w:rsidR="00F3772F" w:rsidRPr="006158A7" w:rsidRDefault="00E82DC6" w:rsidP="00F3772F">
      <w:pPr>
        <w:pStyle w:val="a3"/>
        <w:numPr>
          <w:ilvl w:val="0"/>
          <w:numId w:val="15"/>
        </w:numPr>
        <w:ind w:firstLineChars="0"/>
      </w:pPr>
      <w:bookmarkStart w:id="218" w:name="_Ref478564391"/>
      <w:r w:rsidRPr="006158A7">
        <w:rPr>
          <w:rFonts w:hint="eastAsia"/>
        </w:rPr>
        <w:t>李航</w:t>
      </w:r>
      <w:r w:rsidRPr="006158A7">
        <w:rPr>
          <w:rFonts w:hint="eastAsia"/>
        </w:rPr>
        <w:t xml:space="preserve">. </w:t>
      </w:r>
      <w:r w:rsidRPr="006158A7">
        <w:rPr>
          <w:rFonts w:hint="eastAsia"/>
        </w:rPr>
        <w:t>统计</w:t>
      </w:r>
      <w:r w:rsidRPr="006158A7">
        <w:t>学习方法</w:t>
      </w:r>
      <w:r w:rsidRPr="006158A7">
        <w:rPr>
          <w:rFonts w:hint="eastAsia"/>
        </w:rPr>
        <w:t>.</w:t>
      </w:r>
      <w:r w:rsidR="00D70154">
        <w:t xml:space="preserve"> </w:t>
      </w:r>
      <w:r w:rsidR="00D70154">
        <w:rPr>
          <w:rFonts w:hint="eastAsia"/>
        </w:rPr>
        <w:t>第一</w:t>
      </w:r>
      <w:r w:rsidR="00D70154">
        <w:t>版</w:t>
      </w:r>
      <w:r w:rsidR="00D70154">
        <w:rPr>
          <w:rFonts w:hint="eastAsia"/>
        </w:rPr>
        <w:t>.</w:t>
      </w:r>
      <w:r w:rsidRPr="006158A7">
        <w:rPr>
          <w:rFonts w:hint="eastAsia"/>
        </w:rPr>
        <w:t xml:space="preserve"> </w:t>
      </w:r>
      <w:r w:rsidRPr="006158A7">
        <w:rPr>
          <w:rFonts w:hint="eastAsia"/>
        </w:rPr>
        <w:t>北京</w:t>
      </w:r>
      <w:r w:rsidRPr="006158A7">
        <w:rPr>
          <w:rFonts w:hint="eastAsia"/>
        </w:rPr>
        <w:t xml:space="preserve">: </w:t>
      </w:r>
      <w:r w:rsidRPr="006158A7">
        <w:rPr>
          <w:rFonts w:hint="eastAsia"/>
        </w:rPr>
        <w:t>清华</w:t>
      </w:r>
      <w:r w:rsidRPr="006158A7">
        <w:t>大学出版社</w:t>
      </w:r>
      <w:r w:rsidR="00A340B6" w:rsidRPr="006158A7">
        <w:rPr>
          <w:rFonts w:hint="eastAsia"/>
        </w:rPr>
        <w:t xml:space="preserve">, 2012. </w:t>
      </w:r>
      <w:r w:rsidR="00A340B6" w:rsidRPr="006158A7">
        <w:t>55~153</w:t>
      </w:r>
      <w:bookmarkEnd w:id="218"/>
    </w:p>
    <w:p w14:paraId="3CC6AC6E" w14:textId="77777777" w:rsidR="00075347" w:rsidRPr="006158A7" w:rsidRDefault="00075347" w:rsidP="00075347">
      <w:pPr>
        <w:pStyle w:val="a3"/>
        <w:numPr>
          <w:ilvl w:val="0"/>
          <w:numId w:val="15"/>
        </w:numPr>
        <w:ind w:firstLineChars="0"/>
      </w:pPr>
      <w:bookmarkStart w:id="219" w:name="_Ref478499099"/>
      <w:r w:rsidRPr="006158A7">
        <w:lastRenderedPageBreak/>
        <w:t>LeCun Y, Bottou L, Bengio Y, et al. Gradient-</w:t>
      </w:r>
      <w:r w:rsidR="00D70154">
        <w:t>B</w:t>
      </w:r>
      <w:r w:rsidRPr="006158A7">
        <w:t xml:space="preserve">ased </w:t>
      </w:r>
      <w:r w:rsidR="00D70154">
        <w:t>L</w:t>
      </w:r>
      <w:r w:rsidRPr="006158A7">
        <w:t xml:space="preserve">earning </w:t>
      </w:r>
      <w:r w:rsidR="00D70154">
        <w:t>A</w:t>
      </w:r>
      <w:r w:rsidRPr="006158A7">
        <w:t xml:space="preserve">pplied to </w:t>
      </w:r>
      <w:r w:rsidR="00D70154">
        <w:t>D</w:t>
      </w:r>
      <w:r w:rsidRPr="006158A7">
        <w:t xml:space="preserve">ocument </w:t>
      </w:r>
      <w:r w:rsidR="00D70154">
        <w:t>R</w:t>
      </w:r>
      <w:r w:rsidRPr="006158A7">
        <w:t>ecognition. Proceedings of the IEEE, 1998, 86(11): 2278</w:t>
      </w:r>
      <w:r w:rsidR="00536977" w:rsidRPr="006158A7">
        <w:t>~</w:t>
      </w:r>
      <w:r w:rsidRPr="006158A7">
        <w:t>2324</w:t>
      </w:r>
      <w:bookmarkEnd w:id="219"/>
    </w:p>
    <w:p w14:paraId="2CD1DCBE" w14:textId="77777777" w:rsidR="00075347" w:rsidRPr="006158A7" w:rsidRDefault="00075347" w:rsidP="00075347">
      <w:pPr>
        <w:pStyle w:val="a3"/>
        <w:numPr>
          <w:ilvl w:val="0"/>
          <w:numId w:val="15"/>
        </w:numPr>
        <w:ind w:firstLineChars="0"/>
      </w:pPr>
      <w:bookmarkStart w:id="220" w:name="_Ref478571757"/>
      <w:r w:rsidRPr="006158A7">
        <w:t xml:space="preserve">Hinton G E, Salakhutdinov R R. Reducing the </w:t>
      </w:r>
      <w:r w:rsidR="00F51DCD">
        <w:t>D</w:t>
      </w:r>
      <w:r w:rsidRPr="006158A7">
        <w:t xml:space="preserve">imensionality of </w:t>
      </w:r>
      <w:r w:rsidR="00F51DCD">
        <w:t>D</w:t>
      </w:r>
      <w:r w:rsidRPr="006158A7">
        <w:t xml:space="preserve">ata with </w:t>
      </w:r>
      <w:r w:rsidR="00F51DCD">
        <w:t>N</w:t>
      </w:r>
      <w:r w:rsidRPr="006158A7">
        <w:t xml:space="preserve">eural </w:t>
      </w:r>
      <w:r w:rsidR="00F51DCD">
        <w:t>N</w:t>
      </w:r>
      <w:r w:rsidRPr="006158A7">
        <w:t xml:space="preserve">etworks. </w:t>
      </w:r>
      <w:r w:rsidR="00536977" w:rsidRPr="006158A7">
        <w:t>S</w:t>
      </w:r>
      <w:r w:rsidRPr="006158A7">
        <w:t>cience, 2006, 313(5786): 504</w:t>
      </w:r>
      <w:r w:rsidR="00590396" w:rsidRPr="006158A7">
        <w:t>~</w:t>
      </w:r>
      <w:r w:rsidRPr="006158A7">
        <w:t>507</w:t>
      </w:r>
      <w:bookmarkEnd w:id="220"/>
    </w:p>
    <w:p w14:paraId="0A0E2444" w14:textId="77777777" w:rsidR="00075347" w:rsidRPr="006158A7" w:rsidRDefault="00075347" w:rsidP="006B6385">
      <w:pPr>
        <w:pStyle w:val="a3"/>
        <w:numPr>
          <w:ilvl w:val="0"/>
          <w:numId w:val="15"/>
        </w:numPr>
        <w:ind w:firstLineChars="0"/>
      </w:pPr>
      <w:bookmarkStart w:id="221" w:name="_Ref478571871"/>
      <w:r w:rsidRPr="006158A7">
        <w:t>Deng J, Dong W, Socher R, et al. Image</w:t>
      </w:r>
      <w:r w:rsidR="006B6385" w:rsidRPr="006158A7">
        <w:t>N</w:t>
      </w:r>
      <w:r w:rsidRPr="006158A7">
        <w:t xml:space="preserve">et: A </w:t>
      </w:r>
      <w:r w:rsidR="00F51DCD">
        <w:t>L</w:t>
      </w:r>
      <w:r w:rsidRPr="006158A7">
        <w:t>arge-</w:t>
      </w:r>
      <w:r w:rsidR="00F51DCD">
        <w:t>S</w:t>
      </w:r>
      <w:r w:rsidRPr="006158A7">
        <w:t xml:space="preserve">cale </w:t>
      </w:r>
      <w:r w:rsidR="00F51DCD">
        <w:t>H</w:t>
      </w:r>
      <w:r w:rsidRPr="006158A7">
        <w:t xml:space="preserve">ierarchical </w:t>
      </w:r>
      <w:r w:rsidR="00F51DCD">
        <w:t>I</w:t>
      </w:r>
      <w:r w:rsidRPr="006158A7">
        <w:t xml:space="preserve">mage </w:t>
      </w:r>
      <w:r w:rsidR="00F51DCD">
        <w:t>D</w:t>
      </w:r>
      <w:r w:rsidRPr="006158A7">
        <w:t>atabase</w:t>
      </w:r>
      <w:r w:rsidR="006B6385" w:rsidRPr="006158A7">
        <w:t xml:space="preserve">. </w:t>
      </w:r>
      <w:r w:rsidR="00F51DCD">
        <w:t>i</w:t>
      </w:r>
      <w:r w:rsidR="006B6385" w:rsidRPr="006158A7">
        <w:t>n: 2009 IEEE Conference on Computer Vision and Pattern Recognition</w:t>
      </w:r>
      <w:r w:rsidRPr="006158A7">
        <w:t xml:space="preserve">. </w:t>
      </w:r>
      <w:r w:rsidR="006B6385" w:rsidRPr="006158A7">
        <w:t>Miami, USA: IEEE Computer Society</w:t>
      </w:r>
      <w:r w:rsidRPr="006158A7">
        <w:t>, 2009</w:t>
      </w:r>
      <w:r w:rsidR="006B6385" w:rsidRPr="006158A7">
        <w:t>. 248~</w:t>
      </w:r>
      <w:r w:rsidRPr="006158A7">
        <w:t>255</w:t>
      </w:r>
      <w:bookmarkEnd w:id="221"/>
    </w:p>
    <w:p w14:paraId="5B9203DE" w14:textId="77777777" w:rsidR="00EC04D8" w:rsidRPr="006158A7" w:rsidRDefault="00EC04D8" w:rsidP="00075347">
      <w:pPr>
        <w:pStyle w:val="a3"/>
        <w:numPr>
          <w:ilvl w:val="0"/>
          <w:numId w:val="15"/>
        </w:numPr>
        <w:ind w:firstLineChars="0"/>
      </w:pPr>
      <w:bookmarkStart w:id="222" w:name="_Ref477115574"/>
      <w:r w:rsidRPr="006158A7">
        <w:t>Krizhevsky A,</w:t>
      </w:r>
      <w:r w:rsidR="005B67A8">
        <w:t xml:space="preserve"> Sutskever I, Hinton G E. ImageNet Classification with Deep Convolutional Neural N</w:t>
      </w:r>
      <w:r w:rsidRPr="006158A7">
        <w:t xml:space="preserve">etworks. </w:t>
      </w:r>
      <w:r w:rsidR="005B67A8">
        <w:t>i</w:t>
      </w:r>
      <w:r w:rsidRPr="006158A7">
        <w:t>n: Advances in Neural Informat</w:t>
      </w:r>
      <w:r w:rsidR="005B67A8">
        <w:t>ion Processing Systems</w:t>
      </w:r>
      <w:r w:rsidRPr="006158A7">
        <w:t>. Lake Tahoe, Nevada: NIPS, 2012. 1097~1105</w:t>
      </w:r>
      <w:bookmarkEnd w:id="222"/>
    </w:p>
    <w:p w14:paraId="0BAB3A36" w14:textId="77777777" w:rsidR="00075347" w:rsidRPr="006158A7" w:rsidRDefault="00075347" w:rsidP="00075347">
      <w:pPr>
        <w:pStyle w:val="a3"/>
        <w:numPr>
          <w:ilvl w:val="0"/>
          <w:numId w:val="15"/>
        </w:numPr>
        <w:ind w:firstLineChars="0"/>
      </w:pPr>
      <w:bookmarkStart w:id="223" w:name="_Ref478572229"/>
      <w:r w:rsidRPr="006158A7">
        <w:t>Szegedy</w:t>
      </w:r>
      <w:r w:rsidR="005B67A8">
        <w:t xml:space="preserve"> C, Liu W, Jia Y, et al. Going Deeper with C</w:t>
      </w:r>
      <w:r w:rsidRPr="006158A7">
        <w:t>onvolutions</w:t>
      </w:r>
      <w:r w:rsidR="006B6385" w:rsidRPr="006158A7">
        <w:t xml:space="preserve">. </w:t>
      </w:r>
      <w:r w:rsidR="005B67A8">
        <w:t>i</w:t>
      </w:r>
      <w:r w:rsidR="00AD0EA1" w:rsidRPr="006158A7">
        <w:t>n: 2015 IEEE Conference on Computer Visio</w:t>
      </w:r>
      <w:r w:rsidR="005B67A8">
        <w:t>n and Pattern Recognition</w:t>
      </w:r>
      <w:r w:rsidR="00AD0EA1" w:rsidRPr="006158A7">
        <w:t>. Boston, USA: IEEE Computer Society, 2015. 1~</w:t>
      </w:r>
      <w:r w:rsidRPr="006158A7">
        <w:t>9</w:t>
      </w:r>
      <w:bookmarkEnd w:id="223"/>
    </w:p>
    <w:p w14:paraId="42E4E5EF" w14:textId="77777777" w:rsidR="00075347" w:rsidRPr="006158A7" w:rsidRDefault="00075347" w:rsidP="00075347">
      <w:pPr>
        <w:pStyle w:val="a3"/>
        <w:numPr>
          <w:ilvl w:val="0"/>
          <w:numId w:val="15"/>
        </w:numPr>
        <w:ind w:firstLineChars="0"/>
      </w:pPr>
      <w:bookmarkStart w:id="224" w:name="_Ref438631738"/>
      <w:r w:rsidRPr="006158A7">
        <w:t xml:space="preserve">Simonyan K, Zisserman A. </w:t>
      </w:r>
      <w:bookmarkStart w:id="225" w:name="OLE_LINK26"/>
      <w:r w:rsidRPr="006158A7">
        <w:t xml:space="preserve">Very </w:t>
      </w:r>
      <w:r w:rsidR="005B67A8">
        <w:t>D</w:t>
      </w:r>
      <w:r w:rsidRPr="006158A7">
        <w:t xml:space="preserve">eep </w:t>
      </w:r>
      <w:r w:rsidR="005B67A8">
        <w:t>C</w:t>
      </w:r>
      <w:r w:rsidRPr="006158A7">
        <w:t xml:space="preserve">onvolutional </w:t>
      </w:r>
      <w:r w:rsidR="005B67A8">
        <w:t>N</w:t>
      </w:r>
      <w:r w:rsidRPr="006158A7">
        <w:t xml:space="preserve">etworks for </w:t>
      </w:r>
      <w:r w:rsidR="005B67A8">
        <w:t>L</w:t>
      </w:r>
      <w:r w:rsidRPr="006158A7">
        <w:t>arge-</w:t>
      </w:r>
      <w:r w:rsidR="005B67A8">
        <w:t>S</w:t>
      </w:r>
      <w:r w:rsidRPr="006158A7">
        <w:t xml:space="preserve">cale </w:t>
      </w:r>
      <w:r w:rsidR="005B67A8">
        <w:t>I</w:t>
      </w:r>
      <w:r w:rsidRPr="006158A7">
        <w:t xml:space="preserve">mage </w:t>
      </w:r>
      <w:r w:rsidR="005B67A8">
        <w:t>R</w:t>
      </w:r>
      <w:r w:rsidRPr="006158A7">
        <w:t>ecognition</w:t>
      </w:r>
      <w:bookmarkEnd w:id="225"/>
      <w:r w:rsidRPr="006158A7">
        <w:t>. arXiv preprint arXiv</w:t>
      </w:r>
      <w:r w:rsidR="001462E5" w:rsidRPr="006158A7">
        <w:t>, 2014</w:t>
      </w:r>
      <w:r w:rsidR="001462E5">
        <w:t xml:space="preserve">, </w:t>
      </w:r>
      <w:r w:rsidRPr="006158A7">
        <w:t>1556</w:t>
      </w:r>
      <w:r w:rsidR="001462E5">
        <w:t>(</w:t>
      </w:r>
      <w:r w:rsidR="001462E5" w:rsidRPr="006158A7">
        <w:t>1409</w:t>
      </w:r>
      <w:r w:rsidR="001462E5">
        <w:t>)</w:t>
      </w:r>
      <w:bookmarkEnd w:id="224"/>
      <w:r w:rsidR="006A3456">
        <w:t>:</w:t>
      </w:r>
      <w:r w:rsidR="00355CE7" w:rsidRPr="006158A7">
        <w:t xml:space="preserve"> </w:t>
      </w:r>
      <w:r w:rsidR="005B67A8">
        <w:t>1~14</w:t>
      </w:r>
    </w:p>
    <w:p w14:paraId="6255E421" w14:textId="77777777" w:rsidR="00075347" w:rsidRPr="006158A7" w:rsidRDefault="00075347" w:rsidP="00075347">
      <w:pPr>
        <w:pStyle w:val="a3"/>
        <w:numPr>
          <w:ilvl w:val="0"/>
          <w:numId w:val="15"/>
        </w:numPr>
        <w:ind w:firstLineChars="0"/>
      </w:pPr>
      <w:bookmarkStart w:id="226" w:name="_Ref478572417"/>
      <w:r w:rsidRPr="006158A7">
        <w:t xml:space="preserve">He </w:t>
      </w:r>
      <w:r w:rsidR="001462E5">
        <w:t>K, Zhang X, Ren S, et al. Deep Residual Learning for Image R</w:t>
      </w:r>
      <w:r w:rsidRPr="006158A7">
        <w:t>ecognition</w:t>
      </w:r>
      <w:r w:rsidR="003707A3" w:rsidRPr="006158A7">
        <w:t xml:space="preserve">. </w:t>
      </w:r>
      <w:r w:rsidR="001462E5">
        <w:t>i</w:t>
      </w:r>
      <w:r w:rsidR="003707A3" w:rsidRPr="006158A7">
        <w:t>n: 2016 IEEE Conference on Computer Visio</w:t>
      </w:r>
      <w:r w:rsidR="001462E5">
        <w:t>n and Pattern Recognition</w:t>
      </w:r>
      <w:r w:rsidR="003707A3" w:rsidRPr="006158A7">
        <w:t xml:space="preserve">. Las Vegas, USA: IEEE Computer Society, 2016. </w:t>
      </w:r>
      <w:r w:rsidRPr="006158A7">
        <w:t>770</w:t>
      </w:r>
      <w:r w:rsidR="003707A3" w:rsidRPr="006158A7">
        <w:t>~</w:t>
      </w:r>
      <w:r w:rsidRPr="006158A7">
        <w:t>778</w:t>
      </w:r>
      <w:bookmarkEnd w:id="226"/>
    </w:p>
    <w:p w14:paraId="141DABD2" w14:textId="77777777" w:rsidR="005D64E2" w:rsidRPr="006158A7" w:rsidRDefault="00075347" w:rsidP="00EC04D8">
      <w:pPr>
        <w:pStyle w:val="a3"/>
        <w:numPr>
          <w:ilvl w:val="0"/>
          <w:numId w:val="15"/>
        </w:numPr>
        <w:ind w:firstLineChars="0"/>
      </w:pPr>
      <w:bookmarkStart w:id="227" w:name="_Ref438826780"/>
      <w:r w:rsidRPr="006158A7">
        <w:rPr>
          <w:bCs/>
        </w:rPr>
        <w:t xml:space="preserve">Jia Y, Shelhamer E, Donahue J, et al. Caffe: Convolutional </w:t>
      </w:r>
      <w:r w:rsidR="003D118B">
        <w:rPr>
          <w:bCs/>
        </w:rPr>
        <w:t>A</w:t>
      </w:r>
      <w:r w:rsidRPr="006158A7">
        <w:rPr>
          <w:bCs/>
        </w:rPr>
        <w:t xml:space="preserve">rchitecture for </w:t>
      </w:r>
      <w:r w:rsidR="003D118B">
        <w:rPr>
          <w:bCs/>
        </w:rPr>
        <w:t>F</w:t>
      </w:r>
      <w:r w:rsidRPr="006158A7">
        <w:rPr>
          <w:bCs/>
        </w:rPr>
        <w:t xml:space="preserve">ast </w:t>
      </w:r>
      <w:r w:rsidR="003D118B">
        <w:rPr>
          <w:bCs/>
        </w:rPr>
        <w:t>F</w:t>
      </w:r>
      <w:r w:rsidRPr="006158A7">
        <w:rPr>
          <w:bCs/>
        </w:rPr>
        <w:t xml:space="preserve">eature </w:t>
      </w:r>
      <w:r w:rsidR="003D118B">
        <w:rPr>
          <w:bCs/>
        </w:rPr>
        <w:t>E</w:t>
      </w:r>
      <w:r w:rsidRPr="006158A7">
        <w:rPr>
          <w:bCs/>
        </w:rPr>
        <w:t>mbedding</w:t>
      </w:r>
      <w:r w:rsidR="0018295E" w:rsidRPr="006158A7">
        <w:rPr>
          <w:bCs/>
        </w:rPr>
        <w:t xml:space="preserve">. </w:t>
      </w:r>
      <w:r w:rsidR="003D118B">
        <w:t>i</w:t>
      </w:r>
      <w:r w:rsidR="0018295E" w:rsidRPr="006158A7">
        <w:t xml:space="preserve">n: Proceedings of the </w:t>
      </w:r>
      <w:r w:rsidR="003D118B">
        <w:t>22</w:t>
      </w:r>
      <w:r w:rsidR="003D118B" w:rsidRPr="003D118B">
        <w:t>nd</w:t>
      </w:r>
      <w:r w:rsidR="003D118B">
        <w:t xml:space="preserve"> </w:t>
      </w:r>
      <w:r w:rsidR="0018295E" w:rsidRPr="006158A7">
        <w:t>ACM International Conference on Multimedia. Orlando, USA: ACM, 2014.</w:t>
      </w:r>
      <w:r w:rsidRPr="006158A7">
        <w:rPr>
          <w:bCs/>
        </w:rPr>
        <w:t xml:space="preserve"> 675</w:t>
      </w:r>
      <w:r w:rsidR="0018295E" w:rsidRPr="006158A7">
        <w:rPr>
          <w:bCs/>
        </w:rPr>
        <w:t>~</w:t>
      </w:r>
      <w:r w:rsidRPr="006158A7">
        <w:rPr>
          <w:bCs/>
        </w:rPr>
        <w:t>678</w:t>
      </w:r>
      <w:bookmarkEnd w:id="203"/>
      <w:bookmarkEnd w:id="227"/>
    </w:p>
    <w:p w14:paraId="515544FF" w14:textId="77777777" w:rsidR="008A62CD" w:rsidRPr="006158A7" w:rsidRDefault="00D4580C" w:rsidP="00897F01">
      <w:pPr>
        <w:pStyle w:val="a3"/>
        <w:numPr>
          <w:ilvl w:val="0"/>
          <w:numId w:val="15"/>
        </w:numPr>
        <w:ind w:firstLineChars="0"/>
      </w:pPr>
      <w:bookmarkStart w:id="228" w:name="_Ref477038361"/>
      <w:r w:rsidRPr="006158A7">
        <w:t xml:space="preserve">Yi D, Lei Z, Liao S, et al. Deep </w:t>
      </w:r>
      <w:r w:rsidR="003D118B">
        <w:t>M</w:t>
      </w:r>
      <w:r w:rsidRPr="006158A7">
        <w:t xml:space="preserve">etric </w:t>
      </w:r>
      <w:r w:rsidR="003D118B">
        <w:t>L</w:t>
      </w:r>
      <w:r w:rsidRPr="006158A7">
        <w:t xml:space="preserve">earning for </w:t>
      </w:r>
      <w:r w:rsidR="003D118B">
        <w:t>P</w:t>
      </w:r>
      <w:r w:rsidRPr="006158A7">
        <w:t xml:space="preserve">erson </w:t>
      </w:r>
      <w:r w:rsidR="003D118B">
        <w:t>R</w:t>
      </w:r>
      <w:r w:rsidRPr="006158A7">
        <w:t>e-identification</w:t>
      </w:r>
      <w:r w:rsidR="00BC2DFD" w:rsidRPr="006158A7">
        <w:t xml:space="preserve">. </w:t>
      </w:r>
      <w:r w:rsidR="003D118B">
        <w:t>i</w:t>
      </w:r>
      <w:r w:rsidR="00BC2DFD" w:rsidRPr="006158A7">
        <w:t xml:space="preserve">n: </w:t>
      </w:r>
      <w:r w:rsidR="008B6A6F">
        <w:t xml:space="preserve">2014 </w:t>
      </w:r>
      <w:r w:rsidR="00A53FA1" w:rsidRPr="006158A7">
        <w:t>22nd</w:t>
      </w:r>
      <w:r w:rsidR="00BC2DFD" w:rsidRPr="006158A7">
        <w:t xml:space="preserve"> </w:t>
      </w:r>
      <w:r w:rsidR="008B6A6F">
        <w:rPr>
          <w:rFonts w:hint="eastAsia"/>
        </w:rPr>
        <w:t>International Conf</w:t>
      </w:r>
      <w:r w:rsidR="00BC2DFD" w:rsidRPr="006158A7">
        <w:rPr>
          <w:rFonts w:hint="eastAsia"/>
        </w:rPr>
        <w:t xml:space="preserve">erence on </w:t>
      </w:r>
      <w:r w:rsidR="00BC2DFD" w:rsidRPr="006158A7">
        <w:t>Pattern Recognition. Stockholm, Sweden: IEEE Computer Society</w:t>
      </w:r>
      <w:r w:rsidR="007303A3" w:rsidRPr="006158A7">
        <w:t>,</w:t>
      </w:r>
      <w:r w:rsidRPr="006158A7">
        <w:t xml:space="preserve"> 2014</w:t>
      </w:r>
      <w:r w:rsidR="007303A3" w:rsidRPr="006158A7">
        <w:t>.</w:t>
      </w:r>
      <w:r w:rsidRPr="006158A7">
        <w:t xml:space="preserve"> 34</w:t>
      </w:r>
      <w:r w:rsidR="007303A3" w:rsidRPr="006158A7">
        <w:t>~</w:t>
      </w:r>
      <w:r w:rsidRPr="006158A7">
        <w:t>39</w:t>
      </w:r>
      <w:bookmarkEnd w:id="228"/>
    </w:p>
    <w:p w14:paraId="4F44BCD5" w14:textId="77777777" w:rsidR="007B6D59" w:rsidRPr="006158A7" w:rsidRDefault="007B6D59" w:rsidP="007B6D59">
      <w:pPr>
        <w:pStyle w:val="a3"/>
        <w:numPr>
          <w:ilvl w:val="0"/>
          <w:numId w:val="15"/>
        </w:numPr>
        <w:ind w:firstLineChars="0"/>
      </w:pPr>
      <w:bookmarkStart w:id="229" w:name="_Ref477038370"/>
      <w:r w:rsidRPr="006158A7">
        <w:t>Li W, Zhao R, Xiao T, et al. DeepReI</w:t>
      </w:r>
      <w:r w:rsidR="008B6A6F">
        <w:t>D: Deep Filter Pairing Neural N</w:t>
      </w:r>
      <w:r w:rsidRPr="006158A7">
        <w:t xml:space="preserve">etwork for </w:t>
      </w:r>
      <w:r w:rsidR="008B6A6F">
        <w:t>Person Re-identification. i</w:t>
      </w:r>
      <w:r w:rsidRPr="006158A7">
        <w:t>n: 2014 IEEE Conference on Computer Visio</w:t>
      </w:r>
      <w:r w:rsidR="008B6A6F">
        <w:t xml:space="preserve">n and Pattern </w:t>
      </w:r>
      <w:r w:rsidR="008B6A6F">
        <w:lastRenderedPageBreak/>
        <w:t>Recognition</w:t>
      </w:r>
      <w:r w:rsidRPr="006158A7">
        <w:t>. Columbus, USA: IEEE Computer Society, 2014. 152~159</w:t>
      </w:r>
      <w:bookmarkEnd w:id="229"/>
    </w:p>
    <w:p w14:paraId="1B0D1B30" w14:textId="77777777" w:rsidR="00247E8F" w:rsidRPr="006158A7" w:rsidRDefault="00FF1E0C" w:rsidP="00D50CC0">
      <w:pPr>
        <w:pStyle w:val="a3"/>
        <w:numPr>
          <w:ilvl w:val="0"/>
          <w:numId w:val="15"/>
        </w:numPr>
        <w:ind w:firstLineChars="0"/>
      </w:pPr>
      <w:bookmarkStart w:id="230" w:name="_Ref477038381"/>
      <w:r w:rsidRPr="006158A7">
        <w:t xml:space="preserve">Bromley J, Bentz J W, Bottou L, et al. Signature Verification Using A </w:t>
      </w:r>
      <w:r w:rsidR="008B6A6F">
        <w:t>“</w:t>
      </w:r>
      <w:r w:rsidRPr="006158A7">
        <w:t>Siame</w:t>
      </w:r>
      <w:r w:rsidR="008B6A6F">
        <w:t>se”</w:t>
      </w:r>
      <w:r w:rsidR="007303A3" w:rsidRPr="006158A7">
        <w:t xml:space="preserve"> Time Delay Neural Network</w:t>
      </w:r>
      <w:r w:rsidRPr="006158A7">
        <w:t xml:space="preserve">. </w:t>
      </w:r>
      <w:r w:rsidR="007303A3" w:rsidRPr="006158A7">
        <w:t>International Journal of Pattern Recognition and Artificial Intelligence</w:t>
      </w:r>
      <w:r w:rsidRPr="006158A7">
        <w:t>, 1993, 7(4): 669</w:t>
      </w:r>
      <w:r w:rsidR="007303A3" w:rsidRPr="006158A7">
        <w:t>~</w:t>
      </w:r>
      <w:r w:rsidRPr="006158A7">
        <w:t>688</w:t>
      </w:r>
      <w:bookmarkEnd w:id="230"/>
    </w:p>
    <w:p w14:paraId="60D8B1D0" w14:textId="77777777" w:rsidR="008A62CD" w:rsidRPr="006158A7" w:rsidRDefault="008A62CD" w:rsidP="00D50CC0">
      <w:pPr>
        <w:pStyle w:val="a3"/>
        <w:numPr>
          <w:ilvl w:val="0"/>
          <w:numId w:val="15"/>
        </w:numPr>
        <w:ind w:firstLineChars="0"/>
      </w:pPr>
      <w:bookmarkStart w:id="231" w:name="_Ref477441158"/>
      <w:r w:rsidRPr="006158A7">
        <w:t xml:space="preserve">Ahmed E, Jones M, Marks T K. An </w:t>
      </w:r>
      <w:r w:rsidR="00162726">
        <w:t>I</w:t>
      </w:r>
      <w:r w:rsidRPr="006158A7">
        <w:t>mproved</w:t>
      </w:r>
      <w:r w:rsidR="00162726">
        <w:t xml:space="preserve"> Deep Learning Architecture for Person R</w:t>
      </w:r>
      <w:r w:rsidRPr="006158A7">
        <w:t xml:space="preserve">e-identification. </w:t>
      </w:r>
      <w:r w:rsidR="00162726">
        <w:t>i</w:t>
      </w:r>
      <w:r w:rsidR="007303A3" w:rsidRPr="006158A7">
        <w:t xml:space="preserve">n: 2015 IEEE Conference on Computer Vision and Pattern Recognition. Boston, USA: IEEE Computer Society, 2015. </w:t>
      </w:r>
      <w:r w:rsidRPr="006158A7">
        <w:t>3908</w:t>
      </w:r>
      <w:r w:rsidR="007303A3" w:rsidRPr="006158A7">
        <w:t>~</w:t>
      </w:r>
      <w:r w:rsidRPr="006158A7">
        <w:t>3916</w:t>
      </w:r>
      <w:bookmarkEnd w:id="231"/>
    </w:p>
    <w:p w14:paraId="742A6D4C" w14:textId="77777777" w:rsidR="00C35A38" w:rsidRPr="006158A7" w:rsidRDefault="00C35A38" w:rsidP="00C35A38">
      <w:pPr>
        <w:pStyle w:val="a3"/>
        <w:numPr>
          <w:ilvl w:val="0"/>
          <w:numId w:val="15"/>
        </w:numPr>
        <w:ind w:firstLineChars="0"/>
      </w:pPr>
      <w:bookmarkStart w:id="232" w:name="_Ref479449546"/>
      <w:r w:rsidRPr="006158A7">
        <w:t>Wu L, Shen C, Hengel A. Person</w:t>
      </w:r>
      <w:r w:rsidR="00162726">
        <w:t>N</w:t>
      </w:r>
      <w:r w:rsidRPr="006158A7">
        <w:t xml:space="preserve">et: </w:t>
      </w:r>
      <w:r w:rsidR="00162726">
        <w:t>P</w:t>
      </w:r>
      <w:r w:rsidRPr="006158A7">
        <w:t xml:space="preserve">erson </w:t>
      </w:r>
      <w:r w:rsidR="00162726">
        <w:t>R</w:t>
      </w:r>
      <w:r w:rsidRPr="006158A7">
        <w:t xml:space="preserve">e-identification with </w:t>
      </w:r>
      <w:r w:rsidR="00162726">
        <w:t>Deep Convolutional Neural N</w:t>
      </w:r>
      <w:r w:rsidRPr="006158A7">
        <w:t>etworks. arXiv pre</w:t>
      </w:r>
      <w:r w:rsidR="00162726">
        <w:t>print arXiv</w:t>
      </w:r>
      <w:r w:rsidR="00162726" w:rsidRPr="006158A7">
        <w:t>, 2016</w:t>
      </w:r>
      <w:r w:rsidR="00162726">
        <w:t xml:space="preserve">, </w:t>
      </w:r>
      <w:r w:rsidRPr="006158A7">
        <w:t>07255</w:t>
      </w:r>
      <w:r w:rsidR="00162726">
        <w:t>(</w:t>
      </w:r>
      <w:r w:rsidR="00162726" w:rsidRPr="006158A7">
        <w:t>1601</w:t>
      </w:r>
      <w:r w:rsidR="00162726">
        <w:t>)</w:t>
      </w:r>
      <w:bookmarkEnd w:id="232"/>
      <w:r w:rsidR="006A3456">
        <w:t>:</w:t>
      </w:r>
      <w:r w:rsidR="00162726">
        <w:t xml:space="preserve"> 1~7</w:t>
      </w:r>
    </w:p>
    <w:p w14:paraId="1AAFFCAA" w14:textId="77777777" w:rsidR="00F60A7F" w:rsidRPr="006158A7" w:rsidRDefault="00F60A7F" w:rsidP="00D50CC0">
      <w:pPr>
        <w:pStyle w:val="a3"/>
        <w:numPr>
          <w:ilvl w:val="0"/>
          <w:numId w:val="15"/>
        </w:numPr>
        <w:ind w:firstLineChars="0"/>
      </w:pPr>
      <w:bookmarkStart w:id="233" w:name="_Ref477041137"/>
      <w:r w:rsidRPr="006158A7">
        <w:t xml:space="preserve">Xu Y, Ma B, Huang R, et al. Person </w:t>
      </w:r>
      <w:r w:rsidR="006A3456">
        <w:t>S</w:t>
      </w:r>
      <w:r w:rsidRPr="006158A7">
        <w:t xml:space="preserve">earch in a </w:t>
      </w:r>
      <w:r w:rsidR="006A3456">
        <w:t>S</w:t>
      </w:r>
      <w:r w:rsidRPr="006158A7">
        <w:t xml:space="preserve">cene by </w:t>
      </w:r>
      <w:r w:rsidR="006A3456">
        <w:t>J</w:t>
      </w:r>
      <w:r w:rsidRPr="006158A7">
        <w:t xml:space="preserve">ointly </w:t>
      </w:r>
      <w:r w:rsidR="006A3456">
        <w:t>M</w:t>
      </w:r>
      <w:r w:rsidRPr="006158A7">
        <w:t xml:space="preserve">odeling </w:t>
      </w:r>
      <w:r w:rsidR="006A3456">
        <w:t>P</w:t>
      </w:r>
      <w:r w:rsidRPr="006158A7">
        <w:t xml:space="preserve">eople </w:t>
      </w:r>
      <w:r w:rsidR="006A3456">
        <w:t>C</w:t>
      </w:r>
      <w:r w:rsidRPr="006158A7">
        <w:t xml:space="preserve">ommonness and </w:t>
      </w:r>
      <w:r w:rsidR="006A3456">
        <w:t>P</w:t>
      </w:r>
      <w:r w:rsidRPr="006158A7">
        <w:t xml:space="preserve">erson </w:t>
      </w:r>
      <w:r w:rsidR="006A3456">
        <w:t>U</w:t>
      </w:r>
      <w:r w:rsidRPr="006158A7">
        <w:t>niqueness</w:t>
      </w:r>
      <w:r w:rsidR="00A53FA1" w:rsidRPr="006158A7">
        <w:t xml:space="preserve">. </w:t>
      </w:r>
      <w:r w:rsidR="006A3456">
        <w:t>i</w:t>
      </w:r>
      <w:r w:rsidR="00A53FA1" w:rsidRPr="006158A7">
        <w:t xml:space="preserve">n: Proceedings of the </w:t>
      </w:r>
      <w:r w:rsidR="006A3456">
        <w:t>22</w:t>
      </w:r>
      <w:r w:rsidR="006A3456" w:rsidRPr="006A3456">
        <w:t>nd</w:t>
      </w:r>
      <w:r w:rsidR="006A3456">
        <w:t xml:space="preserve"> </w:t>
      </w:r>
      <w:r w:rsidR="00A53FA1" w:rsidRPr="006158A7">
        <w:t>ACM International C</w:t>
      </w:r>
      <w:r w:rsidRPr="006158A7">
        <w:t xml:space="preserve">onference on Multimedia. </w:t>
      </w:r>
      <w:r w:rsidR="00A53FA1" w:rsidRPr="006158A7">
        <w:t xml:space="preserve">Orlando, USA: </w:t>
      </w:r>
      <w:r w:rsidRPr="006158A7">
        <w:t>ACM, 2014</w:t>
      </w:r>
      <w:r w:rsidR="00A53FA1" w:rsidRPr="006158A7">
        <w:t>.</w:t>
      </w:r>
      <w:r w:rsidRPr="006158A7">
        <w:t xml:space="preserve"> 937</w:t>
      </w:r>
      <w:r w:rsidR="00A53FA1" w:rsidRPr="006158A7">
        <w:t>~</w:t>
      </w:r>
      <w:r w:rsidRPr="006158A7">
        <w:t>940</w:t>
      </w:r>
      <w:bookmarkEnd w:id="233"/>
    </w:p>
    <w:p w14:paraId="6C7CC991" w14:textId="77777777" w:rsidR="00271C1F" w:rsidRPr="006158A7" w:rsidRDefault="00271C1F" w:rsidP="00D50CC0">
      <w:pPr>
        <w:pStyle w:val="a3"/>
        <w:numPr>
          <w:ilvl w:val="0"/>
          <w:numId w:val="15"/>
        </w:numPr>
        <w:ind w:firstLineChars="0"/>
      </w:pPr>
      <w:bookmarkStart w:id="234" w:name="_Ref477444081"/>
      <w:r w:rsidRPr="006158A7">
        <w:t xml:space="preserve">Varior R R, Shuai B, Lu J, et al. A </w:t>
      </w:r>
      <w:r w:rsidR="006A3456">
        <w:t>S</w:t>
      </w:r>
      <w:r w:rsidRPr="006158A7">
        <w:t xml:space="preserve">iamese </w:t>
      </w:r>
      <w:r w:rsidR="006A3456">
        <w:t>L</w:t>
      </w:r>
      <w:r w:rsidRPr="006158A7">
        <w:t xml:space="preserve">ong </w:t>
      </w:r>
      <w:r w:rsidR="006A3456">
        <w:t>S</w:t>
      </w:r>
      <w:r w:rsidRPr="006158A7">
        <w:t>hort-</w:t>
      </w:r>
      <w:r w:rsidR="006A3456">
        <w:t>T</w:t>
      </w:r>
      <w:r w:rsidRPr="006158A7">
        <w:t xml:space="preserve">erm </w:t>
      </w:r>
      <w:r w:rsidR="006A3456">
        <w:t>M</w:t>
      </w:r>
      <w:r w:rsidRPr="006158A7">
        <w:t xml:space="preserve">emory </w:t>
      </w:r>
      <w:r w:rsidR="006A3456">
        <w:t>A</w:t>
      </w:r>
      <w:r w:rsidRPr="006158A7">
        <w:t xml:space="preserve">rchitecture for </w:t>
      </w:r>
      <w:r w:rsidR="00165FB9">
        <w:t>H</w:t>
      </w:r>
      <w:r w:rsidRPr="006158A7">
        <w:t xml:space="preserve">uman </w:t>
      </w:r>
      <w:r w:rsidR="00165FB9">
        <w:t>R</w:t>
      </w:r>
      <w:r w:rsidRPr="006158A7">
        <w:t>e-identification</w:t>
      </w:r>
      <w:r w:rsidR="00A53FA1" w:rsidRPr="006158A7">
        <w:t xml:space="preserve">. </w:t>
      </w:r>
      <w:r w:rsidR="00165FB9">
        <w:t>i</w:t>
      </w:r>
      <w:r w:rsidR="00A53FA1" w:rsidRPr="006158A7">
        <w:t xml:space="preserve">n: Computer Vision - ECCV </w:t>
      </w:r>
      <w:r w:rsidR="00A53FA1" w:rsidRPr="006158A7">
        <w:rPr>
          <w:rFonts w:hint="eastAsia"/>
        </w:rPr>
        <w:t>2016</w:t>
      </w:r>
      <w:r w:rsidRPr="006158A7">
        <w:t>.</w:t>
      </w:r>
      <w:r w:rsidR="00A53FA1" w:rsidRPr="006158A7">
        <w:t xml:space="preserve"> Amsterdam, The Netherlands:</w:t>
      </w:r>
      <w:r w:rsidRPr="006158A7">
        <w:t xml:space="preserve"> Springer, 2016</w:t>
      </w:r>
      <w:r w:rsidR="00A53FA1" w:rsidRPr="006158A7">
        <w:t>.</w:t>
      </w:r>
      <w:r w:rsidRPr="006158A7">
        <w:t xml:space="preserve"> 135</w:t>
      </w:r>
      <w:r w:rsidR="00A53FA1" w:rsidRPr="006158A7">
        <w:t>~</w:t>
      </w:r>
      <w:r w:rsidRPr="006158A7">
        <w:t>153</w:t>
      </w:r>
      <w:bookmarkEnd w:id="234"/>
    </w:p>
    <w:p w14:paraId="0A4DA847" w14:textId="77777777" w:rsidR="00CA74B3" w:rsidRPr="006158A7" w:rsidRDefault="005869F1" w:rsidP="00165FB9">
      <w:pPr>
        <w:pStyle w:val="a3"/>
        <w:numPr>
          <w:ilvl w:val="0"/>
          <w:numId w:val="15"/>
        </w:numPr>
        <w:ind w:firstLineChars="0"/>
      </w:pPr>
      <w:bookmarkStart w:id="235" w:name="_Ref479449794"/>
      <w:r w:rsidRPr="006158A7">
        <w:t>Liu H, Feng J, Qi M, et al. End-to-</w:t>
      </w:r>
      <w:r w:rsidR="00165FB9">
        <w:t>E</w:t>
      </w:r>
      <w:r w:rsidRPr="006158A7">
        <w:t xml:space="preserve">nd </w:t>
      </w:r>
      <w:r w:rsidR="00165FB9">
        <w:t>C</w:t>
      </w:r>
      <w:r w:rsidRPr="006158A7">
        <w:t xml:space="preserve">omparative </w:t>
      </w:r>
      <w:r w:rsidR="00165FB9">
        <w:t>Attention Networks for Person R</w:t>
      </w:r>
      <w:r w:rsidRPr="006158A7">
        <w:t xml:space="preserve">e-identification. </w:t>
      </w:r>
      <w:r w:rsidR="00165FB9" w:rsidRPr="00165FB9">
        <w:t>IEEE Transactions on Image Processing</w:t>
      </w:r>
      <w:r w:rsidRPr="006158A7">
        <w:t>, 201</w:t>
      </w:r>
      <w:bookmarkEnd w:id="235"/>
      <w:r w:rsidR="00966DC5">
        <w:t>6, 14(8)</w:t>
      </w:r>
      <w:r w:rsidR="00165FB9">
        <w:t>:</w:t>
      </w:r>
      <w:r w:rsidR="00966DC5">
        <w:t xml:space="preserve"> 1~15</w:t>
      </w:r>
    </w:p>
    <w:p w14:paraId="603D7525" w14:textId="77777777" w:rsidR="00EC38AC" w:rsidRPr="006158A7" w:rsidRDefault="00EC38AC" w:rsidP="005869F1">
      <w:pPr>
        <w:pStyle w:val="a3"/>
        <w:numPr>
          <w:ilvl w:val="0"/>
          <w:numId w:val="15"/>
        </w:numPr>
        <w:ind w:firstLineChars="0"/>
      </w:pPr>
      <w:bookmarkStart w:id="236" w:name="_Ref479449799"/>
      <w:r w:rsidRPr="006158A7">
        <w:t xml:space="preserve">Hochreiter S, Schmidhuber J. Long </w:t>
      </w:r>
      <w:r w:rsidR="00966DC5">
        <w:t>S</w:t>
      </w:r>
      <w:r w:rsidRPr="006158A7">
        <w:t>hort-</w:t>
      </w:r>
      <w:r w:rsidR="00966DC5">
        <w:t>T</w:t>
      </w:r>
      <w:r w:rsidRPr="006158A7">
        <w:t xml:space="preserve">erm </w:t>
      </w:r>
      <w:r w:rsidR="00966DC5">
        <w:t>M</w:t>
      </w:r>
      <w:r w:rsidRPr="006158A7">
        <w:t xml:space="preserve">emory. Neural </w:t>
      </w:r>
      <w:r w:rsidR="00966DC5">
        <w:t>C</w:t>
      </w:r>
      <w:r w:rsidRPr="006158A7">
        <w:t>omputation, 1997, 9(8): 1735</w:t>
      </w:r>
      <w:r w:rsidR="006C7988" w:rsidRPr="006158A7">
        <w:t>~</w:t>
      </w:r>
      <w:r w:rsidRPr="006158A7">
        <w:t>1780</w:t>
      </w:r>
      <w:bookmarkEnd w:id="236"/>
    </w:p>
    <w:p w14:paraId="30C405FA" w14:textId="77777777" w:rsidR="00271C1F" w:rsidRPr="006158A7" w:rsidRDefault="00271C1F" w:rsidP="00D50CC0">
      <w:pPr>
        <w:pStyle w:val="a3"/>
        <w:numPr>
          <w:ilvl w:val="0"/>
          <w:numId w:val="15"/>
        </w:numPr>
        <w:ind w:firstLineChars="0"/>
      </w:pPr>
      <w:bookmarkStart w:id="237" w:name="_Ref477444094"/>
      <w:r w:rsidRPr="006158A7">
        <w:t xml:space="preserve">Varior R R, Haloi M, Wang G. </w:t>
      </w:r>
      <w:bookmarkStart w:id="238" w:name="OLE_LINK22"/>
      <w:r w:rsidRPr="006158A7">
        <w:t xml:space="preserve">Gated </w:t>
      </w:r>
      <w:r w:rsidR="00966DC5">
        <w:t>S</w:t>
      </w:r>
      <w:r w:rsidRPr="006158A7">
        <w:t xml:space="preserve">iamese </w:t>
      </w:r>
      <w:r w:rsidR="00966DC5">
        <w:t>C</w:t>
      </w:r>
      <w:r w:rsidRPr="006158A7">
        <w:t xml:space="preserve">onvolutional </w:t>
      </w:r>
      <w:r w:rsidR="00966DC5">
        <w:t>N</w:t>
      </w:r>
      <w:r w:rsidRPr="006158A7">
        <w:t xml:space="preserve">eural </w:t>
      </w:r>
      <w:r w:rsidR="00966DC5">
        <w:t>N</w:t>
      </w:r>
      <w:r w:rsidRPr="006158A7">
        <w:t xml:space="preserve">etwork </w:t>
      </w:r>
      <w:r w:rsidR="00966DC5">
        <w:t>A</w:t>
      </w:r>
      <w:r w:rsidRPr="006158A7">
        <w:t xml:space="preserve">rchitecture for </w:t>
      </w:r>
      <w:r w:rsidR="00966DC5">
        <w:t>H</w:t>
      </w:r>
      <w:r w:rsidRPr="006158A7">
        <w:t xml:space="preserve">uman </w:t>
      </w:r>
      <w:r w:rsidR="00966DC5">
        <w:t>R</w:t>
      </w:r>
      <w:r w:rsidRPr="006158A7">
        <w:t>e-identification</w:t>
      </w:r>
      <w:bookmarkEnd w:id="238"/>
      <w:r w:rsidR="00A53FA1" w:rsidRPr="006158A7">
        <w:t xml:space="preserve">. </w:t>
      </w:r>
      <w:r w:rsidR="00966DC5">
        <w:t>i</w:t>
      </w:r>
      <w:r w:rsidR="00A53FA1" w:rsidRPr="006158A7">
        <w:t xml:space="preserve">n: Computer Vision - ECCV </w:t>
      </w:r>
      <w:r w:rsidR="00A53FA1" w:rsidRPr="006158A7">
        <w:rPr>
          <w:rFonts w:hint="eastAsia"/>
        </w:rPr>
        <w:t>2016</w:t>
      </w:r>
      <w:r w:rsidR="00A53FA1" w:rsidRPr="006158A7">
        <w:t>. Amsterdam, The Netherlands: Springer, 2016.</w:t>
      </w:r>
      <w:r w:rsidRPr="006158A7">
        <w:t xml:space="preserve"> 791</w:t>
      </w:r>
      <w:r w:rsidR="00A53FA1" w:rsidRPr="006158A7">
        <w:t>~</w:t>
      </w:r>
      <w:r w:rsidRPr="006158A7">
        <w:t>808</w:t>
      </w:r>
      <w:bookmarkEnd w:id="237"/>
    </w:p>
    <w:p w14:paraId="6B26131F" w14:textId="77777777" w:rsidR="00F60A7F" w:rsidRPr="006158A7" w:rsidRDefault="00F60A7F" w:rsidP="00D50CC0">
      <w:pPr>
        <w:pStyle w:val="a3"/>
        <w:numPr>
          <w:ilvl w:val="0"/>
          <w:numId w:val="15"/>
        </w:numPr>
        <w:ind w:firstLineChars="0"/>
      </w:pPr>
      <w:bookmarkStart w:id="239" w:name="_Ref477444100"/>
      <w:r w:rsidRPr="006158A7">
        <w:t xml:space="preserve">Cheng D, Gong Y, Zhou S, et al. Person </w:t>
      </w:r>
      <w:r w:rsidR="006A02C6">
        <w:t>R</w:t>
      </w:r>
      <w:r w:rsidRPr="006158A7">
        <w:t xml:space="preserve">e-identification by </w:t>
      </w:r>
      <w:r w:rsidR="006A02C6">
        <w:t>M</w:t>
      </w:r>
      <w:r w:rsidRPr="006158A7">
        <w:t>ulti-</w:t>
      </w:r>
      <w:r w:rsidR="006A02C6">
        <w:t>C</w:t>
      </w:r>
      <w:r w:rsidRPr="006158A7">
        <w:t xml:space="preserve">hannel </w:t>
      </w:r>
      <w:r w:rsidR="006A02C6">
        <w:t>P</w:t>
      </w:r>
      <w:r w:rsidRPr="006158A7">
        <w:t>arts-</w:t>
      </w:r>
      <w:r w:rsidR="006A02C6">
        <w:t>B</w:t>
      </w:r>
      <w:r w:rsidRPr="006158A7">
        <w:t xml:space="preserve">ased </w:t>
      </w:r>
      <w:r w:rsidR="006A02C6">
        <w:t>CNN</w:t>
      </w:r>
      <w:r w:rsidRPr="006158A7">
        <w:t xml:space="preserve"> with </w:t>
      </w:r>
      <w:r w:rsidR="006A02C6">
        <w:t>I</w:t>
      </w:r>
      <w:r w:rsidRPr="006158A7">
        <w:t xml:space="preserve">mproved </w:t>
      </w:r>
      <w:r w:rsidR="006A02C6">
        <w:t>T</w:t>
      </w:r>
      <w:r w:rsidRPr="006158A7">
        <w:t xml:space="preserve">riplet </w:t>
      </w:r>
      <w:r w:rsidR="006A02C6">
        <w:t>L</w:t>
      </w:r>
      <w:r w:rsidRPr="006158A7">
        <w:t xml:space="preserve">oss </w:t>
      </w:r>
      <w:r w:rsidR="006A02C6">
        <w:t>F</w:t>
      </w:r>
      <w:r w:rsidRPr="006158A7">
        <w:t>unction</w:t>
      </w:r>
      <w:r w:rsidR="006B5C37" w:rsidRPr="006158A7">
        <w:t>.</w:t>
      </w:r>
      <w:r w:rsidR="00A53FA1" w:rsidRPr="006158A7">
        <w:t xml:space="preserve"> </w:t>
      </w:r>
      <w:r w:rsidR="006A02C6">
        <w:t>i</w:t>
      </w:r>
      <w:r w:rsidR="00A53FA1" w:rsidRPr="006158A7">
        <w:t xml:space="preserve">n: 2016 IEEE Conference on Computer Vision and Pattern Recognition. Las Vegas, USA: IEEE Computer Society, 2016. </w:t>
      </w:r>
      <w:r w:rsidRPr="006158A7">
        <w:t>1335</w:t>
      </w:r>
      <w:r w:rsidR="006B5C37" w:rsidRPr="006158A7">
        <w:t>~</w:t>
      </w:r>
      <w:r w:rsidRPr="006158A7">
        <w:t>1344</w:t>
      </w:r>
      <w:bookmarkEnd w:id="239"/>
    </w:p>
    <w:p w14:paraId="2EB87B28" w14:textId="77777777" w:rsidR="003075D8" w:rsidRPr="006158A7" w:rsidRDefault="003075D8" w:rsidP="003075D8">
      <w:pPr>
        <w:pStyle w:val="a3"/>
        <w:numPr>
          <w:ilvl w:val="0"/>
          <w:numId w:val="15"/>
        </w:numPr>
        <w:ind w:firstLineChars="0"/>
      </w:pPr>
      <w:bookmarkStart w:id="240" w:name="_Ref474854541"/>
      <w:bookmarkStart w:id="241" w:name="_Ref477444106"/>
      <w:r w:rsidRPr="006158A7">
        <w:lastRenderedPageBreak/>
        <w:t>Zhang R, Lin L, Zhang R, et al. Bit-</w:t>
      </w:r>
      <w:r w:rsidR="006A02C6">
        <w:t>S</w:t>
      </w:r>
      <w:r w:rsidRPr="006158A7">
        <w:t xml:space="preserve">calable </w:t>
      </w:r>
      <w:r w:rsidR="006A02C6">
        <w:t>D</w:t>
      </w:r>
      <w:r w:rsidRPr="006158A7">
        <w:t xml:space="preserve">eep </w:t>
      </w:r>
      <w:r w:rsidR="006A02C6">
        <w:t>H</w:t>
      </w:r>
      <w:r w:rsidRPr="006158A7">
        <w:t xml:space="preserve">ashing with </w:t>
      </w:r>
      <w:r w:rsidR="006A02C6">
        <w:t>R</w:t>
      </w:r>
      <w:r w:rsidRPr="006158A7">
        <w:t xml:space="preserve">egularized </w:t>
      </w:r>
      <w:r w:rsidR="006A02C6">
        <w:t>S</w:t>
      </w:r>
      <w:r w:rsidRPr="006158A7">
        <w:t xml:space="preserve">imilarity </w:t>
      </w:r>
      <w:r w:rsidR="006A02C6">
        <w:t>L</w:t>
      </w:r>
      <w:r w:rsidRPr="006158A7">
        <w:t xml:space="preserve">earning for </w:t>
      </w:r>
      <w:r w:rsidR="006A02C6">
        <w:t>I</w:t>
      </w:r>
      <w:r w:rsidRPr="006158A7">
        <w:t xml:space="preserve">mage </w:t>
      </w:r>
      <w:r w:rsidR="006A02C6">
        <w:t>R</w:t>
      </w:r>
      <w:r w:rsidRPr="006158A7">
        <w:t xml:space="preserve">etrieval and </w:t>
      </w:r>
      <w:r w:rsidR="006A02C6">
        <w:t>P</w:t>
      </w:r>
      <w:r w:rsidRPr="006158A7">
        <w:t xml:space="preserve">erson </w:t>
      </w:r>
      <w:r w:rsidR="006A02C6">
        <w:t>R</w:t>
      </w:r>
      <w:r w:rsidRPr="006158A7">
        <w:t>e-identification. IEEE Transactions on Image Processing, 2015, 24(12): 4766~4779</w:t>
      </w:r>
      <w:bookmarkEnd w:id="240"/>
    </w:p>
    <w:p w14:paraId="765980C6" w14:textId="77777777" w:rsidR="00D7272C" w:rsidRPr="006158A7" w:rsidRDefault="00D7272C" w:rsidP="00D50CC0">
      <w:pPr>
        <w:pStyle w:val="a3"/>
        <w:numPr>
          <w:ilvl w:val="0"/>
          <w:numId w:val="15"/>
        </w:numPr>
        <w:ind w:firstLineChars="0"/>
      </w:pPr>
      <w:bookmarkStart w:id="242" w:name="_Ref478563749"/>
      <w:bookmarkEnd w:id="241"/>
      <w:r w:rsidRPr="006158A7">
        <w:t xml:space="preserve">Xiao T, Li H, Ouyang W, et al. Learning </w:t>
      </w:r>
      <w:r w:rsidR="006A02C6">
        <w:t>D</w:t>
      </w:r>
      <w:r w:rsidRPr="006158A7">
        <w:t xml:space="preserve">eep </w:t>
      </w:r>
      <w:r w:rsidR="006A02C6">
        <w:t>F</w:t>
      </w:r>
      <w:r w:rsidRPr="006158A7">
        <w:t xml:space="preserve">eature </w:t>
      </w:r>
      <w:r w:rsidR="006A02C6">
        <w:t>R</w:t>
      </w:r>
      <w:r w:rsidRPr="006158A7">
        <w:t xml:space="preserve">epresentations with </w:t>
      </w:r>
      <w:r w:rsidR="006A02C6">
        <w:t>D</w:t>
      </w:r>
      <w:r w:rsidRPr="006158A7">
        <w:t xml:space="preserve">omain </w:t>
      </w:r>
      <w:r w:rsidR="006A02C6">
        <w:t>G</w:t>
      </w:r>
      <w:r w:rsidRPr="006158A7">
        <w:t xml:space="preserve">uided </w:t>
      </w:r>
      <w:r w:rsidR="006A02C6">
        <w:t>D</w:t>
      </w:r>
      <w:r w:rsidRPr="006158A7">
        <w:t xml:space="preserve">ropout for </w:t>
      </w:r>
      <w:r w:rsidR="006A02C6">
        <w:t>P</w:t>
      </w:r>
      <w:r w:rsidRPr="006158A7">
        <w:t xml:space="preserve">erson </w:t>
      </w:r>
      <w:r w:rsidR="006A02C6">
        <w:t>R</w:t>
      </w:r>
      <w:r w:rsidRPr="006158A7">
        <w:t>e-identification</w:t>
      </w:r>
      <w:r w:rsidR="006B5C37" w:rsidRPr="006158A7">
        <w:t xml:space="preserve">. </w:t>
      </w:r>
      <w:r w:rsidR="006A02C6">
        <w:t>i</w:t>
      </w:r>
      <w:r w:rsidR="006B5C37" w:rsidRPr="006158A7">
        <w:t xml:space="preserve">n: 2016 IEEE Conference on Computer Vision and Pattern Recognition. Las Vegas, USA: IEEE Computer Society, 2016. </w:t>
      </w:r>
      <w:r w:rsidRPr="006158A7">
        <w:t>1249</w:t>
      </w:r>
      <w:r w:rsidR="006B5C37" w:rsidRPr="006158A7">
        <w:t>~</w:t>
      </w:r>
      <w:r w:rsidRPr="006158A7">
        <w:t>1258</w:t>
      </w:r>
      <w:bookmarkEnd w:id="242"/>
    </w:p>
    <w:p w14:paraId="62AE2490" w14:textId="77777777" w:rsidR="003A5699" w:rsidRPr="006158A7" w:rsidRDefault="003A5699" w:rsidP="00D50CC0">
      <w:pPr>
        <w:pStyle w:val="a3"/>
        <w:numPr>
          <w:ilvl w:val="0"/>
          <w:numId w:val="15"/>
        </w:numPr>
        <w:ind w:firstLineChars="0"/>
      </w:pPr>
      <w:bookmarkStart w:id="243" w:name="_Ref479438931"/>
      <w:bookmarkStart w:id="244" w:name="_Ref481235766"/>
      <w:r w:rsidRPr="006158A7">
        <w:t xml:space="preserve">Zheng L, Zhang H, Sun S, et al. Person </w:t>
      </w:r>
      <w:r w:rsidR="006A02C6">
        <w:t>R</w:t>
      </w:r>
      <w:r w:rsidRPr="006158A7">
        <w:t xml:space="preserve">e-identification in the </w:t>
      </w:r>
      <w:r w:rsidR="006A02C6">
        <w:t>W</w:t>
      </w:r>
      <w:r w:rsidRPr="006158A7">
        <w:t>ild. arXiv preprint arXiv</w:t>
      </w:r>
      <w:r w:rsidR="006A02C6" w:rsidRPr="006158A7">
        <w:t>, 2016</w:t>
      </w:r>
      <w:r w:rsidR="006A02C6">
        <w:t xml:space="preserve">, </w:t>
      </w:r>
      <w:r w:rsidR="006A02C6" w:rsidRPr="006158A7">
        <w:t>02531</w:t>
      </w:r>
      <w:r w:rsidR="006A02C6">
        <w:t>(</w:t>
      </w:r>
      <w:r w:rsidRPr="006158A7">
        <w:t>1604</w:t>
      </w:r>
      <w:r w:rsidR="006A02C6">
        <w:t>)</w:t>
      </w:r>
      <w:bookmarkEnd w:id="243"/>
      <w:r w:rsidR="006A02C6">
        <w:t>:</w:t>
      </w:r>
      <w:r w:rsidR="006C0C77" w:rsidRPr="006158A7">
        <w:t xml:space="preserve"> 1~10</w:t>
      </w:r>
      <w:bookmarkEnd w:id="244"/>
    </w:p>
    <w:p w14:paraId="4DBD933C" w14:textId="77777777" w:rsidR="00374E4B" w:rsidRPr="006158A7" w:rsidRDefault="00374E4B" w:rsidP="00374E4B">
      <w:pPr>
        <w:pStyle w:val="a3"/>
        <w:numPr>
          <w:ilvl w:val="0"/>
          <w:numId w:val="15"/>
        </w:numPr>
        <w:ind w:firstLineChars="0"/>
      </w:pPr>
      <w:bookmarkStart w:id="245" w:name="OLE_LINK16"/>
      <w:bookmarkStart w:id="246" w:name="_Ref477362591"/>
      <w:bookmarkStart w:id="247" w:name="_Ref479271268"/>
      <w:r w:rsidRPr="006158A7">
        <w:t>Layne</w:t>
      </w:r>
      <w:bookmarkEnd w:id="245"/>
      <w:r w:rsidRPr="006158A7">
        <w:t xml:space="preserve"> R, Hospedales T M, Gong S, et al. Person Re</w:t>
      </w:r>
      <w:r w:rsidR="00C05CD6">
        <w:t>-identification by Attributes. i</w:t>
      </w:r>
      <w:r w:rsidRPr="006158A7">
        <w:t>n: British Machine Vision Conference. Surrey, UK: BMVA Press, 2012. 1~11</w:t>
      </w:r>
      <w:bookmarkEnd w:id="246"/>
    </w:p>
    <w:p w14:paraId="7CC6465A" w14:textId="77777777" w:rsidR="00374E4B" w:rsidRPr="006158A7" w:rsidRDefault="00374E4B" w:rsidP="00374E4B">
      <w:pPr>
        <w:pStyle w:val="a3"/>
        <w:numPr>
          <w:ilvl w:val="0"/>
          <w:numId w:val="15"/>
        </w:numPr>
        <w:ind w:firstLineChars="0"/>
      </w:pPr>
      <w:bookmarkStart w:id="248" w:name="_Ref477372608"/>
      <w:r w:rsidRPr="006158A7">
        <w:t xml:space="preserve">Shi Z, Hospedales T M, Xiang T. Transferring a </w:t>
      </w:r>
      <w:r w:rsidR="00C05CD6">
        <w:t>S</w:t>
      </w:r>
      <w:r w:rsidRPr="006158A7">
        <w:t xml:space="preserve">emantic </w:t>
      </w:r>
      <w:r w:rsidR="00C05CD6">
        <w:t>R</w:t>
      </w:r>
      <w:r w:rsidRPr="006158A7">
        <w:t xml:space="preserve">epresentation for </w:t>
      </w:r>
      <w:r w:rsidR="00C05CD6">
        <w:t>P</w:t>
      </w:r>
      <w:r w:rsidRPr="006158A7">
        <w:t xml:space="preserve">erson </w:t>
      </w:r>
      <w:r w:rsidR="00C05CD6">
        <w:t>R</w:t>
      </w:r>
      <w:r w:rsidRPr="006158A7">
        <w:t>e-identi</w:t>
      </w:r>
      <w:r w:rsidR="00C05CD6">
        <w:t>fication and Search. i</w:t>
      </w:r>
      <w:r w:rsidRPr="006158A7">
        <w:t>n: 2015 IEEE Conference on Computer Vision and Pattern Recognition. Boston, USA: IEEE Computer Society, 2015. 4184~4193</w:t>
      </w:r>
      <w:bookmarkEnd w:id="248"/>
    </w:p>
    <w:p w14:paraId="5D85D791" w14:textId="77777777" w:rsidR="00374E4B" w:rsidRPr="006158A7" w:rsidRDefault="00374E4B" w:rsidP="00374E4B">
      <w:pPr>
        <w:pStyle w:val="a3"/>
        <w:numPr>
          <w:ilvl w:val="0"/>
          <w:numId w:val="15"/>
        </w:numPr>
        <w:ind w:firstLineChars="0"/>
      </w:pPr>
      <w:bookmarkStart w:id="249" w:name="_Ref479605106"/>
      <w:bookmarkStart w:id="250" w:name="_Ref483505600"/>
      <w:r w:rsidRPr="006158A7">
        <w:t xml:space="preserve">Deng Y, Luo P, Loy C C, et al. </w:t>
      </w:r>
      <w:bookmarkEnd w:id="249"/>
      <w:r w:rsidR="006C7988" w:rsidRPr="006158A7">
        <w:t xml:space="preserve">Pedestrian </w:t>
      </w:r>
      <w:r w:rsidR="00C05CD6">
        <w:t>A</w:t>
      </w:r>
      <w:r w:rsidR="006C7988" w:rsidRPr="006158A7">
        <w:t xml:space="preserve">ttribute </w:t>
      </w:r>
      <w:r w:rsidR="00C05CD6">
        <w:t>R</w:t>
      </w:r>
      <w:r w:rsidR="006C7988" w:rsidRPr="006158A7">
        <w:t xml:space="preserve">ecognition at </w:t>
      </w:r>
      <w:r w:rsidR="00C05CD6">
        <w:t>F</w:t>
      </w:r>
      <w:r w:rsidR="006C7988" w:rsidRPr="006158A7">
        <w:t xml:space="preserve">ar </w:t>
      </w:r>
      <w:r w:rsidR="00C05CD6">
        <w:t>D</w:t>
      </w:r>
      <w:r w:rsidR="006C7988" w:rsidRPr="006158A7">
        <w:t>istance</w:t>
      </w:r>
      <w:r w:rsidR="006C7988" w:rsidRPr="006158A7">
        <w:rPr>
          <w:rFonts w:hint="eastAsia"/>
        </w:rPr>
        <w:t>.</w:t>
      </w:r>
      <w:r w:rsidR="006C7988" w:rsidRPr="006158A7">
        <w:t xml:space="preserve"> </w:t>
      </w:r>
      <w:r w:rsidR="00C05CD6">
        <w:t>i</w:t>
      </w:r>
      <w:r w:rsidR="006C7988" w:rsidRPr="006158A7">
        <w:t xml:space="preserve">n: Proceedings of the </w:t>
      </w:r>
      <w:r w:rsidR="00C05CD6">
        <w:t>22</w:t>
      </w:r>
      <w:r w:rsidR="00C05CD6" w:rsidRPr="00C05CD6">
        <w:t>nd</w:t>
      </w:r>
      <w:r w:rsidR="00C05CD6">
        <w:t xml:space="preserve"> </w:t>
      </w:r>
      <w:r w:rsidR="006C7988" w:rsidRPr="006158A7">
        <w:t>ACM International Conference on Multimedia. O</w:t>
      </w:r>
      <w:r w:rsidR="00C05CD6">
        <w:t>rlando, USA: ACM, 2014. 789~792</w:t>
      </w:r>
      <w:bookmarkEnd w:id="250"/>
    </w:p>
    <w:p w14:paraId="72ABACAA" w14:textId="77777777" w:rsidR="00266FFE" w:rsidRPr="006158A7" w:rsidRDefault="00266FFE" w:rsidP="00374E4B">
      <w:pPr>
        <w:pStyle w:val="a3"/>
        <w:numPr>
          <w:ilvl w:val="0"/>
          <w:numId w:val="15"/>
        </w:numPr>
        <w:ind w:firstLineChars="0"/>
      </w:pPr>
      <w:bookmarkStart w:id="251" w:name="_Ref480362501"/>
      <w:r w:rsidRPr="006158A7">
        <w:t xml:space="preserve">Zhu J, Liao S, Lei Z, et al. Pedestrian </w:t>
      </w:r>
      <w:r w:rsidR="00C05CD6">
        <w:t>A</w:t>
      </w:r>
      <w:r w:rsidRPr="006158A7">
        <w:t xml:space="preserve">ttribute </w:t>
      </w:r>
      <w:r w:rsidR="00C05CD6">
        <w:t>C</w:t>
      </w:r>
      <w:r w:rsidRPr="006158A7">
        <w:t xml:space="preserve">lassification in </w:t>
      </w:r>
      <w:r w:rsidR="00C05CD6">
        <w:t>S</w:t>
      </w:r>
      <w:r w:rsidRPr="006158A7">
        <w:t xml:space="preserve">urveillance: Database and </w:t>
      </w:r>
      <w:r w:rsidR="00C05CD6">
        <w:t>E</w:t>
      </w:r>
      <w:r w:rsidRPr="006158A7">
        <w:t xml:space="preserve">valuation. </w:t>
      </w:r>
      <w:r w:rsidR="00C05CD6">
        <w:t>i</w:t>
      </w:r>
      <w:r w:rsidRPr="006158A7">
        <w:t>n: 2013 IEEE International Conference on Computer Vision Workshop. Sydney, Australia: IEEE Computer Society, 2013. 331~338</w:t>
      </w:r>
      <w:bookmarkEnd w:id="251"/>
    </w:p>
    <w:p w14:paraId="3F0BF18A" w14:textId="77777777" w:rsidR="00266FFE" w:rsidRPr="006158A7" w:rsidRDefault="00266FFE" w:rsidP="00266FFE">
      <w:pPr>
        <w:pStyle w:val="a3"/>
        <w:numPr>
          <w:ilvl w:val="0"/>
          <w:numId w:val="15"/>
        </w:numPr>
        <w:ind w:firstLineChars="0"/>
      </w:pPr>
      <w:bookmarkStart w:id="252" w:name="_Ref479618495"/>
      <w:bookmarkStart w:id="253" w:name="_Ref479617652"/>
      <w:r w:rsidRPr="006158A7">
        <w:t xml:space="preserve">Zhang N, Paluri M, Ranzato M A, et al. </w:t>
      </w:r>
      <w:r w:rsidR="00C05CD6">
        <w:t>PANDA</w:t>
      </w:r>
      <w:r w:rsidRPr="006158A7">
        <w:t xml:space="preserve">: </w:t>
      </w:r>
      <w:bookmarkEnd w:id="252"/>
      <w:r w:rsidR="006C7988" w:rsidRPr="006158A7">
        <w:t xml:space="preserve">Pose </w:t>
      </w:r>
      <w:r w:rsidR="00C05CD6">
        <w:t>A</w:t>
      </w:r>
      <w:r w:rsidR="006C7988" w:rsidRPr="006158A7">
        <w:t xml:space="preserve">ligned </w:t>
      </w:r>
      <w:r w:rsidR="00C05CD6">
        <w:t>N</w:t>
      </w:r>
      <w:r w:rsidR="006C7988" w:rsidRPr="006158A7">
        <w:t xml:space="preserve">etworks for </w:t>
      </w:r>
      <w:r w:rsidR="009C34B1">
        <w:t>D</w:t>
      </w:r>
      <w:r w:rsidR="006C7988" w:rsidRPr="006158A7">
        <w:t xml:space="preserve">eep </w:t>
      </w:r>
      <w:r w:rsidR="009C34B1">
        <w:t>A</w:t>
      </w:r>
      <w:r w:rsidR="006C7988" w:rsidRPr="006158A7">
        <w:t xml:space="preserve">ttribute </w:t>
      </w:r>
      <w:r w:rsidR="009C34B1">
        <w:t>M</w:t>
      </w:r>
      <w:r w:rsidR="006C7988" w:rsidRPr="006158A7">
        <w:t xml:space="preserve">odeling. </w:t>
      </w:r>
      <w:r w:rsidR="00C05CD6">
        <w:t>i</w:t>
      </w:r>
      <w:r w:rsidR="006C7988" w:rsidRPr="006158A7">
        <w:t>n: 2014 IEEE Conference on Computer Vision and Pattern Recognition. Columbus, USA: IEEE Co</w:t>
      </w:r>
      <w:r w:rsidR="009C34B1">
        <w:t>mputer Society, 2014. 1637~1644</w:t>
      </w:r>
    </w:p>
    <w:p w14:paraId="483E17AB" w14:textId="77777777" w:rsidR="00266FFE" w:rsidRPr="006158A7" w:rsidRDefault="00266FFE" w:rsidP="00266FFE">
      <w:pPr>
        <w:pStyle w:val="a3"/>
        <w:numPr>
          <w:ilvl w:val="0"/>
          <w:numId w:val="15"/>
        </w:numPr>
        <w:ind w:firstLineChars="0"/>
      </w:pPr>
      <w:bookmarkStart w:id="254" w:name="_Ref479618826"/>
      <w:r w:rsidRPr="006158A7">
        <w:t xml:space="preserve">Chen Q, Huang J, Feris R, et al. </w:t>
      </w:r>
      <w:bookmarkEnd w:id="253"/>
      <w:bookmarkEnd w:id="254"/>
      <w:r w:rsidR="006C7988" w:rsidRPr="006158A7">
        <w:t xml:space="preserve">Deep </w:t>
      </w:r>
      <w:r w:rsidR="009C34B1">
        <w:t>D</w:t>
      </w:r>
      <w:r w:rsidR="006C7988" w:rsidRPr="006158A7">
        <w:t xml:space="preserve">omain </w:t>
      </w:r>
      <w:r w:rsidR="009C34B1">
        <w:t>A</w:t>
      </w:r>
      <w:r w:rsidR="006C7988" w:rsidRPr="006158A7">
        <w:t>daptation for</w:t>
      </w:r>
      <w:r w:rsidR="009C34B1">
        <w:t xml:space="preserve"> D</w:t>
      </w:r>
      <w:r w:rsidR="006C7988" w:rsidRPr="006158A7">
        <w:t xml:space="preserve">escribing </w:t>
      </w:r>
      <w:r w:rsidR="009C34B1">
        <w:t>P</w:t>
      </w:r>
      <w:r w:rsidR="006C7988" w:rsidRPr="006158A7">
        <w:t xml:space="preserve">eople </w:t>
      </w:r>
      <w:r w:rsidR="009C34B1">
        <w:t>B</w:t>
      </w:r>
      <w:r w:rsidR="006C7988" w:rsidRPr="006158A7">
        <w:t xml:space="preserve">ased on </w:t>
      </w:r>
      <w:r w:rsidR="009C34B1">
        <w:t>F</w:t>
      </w:r>
      <w:r w:rsidR="006C7988" w:rsidRPr="006158A7">
        <w:t>ine-</w:t>
      </w:r>
      <w:r w:rsidR="009C34B1">
        <w:t>G</w:t>
      </w:r>
      <w:r w:rsidR="006C7988" w:rsidRPr="006158A7">
        <w:t xml:space="preserve">rained </w:t>
      </w:r>
      <w:r w:rsidR="009C34B1">
        <w:t>C</w:t>
      </w:r>
      <w:r w:rsidR="006C7988" w:rsidRPr="006158A7">
        <w:t xml:space="preserve">lothing </w:t>
      </w:r>
      <w:r w:rsidR="009C34B1">
        <w:t>A</w:t>
      </w:r>
      <w:r w:rsidR="006C7988" w:rsidRPr="006158A7">
        <w:t xml:space="preserve">ttributes. </w:t>
      </w:r>
      <w:r w:rsidR="009C34B1">
        <w:t>i</w:t>
      </w:r>
      <w:r w:rsidR="006C7988" w:rsidRPr="006158A7">
        <w:t>n: 2015 IEEE Conference on</w:t>
      </w:r>
      <w:r w:rsidR="005E3423">
        <w:t xml:space="preserve"> </w:t>
      </w:r>
      <w:r w:rsidR="006C7988" w:rsidRPr="006158A7">
        <w:t>Computer Vision and Pattern Recognition</w:t>
      </w:r>
      <w:r w:rsidR="009C34B1">
        <w:t>.</w:t>
      </w:r>
      <w:r w:rsidR="006C7988" w:rsidRPr="006158A7">
        <w:t xml:space="preserve"> Boston, USA: IEEE Co</w:t>
      </w:r>
      <w:r w:rsidR="009C34B1">
        <w:t xml:space="preserve">mputer Society, 2015. </w:t>
      </w:r>
      <w:r w:rsidR="009C34B1">
        <w:lastRenderedPageBreak/>
        <w:t>5315~5324</w:t>
      </w:r>
    </w:p>
    <w:p w14:paraId="111EE17A" w14:textId="77777777" w:rsidR="00266FFE" w:rsidRPr="006158A7" w:rsidRDefault="00266FFE" w:rsidP="00266FFE">
      <w:pPr>
        <w:pStyle w:val="a3"/>
        <w:numPr>
          <w:ilvl w:val="0"/>
          <w:numId w:val="15"/>
        </w:numPr>
        <w:ind w:firstLineChars="0"/>
      </w:pPr>
      <w:bookmarkStart w:id="255" w:name="_Ref479621060"/>
      <w:r w:rsidRPr="006158A7">
        <w:t xml:space="preserve">Sudowe P, Spitzer H, Leibe B. </w:t>
      </w:r>
      <w:bookmarkEnd w:id="255"/>
      <w:r w:rsidR="006C7988" w:rsidRPr="006158A7">
        <w:t xml:space="preserve">Person </w:t>
      </w:r>
      <w:r w:rsidR="000329CE">
        <w:t>A</w:t>
      </w:r>
      <w:r w:rsidR="006C7988" w:rsidRPr="006158A7">
        <w:t xml:space="preserve">ttribute </w:t>
      </w:r>
      <w:r w:rsidR="000329CE">
        <w:t>R</w:t>
      </w:r>
      <w:r w:rsidR="006C7988" w:rsidRPr="006158A7">
        <w:t xml:space="preserve">ecognition with a </w:t>
      </w:r>
      <w:r w:rsidR="000329CE">
        <w:t>J</w:t>
      </w:r>
      <w:r w:rsidR="00433302">
        <w:t>ointly-Trained Holistic CNN M</w:t>
      </w:r>
      <w:r w:rsidR="006C7988" w:rsidRPr="006158A7">
        <w:t xml:space="preserve">odel. </w:t>
      </w:r>
      <w:r w:rsidR="000329CE">
        <w:t>i</w:t>
      </w:r>
      <w:r w:rsidR="000329CE" w:rsidRPr="006158A7">
        <w:t>n: 2015 IEEE International Conference on Computer Vision</w:t>
      </w:r>
      <w:r w:rsidR="00433302">
        <w:t xml:space="preserve"> Workshop</w:t>
      </w:r>
      <w:r w:rsidR="000329CE" w:rsidRPr="006158A7">
        <w:t xml:space="preserve">. Santiago, Chile: IEEE Computer Society, 2015. </w:t>
      </w:r>
      <w:r w:rsidR="00134B60">
        <w:t>87~95</w:t>
      </w:r>
    </w:p>
    <w:p w14:paraId="68BCBD70" w14:textId="77777777" w:rsidR="00082A8B" w:rsidRPr="006158A7" w:rsidRDefault="00082A8B" w:rsidP="003A5699">
      <w:pPr>
        <w:pStyle w:val="a3"/>
        <w:numPr>
          <w:ilvl w:val="0"/>
          <w:numId w:val="15"/>
        </w:numPr>
        <w:ind w:firstLineChars="0"/>
      </w:pPr>
      <w:bookmarkStart w:id="256" w:name="_Ref480363457"/>
      <w:r w:rsidRPr="006158A7">
        <w:t>Zhu J, Liao S, Yi D, et al. Multi-</w:t>
      </w:r>
      <w:r w:rsidR="009C34B1">
        <w:t>L</w:t>
      </w:r>
      <w:r w:rsidRPr="006158A7">
        <w:t xml:space="preserve">abel </w:t>
      </w:r>
      <w:r w:rsidR="009C34B1">
        <w:t>CNN</w:t>
      </w:r>
      <w:r w:rsidRPr="006158A7">
        <w:t xml:space="preserve"> </w:t>
      </w:r>
      <w:r w:rsidR="009C34B1">
        <w:t>B</w:t>
      </w:r>
      <w:r w:rsidRPr="006158A7">
        <w:t xml:space="preserve">ased </w:t>
      </w:r>
      <w:r w:rsidR="009C34B1">
        <w:t>P</w:t>
      </w:r>
      <w:r w:rsidRPr="006158A7">
        <w:t xml:space="preserve">edestrian </w:t>
      </w:r>
      <w:r w:rsidR="009C34B1">
        <w:t>A</w:t>
      </w:r>
      <w:r w:rsidRPr="006158A7">
        <w:t xml:space="preserve">ttribute </w:t>
      </w:r>
      <w:r w:rsidR="009C34B1">
        <w:t>Learning for Soft B</w:t>
      </w:r>
      <w:r w:rsidRPr="006158A7">
        <w:t xml:space="preserve">iometrics. </w:t>
      </w:r>
      <w:r w:rsidR="009C34B1">
        <w:t>i</w:t>
      </w:r>
      <w:r w:rsidRPr="006158A7">
        <w:t>n: International Conference on Biometrics. Phuket, Thailand: IEEE, 2015. 535~540</w:t>
      </w:r>
      <w:bookmarkEnd w:id="256"/>
    </w:p>
    <w:p w14:paraId="2BBC73C4" w14:textId="77777777" w:rsidR="00082A8B" w:rsidRPr="006158A7" w:rsidRDefault="00082A8B" w:rsidP="00082A8B">
      <w:pPr>
        <w:pStyle w:val="a3"/>
        <w:numPr>
          <w:ilvl w:val="0"/>
          <w:numId w:val="15"/>
        </w:numPr>
        <w:ind w:firstLineChars="0"/>
      </w:pPr>
      <w:bookmarkStart w:id="257" w:name="_Ref480794736"/>
      <w:r w:rsidRPr="006158A7">
        <w:t xml:space="preserve">Su C, Zhang S, Xing J, et al. Deep </w:t>
      </w:r>
      <w:r w:rsidR="009C34B1">
        <w:t>A</w:t>
      </w:r>
      <w:r w:rsidRPr="006158A7">
        <w:t xml:space="preserve">ttributes </w:t>
      </w:r>
      <w:r w:rsidR="009C34B1">
        <w:t>D</w:t>
      </w:r>
      <w:r w:rsidRPr="006158A7">
        <w:t xml:space="preserve">riven </w:t>
      </w:r>
      <w:r w:rsidR="009C34B1">
        <w:t>M</w:t>
      </w:r>
      <w:r w:rsidRPr="006158A7">
        <w:t>ulti-</w:t>
      </w:r>
      <w:r w:rsidR="009C34B1">
        <w:t>C</w:t>
      </w:r>
      <w:r w:rsidRPr="006158A7">
        <w:t xml:space="preserve">amera </w:t>
      </w:r>
      <w:r w:rsidR="009C34B1">
        <w:t>P</w:t>
      </w:r>
      <w:r w:rsidRPr="006158A7">
        <w:t xml:space="preserve">erson </w:t>
      </w:r>
      <w:r w:rsidR="009C34B1">
        <w:t>R</w:t>
      </w:r>
      <w:r w:rsidRPr="006158A7">
        <w:t xml:space="preserve">e-identification. </w:t>
      </w:r>
      <w:r w:rsidR="009C34B1">
        <w:t>i</w:t>
      </w:r>
      <w:r w:rsidRPr="006158A7">
        <w:t xml:space="preserve">n: Computer Vision - ECCV </w:t>
      </w:r>
      <w:r w:rsidRPr="006158A7">
        <w:rPr>
          <w:rFonts w:hint="eastAsia"/>
        </w:rPr>
        <w:t>2016</w:t>
      </w:r>
      <w:r w:rsidRPr="006158A7">
        <w:t>. Amsterdam, The Netherlands: Springer, 2016. 475~491</w:t>
      </w:r>
      <w:bookmarkEnd w:id="257"/>
    </w:p>
    <w:p w14:paraId="77B1E644" w14:textId="77777777" w:rsidR="003733CC" w:rsidRPr="006158A7" w:rsidRDefault="003733CC" w:rsidP="003733CC">
      <w:pPr>
        <w:pStyle w:val="a3"/>
        <w:numPr>
          <w:ilvl w:val="0"/>
          <w:numId w:val="15"/>
        </w:numPr>
        <w:ind w:firstLineChars="0"/>
      </w:pPr>
      <w:bookmarkStart w:id="258" w:name="_Ref480299266"/>
      <w:bookmarkStart w:id="259" w:name="_Ref479789821"/>
      <w:r w:rsidRPr="006158A7">
        <w:t xml:space="preserve">Peng P, Tian Y, Xiang T, et al. </w:t>
      </w:r>
      <w:bookmarkEnd w:id="258"/>
      <w:r w:rsidRPr="006158A7">
        <w:t xml:space="preserve">Joint </w:t>
      </w:r>
      <w:r w:rsidR="00976BB0">
        <w:t>L</w:t>
      </w:r>
      <w:r w:rsidRPr="006158A7">
        <w:t xml:space="preserve">earning of </w:t>
      </w:r>
      <w:r w:rsidR="00976BB0">
        <w:t>S</w:t>
      </w:r>
      <w:r w:rsidRPr="006158A7">
        <w:t xml:space="preserve">emantic and </w:t>
      </w:r>
      <w:r w:rsidR="00976BB0">
        <w:t>L</w:t>
      </w:r>
      <w:r w:rsidRPr="006158A7">
        <w:t xml:space="preserve">atent </w:t>
      </w:r>
      <w:r w:rsidR="00976BB0">
        <w:t>A</w:t>
      </w:r>
      <w:r w:rsidRPr="006158A7">
        <w:t xml:space="preserve">ttributes. </w:t>
      </w:r>
      <w:r w:rsidR="00976BB0">
        <w:t>i</w:t>
      </w:r>
      <w:r w:rsidRPr="006158A7">
        <w:t xml:space="preserve">n: Computer Vision - ECCV </w:t>
      </w:r>
      <w:r w:rsidRPr="006158A7">
        <w:rPr>
          <w:rFonts w:hint="eastAsia"/>
        </w:rPr>
        <w:t>2016</w:t>
      </w:r>
      <w:r w:rsidRPr="006158A7">
        <w:t>. Amsterdam, The Nethe</w:t>
      </w:r>
      <w:r w:rsidR="00976BB0">
        <w:t>rlands: Springer, 2016. 336~353</w:t>
      </w:r>
    </w:p>
    <w:p w14:paraId="7EDBA427" w14:textId="77777777" w:rsidR="003733CC" w:rsidRPr="006158A7" w:rsidRDefault="003733CC" w:rsidP="003733CC">
      <w:pPr>
        <w:pStyle w:val="a3"/>
        <w:numPr>
          <w:ilvl w:val="0"/>
          <w:numId w:val="15"/>
        </w:numPr>
        <w:ind w:firstLineChars="0"/>
      </w:pPr>
      <w:bookmarkStart w:id="260" w:name="_Ref480299485"/>
      <w:r w:rsidRPr="006158A7">
        <w:t>Lin Y, Zheng L, Zheng Z, et al. Improving Person Re-identification by Attribute and Identity</w:t>
      </w:r>
      <w:r w:rsidR="00976BB0">
        <w:t xml:space="preserve"> Learning. arXiv preprint arXiv</w:t>
      </w:r>
      <w:r w:rsidR="00976BB0" w:rsidRPr="006158A7">
        <w:t>, 2017</w:t>
      </w:r>
      <w:r w:rsidR="00976BB0">
        <w:t xml:space="preserve">, </w:t>
      </w:r>
      <w:r w:rsidRPr="006158A7">
        <w:t>07220</w:t>
      </w:r>
      <w:r w:rsidR="00976BB0">
        <w:t>(</w:t>
      </w:r>
      <w:r w:rsidR="00976BB0" w:rsidRPr="006158A7">
        <w:t>1703</w:t>
      </w:r>
      <w:r w:rsidR="00976BB0">
        <w:t>)</w:t>
      </w:r>
      <w:bookmarkEnd w:id="260"/>
      <w:r w:rsidR="00976BB0">
        <w:t>: 1~10</w:t>
      </w:r>
    </w:p>
    <w:p w14:paraId="4B356A46" w14:textId="77777777" w:rsidR="003733CC" w:rsidRPr="006158A7" w:rsidRDefault="003733CC" w:rsidP="003733CC">
      <w:pPr>
        <w:pStyle w:val="a3"/>
        <w:numPr>
          <w:ilvl w:val="0"/>
          <w:numId w:val="15"/>
        </w:numPr>
        <w:ind w:firstLineChars="0"/>
      </w:pPr>
      <w:bookmarkStart w:id="261" w:name="_Ref480536194"/>
      <w:bookmarkStart w:id="262" w:name="_Ref479622515"/>
      <w:bookmarkEnd w:id="259"/>
      <w:r w:rsidRPr="006158A7">
        <w:t>Zhu J, Liao S, Lei Z, et al. Multi-</w:t>
      </w:r>
      <w:r w:rsidR="00976BB0">
        <w:t>L</w:t>
      </w:r>
      <w:r w:rsidRPr="006158A7">
        <w:t xml:space="preserve">abel </w:t>
      </w:r>
      <w:r w:rsidR="00976BB0">
        <w:t>C</w:t>
      </w:r>
      <w:r w:rsidRPr="006158A7">
        <w:t xml:space="preserve">onvolutional </w:t>
      </w:r>
      <w:r w:rsidR="00976BB0">
        <w:t>N</w:t>
      </w:r>
      <w:r w:rsidRPr="006158A7">
        <w:t xml:space="preserve">eural </w:t>
      </w:r>
      <w:r w:rsidR="00976BB0">
        <w:t>N</w:t>
      </w:r>
      <w:r w:rsidRPr="006158A7">
        <w:t xml:space="preserve">etwork </w:t>
      </w:r>
      <w:r w:rsidR="00976BB0">
        <w:t>B</w:t>
      </w:r>
      <w:r w:rsidRPr="006158A7">
        <w:t xml:space="preserve">ased </w:t>
      </w:r>
      <w:r w:rsidR="00976BB0">
        <w:t>P</w:t>
      </w:r>
      <w:r w:rsidRPr="006158A7">
        <w:t xml:space="preserve">edestrian </w:t>
      </w:r>
      <w:r w:rsidR="00976BB0">
        <w:t>A</w:t>
      </w:r>
      <w:r w:rsidRPr="006158A7">
        <w:t xml:space="preserve">ttribute </w:t>
      </w:r>
      <w:r w:rsidR="00976BB0">
        <w:t>C</w:t>
      </w:r>
      <w:r w:rsidRPr="006158A7">
        <w:t>lassification. Image and Vision Computing, 2017, 58</w:t>
      </w:r>
      <w:r w:rsidR="00936EAD">
        <w:t>(1)</w:t>
      </w:r>
      <w:r w:rsidRPr="006158A7">
        <w:t>: 224~229</w:t>
      </w:r>
      <w:bookmarkEnd w:id="261"/>
    </w:p>
    <w:p w14:paraId="5B3ACDE1" w14:textId="77777777" w:rsidR="003733CC" w:rsidRPr="006158A7" w:rsidRDefault="003733CC" w:rsidP="003733CC">
      <w:pPr>
        <w:pStyle w:val="a3"/>
        <w:numPr>
          <w:ilvl w:val="0"/>
          <w:numId w:val="15"/>
        </w:numPr>
        <w:ind w:firstLineChars="0"/>
      </w:pPr>
      <w:bookmarkStart w:id="263" w:name="_Ref480988687"/>
      <w:r w:rsidRPr="006158A7">
        <w:t>Xiao Q, Cao K, Chen H, et al. Cross Domain Knowledge Transfer for Person Re-identification. arXiv preprint arXiv</w:t>
      </w:r>
      <w:r w:rsidR="00936EAD">
        <w:t xml:space="preserve">, 2016, </w:t>
      </w:r>
      <w:r w:rsidRPr="006158A7">
        <w:t>06026</w:t>
      </w:r>
      <w:r w:rsidR="00936EAD">
        <w:t>(</w:t>
      </w:r>
      <w:r w:rsidR="00936EAD" w:rsidRPr="006158A7">
        <w:t>1611</w:t>
      </w:r>
      <w:r w:rsidR="00936EAD">
        <w:t>)</w:t>
      </w:r>
      <w:bookmarkEnd w:id="262"/>
      <w:r w:rsidR="00936EAD">
        <w:t>:</w:t>
      </w:r>
      <w:r w:rsidRPr="006158A7">
        <w:t xml:space="preserve"> 1~10</w:t>
      </w:r>
      <w:bookmarkEnd w:id="263"/>
    </w:p>
    <w:p w14:paraId="79F91164" w14:textId="77777777" w:rsidR="00613121" w:rsidRPr="006158A7" w:rsidRDefault="002A568A" w:rsidP="003A5699">
      <w:pPr>
        <w:pStyle w:val="a3"/>
        <w:numPr>
          <w:ilvl w:val="0"/>
          <w:numId w:val="15"/>
        </w:numPr>
        <w:ind w:firstLineChars="0"/>
      </w:pPr>
      <w:r w:rsidRPr="006158A7">
        <w:t xml:space="preserve">Gray D, Tao H. Viewpoint </w:t>
      </w:r>
      <w:r w:rsidR="00936EAD">
        <w:t>I</w:t>
      </w:r>
      <w:r w:rsidRPr="006158A7">
        <w:t xml:space="preserve">nvariant </w:t>
      </w:r>
      <w:r w:rsidR="00936EAD">
        <w:t>P</w:t>
      </w:r>
      <w:r w:rsidRPr="006158A7">
        <w:t xml:space="preserve">edestrian </w:t>
      </w:r>
      <w:r w:rsidR="00936EAD">
        <w:t>R</w:t>
      </w:r>
      <w:r w:rsidRPr="006158A7">
        <w:t xml:space="preserve">ecognition with an </w:t>
      </w:r>
      <w:r w:rsidR="00936EAD">
        <w:t>E</w:t>
      </w:r>
      <w:r w:rsidRPr="006158A7">
        <w:t xml:space="preserve">nsemble of </w:t>
      </w:r>
      <w:r w:rsidR="00936EAD">
        <w:t>L</w:t>
      </w:r>
      <w:r w:rsidRPr="006158A7">
        <w:t xml:space="preserve">ocalized </w:t>
      </w:r>
      <w:r w:rsidR="00936EAD">
        <w:t>F</w:t>
      </w:r>
      <w:r w:rsidRPr="006158A7">
        <w:t>eatures</w:t>
      </w:r>
      <w:r w:rsidR="00222EC6" w:rsidRPr="006158A7">
        <w:t xml:space="preserve">. </w:t>
      </w:r>
      <w:r w:rsidR="00936EAD">
        <w:t>i</w:t>
      </w:r>
      <w:r w:rsidR="00222EC6" w:rsidRPr="006158A7">
        <w:t>n: Computer Vision - ECCV 2008. Marseille, France: Springer, 2008.</w:t>
      </w:r>
      <w:r w:rsidRPr="006158A7">
        <w:t xml:space="preserve"> 262</w:t>
      </w:r>
      <w:r w:rsidR="00222EC6" w:rsidRPr="006158A7">
        <w:t>~</w:t>
      </w:r>
      <w:r w:rsidRPr="006158A7">
        <w:t>275</w:t>
      </w:r>
      <w:bookmarkEnd w:id="247"/>
    </w:p>
    <w:p w14:paraId="631D35AB" w14:textId="77777777" w:rsidR="00122DB3" w:rsidRDefault="00122DB3" w:rsidP="00122DB3">
      <w:pPr>
        <w:pStyle w:val="a3"/>
        <w:numPr>
          <w:ilvl w:val="0"/>
          <w:numId w:val="15"/>
        </w:numPr>
        <w:ind w:firstLineChars="0"/>
      </w:pPr>
      <w:bookmarkStart w:id="264" w:name="_Ref479451282"/>
      <w:bookmarkStart w:id="265" w:name="_Ref479411587"/>
      <w:r w:rsidRPr="006158A7">
        <w:t xml:space="preserve">Wang F, Zuo W, Lin L, et al. </w:t>
      </w:r>
      <w:bookmarkStart w:id="266" w:name="OLE_LINK100"/>
      <w:bookmarkStart w:id="267" w:name="OLE_LINK101"/>
      <w:r w:rsidRPr="006158A7">
        <w:t xml:space="preserve">Joint </w:t>
      </w:r>
      <w:r w:rsidR="00936EAD">
        <w:t>L</w:t>
      </w:r>
      <w:r w:rsidRPr="006158A7">
        <w:t xml:space="preserve">earning of </w:t>
      </w:r>
      <w:r w:rsidR="00936EAD">
        <w:t>S</w:t>
      </w:r>
      <w:r w:rsidRPr="006158A7">
        <w:t>ingle-</w:t>
      </w:r>
      <w:r w:rsidR="00936EAD">
        <w:t>I</w:t>
      </w:r>
      <w:r w:rsidRPr="006158A7">
        <w:t xml:space="preserve">mage and </w:t>
      </w:r>
      <w:r w:rsidR="00936EAD">
        <w:t>C</w:t>
      </w:r>
      <w:r w:rsidRPr="006158A7">
        <w:t>ross-</w:t>
      </w:r>
      <w:r w:rsidR="00936EAD">
        <w:t>I</w:t>
      </w:r>
      <w:r w:rsidRPr="006158A7">
        <w:t xml:space="preserve">mage </w:t>
      </w:r>
      <w:r w:rsidR="00936EAD">
        <w:t>R</w:t>
      </w:r>
      <w:r w:rsidRPr="006158A7">
        <w:t xml:space="preserve">epresentations for </w:t>
      </w:r>
      <w:r w:rsidR="00936EAD">
        <w:t>P</w:t>
      </w:r>
      <w:r w:rsidRPr="006158A7">
        <w:t xml:space="preserve">erson </w:t>
      </w:r>
      <w:r w:rsidR="00936EAD">
        <w:t>R</w:t>
      </w:r>
      <w:r w:rsidRPr="006158A7">
        <w:t>e-identification</w:t>
      </w:r>
      <w:bookmarkEnd w:id="266"/>
      <w:bookmarkEnd w:id="267"/>
      <w:r w:rsidR="005A65F4" w:rsidRPr="006158A7">
        <w:t xml:space="preserve">. </w:t>
      </w:r>
      <w:r w:rsidR="00936EAD">
        <w:t>i</w:t>
      </w:r>
      <w:r w:rsidR="005A65F4" w:rsidRPr="006158A7">
        <w:t xml:space="preserve">n: 2016 IEEE Conference on Computer Vision and Pattern Recognition. Las Vegas, USA: IEEE Computer Society, </w:t>
      </w:r>
      <w:r w:rsidR="005A65F4" w:rsidRPr="006158A7">
        <w:lastRenderedPageBreak/>
        <w:t>2016. 1288~</w:t>
      </w:r>
      <w:r w:rsidRPr="006158A7">
        <w:t>1296</w:t>
      </w:r>
      <w:bookmarkEnd w:id="264"/>
    </w:p>
    <w:p w14:paraId="72A0C333" w14:textId="77777777" w:rsidR="00091956" w:rsidRPr="006158A7" w:rsidRDefault="00091956" w:rsidP="00091956">
      <w:pPr>
        <w:pStyle w:val="a3"/>
        <w:numPr>
          <w:ilvl w:val="0"/>
          <w:numId w:val="15"/>
        </w:numPr>
        <w:ind w:firstLineChars="0"/>
      </w:pPr>
      <w:bookmarkStart w:id="268" w:name="_Ref480276544"/>
      <w:bookmarkStart w:id="269" w:name="_Ref479279759"/>
      <w:r w:rsidRPr="006158A7">
        <w:t>Zheng Z, Zheng L, Yang Y. A Discriminatively Learned CNN Embedding for Person Re-identification. arXiv preprint arXiv</w:t>
      </w:r>
      <w:r w:rsidR="00936EAD" w:rsidRPr="006158A7">
        <w:t>, 2016</w:t>
      </w:r>
      <w:r w:rsidR="00936EAD">
        <w:t xml:space="preserve">, </w:t>
      </w:r>
      <w:r w:rsidRPr="006158A7">
        <w:t>05666</w:t>
      </w:r>
      <w:r w:rsidR="00936EAD">
        <w:t>(</w:t>
      </w:r>
      <w:r w:rsidR="00936EAD" w:rsidRPr="006158A7">
        <w:t>1611</w:t>
      </w:r>
      <w:r w:rsidR="00936EAD">
        <w:t>)</w:t>
      </w:r>
      <w:bookmarkEnd w:id="268"/>
      <w:r w:rsidR="00936EAD">
        <w:t>:</w:t>
      </w:r>
      <w:r w:rsidRPr="006158A7">
        <w:t xml:space="preserve"> 1~10</w:t>
      </w:r>
      <w:bookmarkEnd w:id="269"/>
    </w:p>
    <w:p w14:paraId="1C6D72D1" w14:textId="77777777" w:rsidR="00187A9F" w:rsidRPr="006158A7" w:rsidRDefault="00DC7CDB" w:rsidP="00DC7CDB">
      <w:pPr>
        <w:pStyle w:val="a3"/>
        <w:numPr>
          <w:ilvl w:val="0"/>
          <w:numId w:val="15"/>
        </w:numPr>
        <w:ind w:firstLineChars="0"/>
      </w:pPr>
      <w:bookmarkStart w:id="270" w:name="_Ref481499584"/>
      <w:bookmarkEnd w:id="265"/>
      <w:r w:rsidRPr="006158A7">
        <w:t xml:space="preserve">Felzenszwalb P F, Girshick R B, McAllester D, et al. Object </w:t>
      </w:r>
      <w:r w:rsidR="00936EAD">
        <w:t>D</w:t>
      </w:r>
      <w:r w:rsidRPr="006158A7">
        <w:t xml:space="preserve">etection with </w:t>
      </w:r>
      <w:r w:rsidR="00936EAD">
        <w:t>D</w:t>
      </w:r>
      <w:r w:rsidRPr="006158A7">
        <w:t xml:space="preserve">iscriminatively </w:t>
      </w:r>
      <w:r w:rsidR="00936EAD">
        <w:t>T</w:t>
      </w:r>
      <w:r w:rsidRPr="006158A7">
        <w:t xml:space="preserve">rained </w:t>
      </w:r>
      <w:r w:rsidR="00936EAD">
        <w:t>P</w:t>
      </w:r>
      <w:r w:rsidRPr="006158A7">
        <w:t>art-</w:t>
      </w:r>
      <w:r w:rsidR="00936EAD">
        <w:t>B</w:t>
      </w:r>
      <w:r w:rsidRPr="006158A7">
        <w:t xml:space="preserve">ased </w:t>
      </w:r>
      <w:r w:rsidR="00936EAD">
        <w:t>M</w:t>
      </w:r>
      <w:r w:rsidRPr="006158A7">
        <w:t xml:space="preserve">odels. IEEE </w:t>
      </w:r>
      <w:r w:rsidR="001C39FF">
        <w:t>T</w:t>
      </w:r>
      <w:r w:rsidRPr="006158A7">
        <w:t xml:space="preserve">ransactions on </w:t>
      </w:r>
      <w:r w:rsidR="001C39FF">
        <w:t>P</w:t>
      </w:r>
      <w:r w:rsidRPr="006158A7">
        <w:t xml:space="preserve">attern </w:t>
      </w:r>
      <w:r w:rsidR="001C39FF">
        <w:t>A</w:t>
      </w:r>
      <w:r w:rsidRPr="006158A7">
        <w:t xml:space="preserve">nalysis and </w:t>
      </w:r>
      <w:r w:rsidR="001C39FF">
        <w:t>M</w:t>
      </w:r>
      <w:r w:rsidRPr="006158A7">
        <w:t xml:space="preserve">achine </w:t>
      </w:r>
      <w:r w:rsidR="001C39FF">
        <w:t>I</w:t>
      </w:r>
      <w:r w:rsidRPr="006158A7">
        <w:t>ntelligence, 2010, 32(9): 1627</w:t>
      </w:r>
      <w:r w:rsidR="00165A54" w:rsidRPr="006158A7">
        <w:t>~</w:t>
      </w:r>
      <w:r w:rsidRPr="006158A7">
        <w:t>1645</w:t>
      </w:r>
      <w:bookmarkEnd w:id="270"/>
    </w:p>
    <w:p w14:paraId="2DDA75FF" w14:textId="77777777" w:rsidR="000E4487" w:rsidRPr="006158A7" w:rsidRDefault="000E4487" w:rsidP="000E4487">
      <w:pPr>
        <w:pStyle w:val="a3"/>
        <w:numPr>
          <w:ilvl w:val="0"/>
          <w:numId w:val="15"/>
        </w:numPr>
        <w:ind w:firstLineChars="0"/>
      </w:pPr>
      <w:bookmarkStart w:id="271" w:name="_Ref480874525"/>
      <w:r w:rsidRPr="006158A7">
        <w:t>Schumann A, Gong S, Schuchert T. Deep Learning Prototype Domains for Person Re-</w:t>
      </w:r>
      <w:r w:rsidR="001C39FF">
        <w:t>i</w:t>
      </w:r>
      <w:r w:rsidRPr="006158A7">
        <w:t>dentification. arXiv preprint arXiv</w:t>
      </w:r>
      <w:r w:rsidR="001C39FF" w:rsidRPr="006158A7">
        <w:t>, 2016</w:t>
      </w:r>
      <w:r w:rsidR="001C39FF">
        <w:t xml:space="preserve">, </w:t>
      </w:r>
      <w:r w:rsidRPr="006158A7">
        <w:t>05047</w:t>
      </w:r>
      <w:r w:rsidR="001C39FF">
        <w:t>(</w:t>
      </w:r>
      <w:r w:rsidR="001C39FF" w:rsidRPr="006158A7">
        <w:t>1610</w:t>
      </w:r>
      <w:r w:rsidR="001C39FF">
        <w:t>)</w:t>
      </w:r>
      <w:bookmarkEnd w:id="271"/>
      <w:r w:rsidR="001C39FF">
        <w:t>: 1~12</w:t>
      </w:r>
    </w:p>
    <w:p w14:paraId="30ED88B6" w14:textId="77777777" w:rsidR="00797DE6" w:rsidRDefault="000E4487" w:rsidP="00601186">
      <w:pPr>
        <w:pStyle w:val="a3"/>
        <w:numPr>
          <w:ilvl w:val="0"/>
          <w:numId w:val="15"/>
        </w:numPr>
        <w:ind w:firstLineChars="0"/>
      </w:pPr>
      <w:bookmarkStart w:id="272" w:name="_Ref480874535"/>
      <w:r w:rsidRPr="006158A7">
        <w:t xml:space="preserve">Zhong Z, Zheng L, Cao D, et al. </w:t>
      </w:r>
      <w:bookmarkStart w:id="273" w:name="OLE_LINK27"/>
      <w:r w:rsidRPr="006158A7">
        <w:t>Re-ranking Person Re-identification with k-reciprocal Encoding</w:t>
      </w:r>
      <w:bookmarkEnd w:id="273"/>
      <w:r w:rsidRPr="006158A7">
        <w:t>. arXiv preprint arXiv</w:t>
      </w:r>
      <w:r w:rsidR="001C39FF" w:rsidRPr="006158A7">
        <w:t>, 2017</w:t>
      </w:r>
      <w:r w:rsidR="001C39FF">
        <w:t xml:space="preserve">, </w:t>
      </w:r>
      <w:r w:rsidRPr="006158A7">
        <w:t>08398</w:t>
      </w:r>
      <w:r w:rsidR="001C39FF">
        <w:t>(</w:t>
      </w:r>
      <w:r w:rsidR="001C39FF" w:rsidRPr="006158A7">
        <w:t>1701</w:t>
      </w:r>
      <w:r w:rsidR="001C39FF">
        <w:t>)</w:t>
      </w:r>
      <w:bookmarkEnd w:id="272"/>
      <w:r w:rsidR="001C39FF">
        <w:t>: 1~10</w:t>
      </w:r>
    </w:p>
    <w:p w14:paraId="23A27620" w14:textId="77777777" w:rsidR="00601186" w:rsidRPr="001C39FF" w:rsidRDefault="00601186" w:rsidP="00601186">
      <w:pPr>
        <w:ind w:left="199" w:firstLine="480"/>
        <w:sectPr w:rsidR="00601186" w:rsidRPr="001C39FF" w:rsidSect="004652B0">
          <w:footerReference w:type="default" r:id="rId309"/>
          <w:endnotePr>
            <w:numFmt w:val="decimal"/>
          </w:endnotePr>
          <w:pgSz w:w="11906" w:h="16838"/>
          <w:pgMar w:top="2552" w:right="1588" w:bottom="1588" w:left="1588" w:header="851" w:footer="992" w:gutter="0"/>
          <w:cols w:space="720"/>
          <w:docGrid w:type="lines" w:linePitch="317"/>
        </w:sectPr>
      </w:pPr>
    </w:p>
    <w:p w14:paraId="2A9A7275" w14:textId="77777777" w:rsidR="00797DE6" w:rsidRPr="006158A7" w:rsidRDefault="00797DE6" w:rsidP="00797DE6">
      <w:pPr>
        <w:pStyle w:val="1"/>
        <w:ind w:firstLine="640"/>
        <w:rPr>
          <w:sz w:val="24"/>
          <w:szCs w:val="24"/>
        </w:rPr>
      </w:pPr>
      <w:bookmarkStart w:id="274" w:name="_Toc450741511"/>
      <w:bookmarkStart w:id="275" w:name="_Toc480740062"/>
      <w:bookmarkStart w:id="276" w:name="_Toc480740172"/>
      <w:bookmarkStart w:id="277" w:name="_Toc481565473"/>
      <w:r w:rsidRPr="006158A7">
        <w:lastRenderedPageBreak/>
        <w:t>附录</w:t>
      </w:r>
      <w:r w:rsidRPr="006158A7">
        <w:rPr>
          <w:rFonts w:hint="eastAsia"/>
        </w:rPr>
        <w:t>1</w:t>
      </w:r>
      <w:r w:rsidRPr="006158A7">
        <w:t xml:space="preserve"> </w:t>
      </w:r>
      <w:r w:rsidRPr="006158A7">
        <w:t>攻读学位期间</w:t>
      </w:r>
      <w:bookmarkEnd w:id="274"/>
      <w:bookmarkEnd w:id="275"/>
      <w:bookmarkEnd w:id="276"/>
      <w:r w:rsidR="00AA7746">
        <w:rPr>
          <w:rFonts w:hint="eastAsia"/>
        </w:rPr>
        <w:t>发表的</w:t>
      </w:r>
      <w:r w:rsidR="00AA7746">
        <w:t>学术论文目录</w:t>
      </w:r>
      <w:bookmarkEnd w:id="277"/>
    </w:p>
    <w:p w14:paraId="0225BB43" w14:textId="77777777" w:rsidR="00482328" w:rsidRPr="006158A7" w:rsidRDefault="00482328" w:rsidP="00482328">
      <w:pPr>
        <w:pStyle w:val="a3"/>
        <w:numPr>
          <w:ilvl w:val="0"/>
          <w:numId w:val="21"/>
        </w:numPr>
        <w:ind w:firstLineChars="0"/>
      </w:pPr>
      <w:r w:rsidRPr="006158A7">
        <w:rPr>
          <w:b/>
        </w:rPr>
        <w:t>Liu Maolin</w:t>
      </w:r>
      <w:r w:rsidRPr="006158A7">
        <w:t xml:space="preserve">, Yu Chengyue, Ling Hefei, Lei Jie. Hierarchical Joint CNN-Based Models for </w:t>
      </w:r>
      <w:r w:rsidR="00CE7253">
        <w:t>Fine-Grained Cars Recognition. i</w:t>
      </w:r>
      <w:r w:rsidRPr="006158A7">
        <w:t>n: International Conference on Clou</w:t>
      </w:r>
      <w:r w:rsidR="00CE7253">
        <w:t>d Computing and Security</w:t>
      </w:r>
      <w:r w:rsidRPr="006158A7">
        <w:t>. Nanjing,</w:t>
      </w:r>
      <w:r w:rsidR="00CE7253">
        <w:t xml:space="preserve"> China: Springer, 2016. 337~347</w:t>
      </w:r>
      <w:r w:rsidRPr="006158A7">
        <w:rPr>
          <w:rFonts w:hint="eastAsia"/>
        </w:rPr>
        <w:t>（单位</w:t>
      </w:r>
      <w:r w:rsidRPr="006158A7">
        <w:t>为华中科技大学）</w:t>
      </w:r>
    </w:p>
    <w:p w14:paraId="7C8DBB20" w14:textId="77777777" w:rsidR="00482328" w:rsidRPr="006158A7" w:rsidRDefault="00482328" w:rsidP="00482328">
      <w:pPr>
        <w:pStyle w:val="a3"/>
        <w:numPr>
          <w:ilvl w:val="0"/>
          <w:numId w:val="21"/>
        </w:numPr>
        <w:ind w:firstLineChars="0"/>
      </w:pPr>
      <w:r w:rsidRPr="006158A7">
        <w:t xml:space="preserve">Ou Xinyu, Ling Hefei, Yan Lingyu, </w:t>
      </w:r>
      <w:r w:rsidRPr="006158A7">
        <w:rPr>
          <w:b/>
        </w:rPr>
        <w:t>Liu Maolin</w:t>
      </w:r>
      <w:r w:rsidRPr="006158A7">
        <w:t xml:space="preserve">. Convolutional </w:t>
      </w:r>
      <w:r w:rsidR="00CE7253">
        <w:t>N</w:t>
      </w:r>
      <w:r w:rsidRPr="006158A7">
        <w:t>eu</w:t>
      </w:r>
      <w:r w:rsidR="00CE7253">
        <w:t>ral Codes for Image Retrieval. i</w:t>
      </w:r>
      <w:r w:rsidRPr="006158A7">
        <w:t>n: Asia-Pacific Signal and Information Processing Association Annua</w:t>
      </w:r>
      <w:r w:rsidR="00CE7253">
        <w:t>l Summit and Conference</w:t>
      </w:r>
      <w:r w:rsidRPr="006158A7">
        <w:t xml:space="preserve">. Chiang </w:t>
      </w:r>
      <w:r w:rsidR="00CE7253">
        <w:t>Mai, Thailand: IEEE, 2014. 1~10</w:t>
      </w:r>
      <w:r w:rsidRPr="006158A7">
        <w:rPr>
          <w:rFonts w:hint="eastAsia"/>
        </w:rPr>
        <w:t>（单位</w:t>
      </w:r>
      <w:r w:rsidRPr="006158A7">
        <w:t>为华中科技大学）</w:t>
      </w:r>
    </w:p>
    <w:p w14:paraId="6450A6E6" w14:textId="77777777" w:rsidR="0064232C" w:rsidRPr="006158A7" w:rsidRDefault="00482328" w:rsidP="00482328">
      <w:pPr>
        <w:pStyle w:val="a3"/>
        <w:numPr>
          <w:ilvl w:val="0"/>
          <w:numId w:val="21"/>
        </w:numPr>
        <w:ind w:firstLineChars="0"/>
        <w:rPr>
          <w:rFonts w:hint="eastAsia"/>
        </w:rPr>
      </w:pPr>
      <w:r w:rsidRPr="006158A7">
        <w:t xml:space="preserve">Ou Xinyu, Yan Lingyu, Ling Hefei, Liu Cong, </w:t>
      </w:r>
      <w:r w:rsidRPr="006158A7">
        <w:rPr>
          <w:b/>
        </w:rPr>
        <w:t>Liu Maolin</w:t>
      </w:r>
      <w:r w:rsidRPr="006158A7">
        <w:t xml:space="preserve">. Inductive </w:t>
      </w:r>
      <w:r w:rsidR="00E47AAF">
        <w:t>T</w:t>
      </w:r>
      <w:r w:rsidRPr="006158A7">
        <w:t xml:space="preserve">ransfer </w:t>
      </w:r>
      <w:r w:rsidR="00E47AAF">
        <w:t>D</w:t>
      </w:r>
      <w:r w:rsidRPr="006158A7">
        <w:t xml:space="preserve">eep </w:t>
      </w:r>
      <w:r w:rsidR="00E47AAF">
        <w:t>H</w:t>
      </w:r>
      <w:r w:rsidRPr="006158A7">
        <w:t xml:space="preserve">ashing for </w:t>
      </w:r>
      <w:r w:rsidR="00E47AAF">
        <w:t>I</w:t>
      </w:r>
      <w:r w:rsidRPr="006158A7">
        <w:t xml:space="preserve">mage </w:t>
      </w:r>
      <w:r w:rsidR="00E47AAF">
        <w:t>Retrieval. i</w:t>
      </w:r>
      <w:r w:rsidRPr="006158A7">
        <w:t xml:space="preserve">n: Proceedings of the </w:t>
      </w:r>
      <w:r w:rsidR="00E47AAF">
        <w:t>22</w:t>
      </w:r>
      <w:r w:rsidR="00E47AAF" w:rsidRPr="00E47AAF">
        <w:t>nd</w:t>
      </w:r>
      <w:r w:rsidR="00E47AAF">
        <w:t xml:space="preserve"> </w:t>
      </w:r>
      <w:r w:rsidRPr="006158A7">
        <w:t>ACM International Con</w:t>
      </w:r>
      <w:r w:rsidR="00E47AAF">
        <w:t>ference on Multimedia. Orlando, USA: ACM, 2014. 969~972</w:t>
      </w:r>
      <w:r w:rsidRPr="006158A7">
        <w:rPr>
          <w:rFonts w:hint="eastAsia"/>
        </w:rPr>
        <w:t>（单位</w:t>
      </w:r>
      <w:r w:rsidRPr="006158A7">
        <w:t>为华中科技大学）</w:t>
      </w:r>
    </w:p>
    <w:sectPr w:rsidR="0064232C" w:rsidRPr="006158A7" w:rsidSect="006D1531">
      <w:endnotePr>
        <w:numFmt w:val="decimal"/>
      </w:endnotePr>
      <w:pgSz w:w="11906" w:h="16838"/>
      <w:pgMar w:top="2552" w:right="1588" w:bottom="1588" w:left="1588" w:header="851" w:footer="992" w:gutter="0"/>
      <w:cols w:space="720"/>
      <w:docGrid w:type="lines" w:linePitch="317"/>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7" w:author="Hyena -" w:date="2017-06-11T05:45:00Z" w:initials="H-">
    <w:p w14:paraId="0879CE1F" w14:textId="77777777" w:rsidR="002D3299" w:rsidRDefault="002D3299">
      <w:pPr>
        <w:pStyle w:val="afd"/>
        <w:ind w:firstLine="420"/>
      </w:pPr>
      <w:r>
        <w:rPr>
          <w:rStyle w:val="afc"/>
        </w:rPr>
        <w:annotationRef/>
      </w:r>
      <w:r>
        <w:t>这里设置取值越大效果越好的原因是不是</w:t>
      </w:r>
      <w:r>
        <w:rPr>
          <w:rFonts w:hint="eastAsia"/>
        </w:rPr>
        <w:t>因为将降维层几点设置</w:t>
      </w:r>
      <w:r>
        <w:rPr>
          <w:rFonts w:hint="eastAsia"/>
        </w:rPr>
        <w:t xml:space="preserve"> </w:t>
      </w:r>
      <w:r>
        <w:rPr>
          <w:rFonts w:hint="eastAsia"/>
        </w:rPr>
        <w:t>为了</w:t>
      </w:r>
      <w:r>
        <w:rPr>
          <w:rFonts w:hint="eastAsia"/>
        </w:rPr>
        <w:t>theta</w:t>
      </w:r>
      <w:r>
        <w:rPr>
          <w:rFonts w:hint="eastAsia"/>
        </w:rPr>
        <w:t>的一半</w:t>
      </w:r>
    </w:p>
    <w:p w14:paraId="43E53BA0" w14:textId="77777777" w:rsidR="002D3299" w:rsidRDefault="002D3299">
      <w:pPr>
        <w:pStyle w:val="afd"/>
        <w:ind w:firstLine="480"/>
        <w:rPr>
          <w:rFonts w:hint="eastAsia"/>
        </w:r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3E53BA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B6D3DC" w14:textId="77777777" w:rsidR="00C66749" w:rsidRDefault="00C66749">
      <w:pPr>
        <w:ind w:firstLine="480"/>
      </w:pPr>
      <w:r>
        <w:separator/>
      </w:r>
    </w:p>
  </w:endnote>
  <w:endnote w:type="continuationSeparator" w:id="0">
    <w:p w14:paraId="7A6C4862" w14:textId="77777777" w:rsidR="00C66749" w:rsidRDefault="00C6674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B3+SimSu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NimbusRomNo9L-ReguItal">
    <w:panose1 w:val="00000000000000000000"/>
    <w:charset w:val="00"/>
    <w:family w:val="roman"/>
    <w:notTrueType/>
    <w:pitch w:val="default"/>
  </w:font>
  <w:font w:name="楷体_GB2312">
    <w:altName w:val="楷体"/>
    <w:charset w:val="86"/>
    <w:family w:val="modern"/>
    <w:pitch w:val="default"/>
    <w:sig w:usb0="00000000" w:usb1="080E0000" w:usb2="00000010" w:usb3="00000000" w:csb0="00040000" w:csb1="00000000"/>
  </w:font>
  <w:font w:name="TimesNewRomanPSMT">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E2BAEA" w14:textId="77777777" w:rsidR="002D3299" w:rsidRDefault="002D3299">
    <w:pPr>
      <w:pStyle w:val="af0"/>
      <w:framePr w:wrap="around" w:vAnchor="text" w:hAnchor="margin" w:xAlign="center" w:y="1"/>
      <w:ind w:firstLine="360"/>
      <w:rPr>
        <w:rStyle w:val="a7"/>
      </w:rPr>
    </w:pPr>
    <w:r>
      <w:fldChar w:fldCharType="begin"/>
    </w:r>
    <w:r>
      <w:rPr>
        <w:rStyle w:val="a7"/>
      </w:rPr>
      <w:instrText xml:space="preserve">PAGE  </w:instrText>
    </w:r>
    <w:r>
      <w:fldChar w:fldCharType="separate"/>
    </w:r>
    <w:r>
      <w:rPr>
        <w:rStyle w:val="a7"/>
      </w:rPr>
      <w:t>III</w:t>
    </w:r>
    <w:r>
      <w:fldChar w:fldCharType="end"/>
    </w:r>
  </w:p>
  <w:p w14:paraId="3A29901B" w14:textId="77777777" w:rsidR="002D3299" w:rsidRDefault="002D3299">
    <w:pPr>
      <w:pStyle w:val="af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2B1627" w14:textId="77777777" w:rsidR="002D3299" w:rsidRDefault="002D3299">
    <w:pPr>
      <w:pStyle w:val="af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E27121" w14:textId="77777777" w:rsidR="002D3299" w:rsidRDefault="002D3299">
    <w:pPr>
      <w:pStyle w:val="af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2D12F1" w14:textId="77777777" w:rsidR="002D3299" w:rsidRDefault="002D3299">
    <w:pPr>
      <w:pStyle w:val="af0"/>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17200B" w14:textId="4736E147" w:rsidR="002D3299" w:rsidRDefault="00771203">
    <w:pPr>
      <w:pStyle w:val="af0"/>
      <w:ind w:firstLine="360"/>
    </w:pPr>
    <w:r>
      <w:rPr>
        <w:noProof/>
      </w:rPr>
      <mc:AlternateContent>
        <mc:Choice Requires="wps">
          <w:drawing>
            <wp:anchor distT="0" distB="0" distL="114300" distR="114300" simplePos="0" relativeHeight="251657728" behindDoc="0" locked="0" layoutInCell="1" allowOverlap="1" wp14:anchorId="0EEB74D4" wp14:editId="796C34EA">
              <wp:simplePos x="0" y="0"/>
              <wp:positionH relativeFrom="margin">
                <wp:align>center</wp:align>
              </wp:positionH>
              <wp:positionV relativeFrom="paragraph">
                <wp:posOffset>0</wp:posOffset>
              </wp:positionV>
              <wp:extent cx="273050" cy="229870"/>
              <wp:effectExtent l="0" t="0" r="12700" b="17780"/>
              <wp:wrapNone/>
              <wp:docPr id="17" name="文本框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05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6CDA73" w14:textId="77777777" w:rsidR="002D3299" w:rsidRDefault="002D3299">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D5F71" w:rsidRPr="00DD5F71">
                            <w:rPr>
                              <w:noProof/>
                              <w:sz w:val="21"/>
                            </w:rPr>
                            <w:t>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EEB74D4" id="_x0000_t202" coordsize="21600,21600" o:spt="202" path="m,l,21600r21600,l21600,xe">
              <v:stroke joinstyle="miter"/>
              <v:path gradientshapeok="t" o:connecttype="rect"/>
            </v:shapetype>
            <v:shape id="文本框241" o:spid="_x0000_s1034" type="#_x0000_t202" style="position:absolute;left:0;text-align:left;margin-left:0;margin-top:0;width:21.5pt;height:18.1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" filled="f" stroked="f">
              <v:textbox style="mso-fit-shape-to-text:t" inset="0,0,0,0">
                <w:txbxContent>
                  <w:p w14:paraId="156CDA73" w14:textId="77777777" w:rsidR="002D3299" w:rsidRDefault="002D3299">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D5F71" w:rsidRPr="00DD5F71">
                      <w:rPr>
                        <w:noProof/>
                        <w:sz w:val="21"/>
                      </w:rPr>
                      <w:t>I</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77546" w14:textId="48FB1FD4" w:rsidR="002D3299" w:rsidRDefault="00771203">
    <w:pPr>
      <w:pStyle w:val="af0"/>
      <w:ind w:firstLine="360"/>
    </w:pPr>
    <w:r>
      <w:rPr>
        <w:noProof/>
      </w:rPr>
      <mc:AlternateContent>
        <mc:Choice Requires="wps">
          <w:drawing>
            <wp:anchor distT="0" distB="0" distL="114300" distR="114300" simplePos="0" relativeHeight="251655680" behindDoc="0" locked="0" layoutInCell="1" allowOverlap="1" wp14:anchorId="79ED99F1" wp14:editId="70BACA98">
              <wp:simplePos x="0" y="0"/>
              <wp:positionH relativeFrom="margin">
                <wp:align>center</wp:align>
              </wp:positionH>
              <wp:positionV relativeFrom="paragraph">
                <wp:posOffset>0</wp:posOffset>
              </wp:positionV>
              <wp:extent cx="325120" cy="229870"/>
              <wp:effectExtent l="0" t="0" r="17780" b="17780"/>
              <wp:wrapNone/>
              <wp:docPr id="2" name="文本框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12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DBE9A0" w14:textId="77777777" w:rsidR="002D3299" w:rsidRDefault="002D3299">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D5F71" w:rsidRPr="00DD5F71">
                            <w:rPr>
                              <w:noProof/>
                              <w:sz w:val="21"/>
                            </w:rPr>
                            <w:t>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9ED99F1" id="_x0000_t202" coordsize="21600,21600" o:spt="202" path="m,l,21600r21600,l21600,xe">
              <v:stroke joinstyle="miter"/>
              <v:path gradientshapeok="t" o:connecttype="rect"/>
            </v:shapetype>
            <v:shape id="_x0000_s1035" type="#_x0000_t202" style="position:absolute;left:0;text-align:left;margin-left:0;margin-top:0;width:25.6pt;height:18.1pt;z-index:25165568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LTTvQIAAK8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" filled="f" stroked="f">
              <v:textbox style="mso-fit-shape-to-text:t" inset="0,0,0,0">
                <w:txbxContent>
                  <w:p w14:paraId="3EDBE9A0" w14:textId="77777777" w:rsidR="002D3299" w:rsidRDefault="002D3299">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D5F71" w:rsidRPr="00DD5F71">
                      <w:rPr>
                        <w:noProof/>
                        <w:sz w:val="21"/>
                      </w:rPr>
                      <w:t>V</w:t>
                    </w:r>
                    <w:r>
                      <w:rPr>
                        <w:rFonts w:hint="eastAsia"/>
                        <w:sz w:val="18"/>
                      </w:rPr>
                      <w:fldChar w:fldCharType="end"/>
                    </w:r>
                  </w:p>
                </w:txbxContent>
              </v:textbox>
              <w10:wrap anchorx="margin"/>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BF17D5" w14:textId="6C46EE94" w:rsidR="002D3299" w:rsidRDefault="00771203">
    <w:pPr>
      <w:pStyle w:val="af0"/>
      <w:ind w:firstLine="360"/>
    </w:pPr>
    <w:r>
      <w:rPr>
        <w:noProof/>
      </w:rPr>
      <mc:AlternateContent>
        <mc:Choice Requires="wps">
          <w:drawing>
            <wp:anchor distT="0" distB="0" distL="114300" distR="114300" simplePos="0" relativeHeight="251659776" behindDoc="0" locked="0" layoutInCell="1" allowOverlap="1" wp14:anchorId="2B37A3D8" wp14:editId="01C7E272">
              <wp:simplePos x="0" y="0"/>
              <wp:positionH relativeFrom="margin">
                <wp:align>center</wp:align>
              </wp:positionH>
              <wp:positionV relativeFrom="paragraph">
                <wp:posOffset>0</wp:posOffset>
              </wp:positionV>
              <wp:extent cx="362585" cy="229870"/>
              <wp:effectExtent l="0" t="0" r="18415" b="17780"/>
              <wp:wrapNone/>
              <wp:docPr id="20" name="文本框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585"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B8A035" w14:textId="77777777" w:rsidR="002D3299" w:rsidRDefault="002D3299">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C2FED" w:rsidRPr="001C2FED">
                            <w:rPr>
                              <w:noProof/>
                              <w:sz w:val="21"/>
                            </w:rPr>
                            <w:t>20</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2B37A3D8" id="_x0000_t202" coordsize="21600,21600" o:spt="202" path="m,l,21600r21600,l21600,xe">
              <v:stroke joinstyle="miter"/>
              <v:path gradientshapeok="t" o:connecttype="rect"/>
            </v:shapetype>
            <v:shape id="_x0000_s1036" type="#_x0000_t202" style="position:absolute;left:0;text-align:left;margin-left:0;margin-top:0;width:28.55pt;height:18.1pt;z-index:25165977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" filled="f" stroked="f">
              <v:textbox style="mso-fit-shape-to-text:t" inset="0,0,0,0">
                <w:txbxContent>
                  <w:p w14:paraId="7CB8A035" w14:textId="77777777" w:rsidR="002D3299" w:rsidRDefault="002D3299">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C2FED" w:rsidRPr="001C2FED">
                      <w:rPr>
                        <w:noProof/>
                        <w:sz w:val="21"/>
                      </w:rPr>
                      <w:t>20</w:t>
                    </w:r>
                    <w:r>
                      <w:rPr>
                        <w:rFonts w:hint="eastAsia"/>
                        <w:sz w:val="18"/>
                      </w:rPr>
                      <w:fldChar w:fldCharType="end"/>
                    </w:r>
                  </w:p>
                </w:txbxContent>
              </v:textbox>
              <w10:wrap anchorx="margin"/>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2AE693" w14:textId="39451AF1" w:rsidR="002D3299" w:rsidRDefault="00771203">
    <w:pPr>
      <w:pStyle w:val="af0"/>
      <w:ind w:firstLine="360"/>
    </w:pPr>
    <w:r>
      <w:rPr>
        <w:noProof/>
      </w:rPr>
      <mc:AlternateContent>
        <mc:Choice Requires="wps">
          <w:drawing>
            <wp:anchor distT="0" distB="0" distL="114300" distR="114300" simplePos="0" relativeHeight="251656704" behindDoc="0" locked="0" layoutInCell="1" allowOverlap="1" wp14:anchorId="10956186" wp14:editId="7907BF5C">
              <wp:simplePos x="0" y="0"/>
              <wp:positionH relativeFrom="margin">
                <wp:align>center</wp:align>
              </wp:positionH>
              <wp:positionV relativeFrom="paragraph">
                <wp:posOffset>0</wp:posOffset>
              </wp:positionV>
              <wp:extent cx="362585" cy="229870"/>
              <wp:effectExtent l="0" t="0" r="18415" b="17780"/>
              <wp:wrapNone/>
              <wp:docPr id="1" name="文本框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585"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3852F" w14:textId="77777777" w:rsidR="002D3299" w:rsidRDefault="002D3299">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D5F71" w:rsidRPr="00DD5F71">
                            <w:rPr>
                              <w:noProof/>
                              <w:sz w:val="21"/>
                            </w:rPr>
                            <w:t>72</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0956186" id="_x0000_t202" coordsize="21600,21600" o:spt="202" path="m,l,21600r21600,l21600,xe">
              <v:stroke joinstyle="miter"/>
              <v:path gradientshapeok="t" o:connecttype="rect"/>
            </v:shapetype>
            <v:shape id="_x0000_s1037" type="#_x0000_t202" style="position:absolute;left:0;text-align:left;margin-left:0;margin-top:0;width:28.55pt;height:18.1pt;z-index:25165670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" filled="f" stroked="f">
              <v:textbox style="mso-fit-shape-to-text:t" inset="0,0,0,0">
                <w:txbxContent>
                  <w:p w14:paraId="28C3852F" w14:textId="77777777" w:rsidR="002D3299" w:rsidRDefault="002D3299">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D5F71" w:rsidRPr="00DD5F71">
                      <w:rPr>
                        <w:noProof/>
                        <w:sz w:val="21"/>
                      </w:rPr>
                      <w:t>72</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BC77B8" w14:textId="77777777" w:rsidR="00C66749" w:rsidRDefault="00C66749">
      <w:pPr>
        <w:ind w:firstLine="480"/>
      </w:pPr>
      <w:r>
        <w:separator/>
      </w:r>
    </w:p>
  </w:footnote>
  <w:footnote w:type="continuationSeparator" w:id="0">
    <w:p w14:paraId="14D022FF" w14:textId="77777777" w:rsidR="00C66749" w:rsidRDefault="00C66749">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04FA9D" w14:textId="77777777" w:rsidR="002D3299" w:rsidRDefault="002D3299">
    <w:pPr>
      <w:pStyle w:val="af2"/>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60A503" w14:textId="77777777" w:rsidR="002D3299" w:rsidRDefault="002D3299">
    <w:pPr>
      <w:pStyle w:val="af2"/>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86C0B0" w14:textId="77777777" w:rsidR="002D3299" w:rsidRDefault="002D3299">
    <w:pPr>
      <w:pStyle w:val="af2"/>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8DD56C" w14:textId="5463F240" w:rsidR="002D3299" w:rsidRDefault="00771203">
    <w:pPr>
      <w:pStyle w:val="af2"/>
      <w:pBdr>
        <w:bottom w:val="none" w:sz="0" w:space="0" w:color="auto"/>
      </w:pBdr>
      <w:ind w:firstLine="360"/>
    </w:pPr>
    <w:r>
      <w:rPr>
        <w:noProof/>
      </w:rPr>
      <mc:AlternateContent>
        <mc:Choice Requires="wpg">
          <w:drawing>
            <wp:anchor distT="0" distB="0" distL="114300" distR="114300" simplePos="0" relativeHeight="251658752" behindDoc="0" locked="0" layoutInCell="1" allowOverlap="1" wp14:anchorId="489B752F" wp14:editId="52C7C1D5">
              <wp:simplePos x="0" y="0"/>
              <wp:positionH relativeFrom="column">
                <wp:posOffset>-85090</wp:posOffset>
              </wp:positionH>
              <wp:positionV relativeFrom="paragraph">
                <wp:posOffset>495935</wp:posOffset>
              </wp:positionV>
              <wp:extent cx="5707380" cy="8767445"/>
              <wp:effectExtent l="8890" t="0" r="8255" b="6985"/>
              <wp:wrapNone/>
              <wp:docPr id="3"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07380" cy="8767445"/>
                        <a:chOff x="0" y="0"/>
                        <a:chExt cx="8957" cy="13527"/>
                      </a:xfrm>
                    </wpg:grpSpPr>
                    <wps:wsp>
                      <wps:cNvPr id="4" name="_x0000_s2050"/>
                      <wps:cNvCnPr>
                        <a:cxnSpLocks noChangeShapeType="1"/>
                      </wps:cNvCnPr>
                      <wps:spPr bwMode="auto">
                        <a:xfrm>
                          <a:off x="0" y="13527"/>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5" name="Group 3"/>
                      <wpg:cNvGrpSpPr>
                        <a:grpSpLocks/>
                      </wpg:cNvGrpSpPr>
                      <wpg:grpSpPr bwMode="auto">
                        <a:xfrm>
                          <a:off x="0" y="0"/>
                          <a:ext cx="8957" cy="481"/>
                          <a:chOff x="0" y="0"/>
                          <a:chExt cx="8957" cy="481"/>
                        </a:xfrm>
                      </wpg:grpSpPr>
                      <wps:wsp>
                        <wps:cNvPr id="6" name="_x0000_s2052"/>
                        <wps:cNvCnPr>
                          <a:cxnSpLocks noChangeShapeType="1"/>
                        </wps:cNvCnPr>
                        <wps:spPr bwMode="auto">
                          <a:xfrm>
                            <a:off x="0" y="444"/>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_x0000_s2053"/>
                        <wps:cNvCnPr>
                          <a:cxnSpLocks noChangeShapeType="1"/>
                        </wps:cNvCnPr>
                        <wps:spPr bwMode="auto">
                          <a:xfrm>
                            <a:off x="0" y="481"/>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_x0000_s2054"/>
                        <wps:cNvSpPr txBox="1">
                          <a:spLocks noChangeArrowheads="1"/>
                        </wps:cNvSpPr>
                        <wps:spPr bwMode="auto">
                          <a:xfrm>
                            <a:off x="915" y="0"/>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6E72EA" w14:textId="77777777" w:rsidR="002D3299" w:rsidRDefault="002D3299" w:rsidP="00244299">
                              <w:pPr>
                                <w:tabs>
                                  <w:tab w:val="center" w:pos="4366"/>
                                </w:tabs>
                                <w:ind w:firstLine="1223"/>
                              </w:pPr>
                              <w:r w:rsidRPr="009D4429">
                                <w:rPr>
                                  <w:rFonts w:eastAsia="楷体_GB2312" w:hint="eastAsia"/>
                                  <w:b/>
                                  <w:spacing w:val="145"/>
                                  <w:sz w:val="32"/>
                                  <w:fitText w:val="7040" w:id="1438298368"/>
                                </w:rPr>
                                <w:t>华中科技大学硕士学位论</w:t>
                              </w:r>
                              <w:r w:rsidRPr="009D4429">
                                <w:rPr>
                                  <w:rFonts w:eastAsia="楷体_GB2312" w:hint="eastAsia"/>
                                  <w:b/>
                                  <w:spacing w:val="-2"/>
                                  <w:sz w:val="32"/>
                                  <w:fitText w:val="7040" w:id="1438298368"/>
                                </w:rPr>
                                <w:t>文</w:t>
                              </w:r>
                              <w:r>
                                <w:rPr>
                                  <w:rFonts w:eastAsia="楷体_GB2312" w:hint="eastAsia"/>
                                  <w:spacing w:val="105"/>
                                  <w:sz w:val="32"/>
                                </w:rPr>
                                <w:tab/>
                              </w:r>
                              <w:r>
                                <w:rPr>
                                  <w:rFonts w:eastAsia="楷体_GB2312" w:hint="eastAsia"/>
                                  <w:spacing w:val="105"/>
                                  <w:sz w:val="32"/>
                                </w:rPr>
                                <w:t>论文论文论文论</w:t>
                              </w:r>
                              <w:r>
                                <w:rPr>
                                  <w:rFonts w:eastAsia="楷体_GB2312" w:hint="eastAsia"/>
                                  <w:sz w:val="32"/>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89B752F" id="Group 1" o:spid="_x0000_s1028" style="position:absolute;left:0;text-align:left;margin-left:-6.7pt;margin-top:39.05pt;width:449.4pt;height:690.35pt;z-index:251658752"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">
              <v:line id="_x0000_s2050" o:spid="_x0000_s1029" style="position:absolute;visibility:visible;mso-wrap-style:square" from="0,13527" to="8957,13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i0qMUAAADaAAAADwAAAGRycy9kb3ducmV2LnhtbESPT2vCQBTE74V+h+UJvdWNbQk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i0qMUAAADaAAAADwAAAAAAAAAA&#10;AAAAAAChAgAAZHJzL2Rvd25yZXYueG1sUEsFBgAAAAAEAAQA+QAAAJMDAAAAAA==&#10;"/>
              <v:group id="Group 3" o:spid="_x0000_s1030" style="position:absolute;width:8957;height:481" coordsize="8957,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_x0000_s2052" o:spid="_x0000_s1031" style="position:absolute;visibility:visible;mso-wrap-style:square" from="0,444" to="8957,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PRMUAAADaAAAADwAAAGRycy9kb3ducmV2LnhtbESPT2vCQBTE74LfYXmCN93YQiipq4gi&#10;aA+l/oF6fGafSdrs27C7Jum37xYKHoeZ+Q0zX/amFi05X1lWMJsmIIhzqysuFJxP28kLCB+QNdaW&#10;ScEPeVguhoM5Ztp2fKD2GAoRIewzVFCG0GRS+rwkg35qG+Lo3awzGKJ0hdQOuwg3tXxKklQarDgu&#10;lNjQuqT8+3g3Ct6fP9J2tX/b9Z/79JpvDtfLV+eUGo/61SuIQH14hP/bO60ghb8r8Qb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aPRMUAAADaAAAADwAAAAAAAAAA&#10;AAAAAAChAgAAZHJzL2Rvd25yZXYueG1sUEsFBgAAAAAEAAQA+QAAAJMDAAAAAA==&#10;"/>
                <v:line id="_x0000_s2053" o:spid="_x0000_s1032" style="position:absolute;visibility:visible;mso-wrap-style:square" from="0,481" to="8957,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v:shapetype id="_x0000_t202" coordsize="21600,21600" o:spt="202" path="m,l,21600r21600,l21600,xe">
                  <v:stroke joinstyle="miter"/>
                  <v:path gradientshapeok="t" o:connecttype="rect"/>
                </v:shapetype>
                <v:shape id="_x0000_s2054" o:spid="_x0000_s1033" type="#_x0000_t202" style="position:absolute;left:915;width:7128;height: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agsb8A&#10;AADaAAAADwAAAGRycy9kb3ducmV2LnhtbERPTYvCMBC9C/6HMII3m+4eRLtGkcUFQVis9eBxthnb&#10;YDOpTdTuvzcHwePjfS9WvW3EnTpvHCv4SFIQxKXThisFx+JnMgPhA7LGxjEp+CcPq+VwsMBMuwfn&#10;dD+ESsQQ9hkqqENoMyl9WZNFn7iWOHJn11kMEXaV1B0+Yrht5GeaTqVFw7Ghxpa+ayovh5tVsD5x&#10;vjHX3799fs5NUcxT3k0vSo1H/foLRKA+vMUv91YriFvjlXgD5PI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ZqCxvwAAANoAAAAPAAAAAAAAAAAAAAAAAJgCAABkcnMvZG93bnJl&#10;di54bWxQSwUGAAAAAAQABAD1AAAAhAMAAAAA&#10;" filled="f" stroked="f">
                  <v:textbox inset="0,0,0,0">
                    <w:txbxContent>
                      <w:p w14:paraId="096E72EA" w14:textId="77777777" w:rsidR="002D3299" w:rsidRDefault="002D3299" w:rsidP="00244299">
                        <w:pPr>
                          <w:tabs>
                            <w:tab w:val="center" w:pos="4366"/>
                          </w:tabs>
                          <w:ind w:firstLine="1223"/>
                        </w:pPr>
                        <w:r w:rsidRPr="009D4429">
                          <w:rPr>
                            <w:rFonts w:eastAsia="楷体_GB2312" w:hint="eastAsia"/>
                            <w:b/>
                            <w:spacing w:val="145"/>
                            <w:sz w:val="32"/>
                            <w:fitText w:val="7040" w:id="1438298368"/>
                          </w:rPr>
                          <w:t>华中科技大学硕士学位论</w:t>
                        </w:r>
                        <w:r w:rsidRPr="009D4429">
                          <w:rPr>
                            <w:rFonts w:eastAsia="楷体_GB2312" w:hint="eastAsia"/>
                            <w:b/>
                            <w:spacing w:val="-2"/>
                            <w:sz w:val="32"/>
                            <w:fitText w:val="7040" w:id="1438298368"/>
                          </w:rPr>
                          <w:t>文</w:t>
                        </w:r>
                        <w:r>
                          <w:rPr>
                            <w:rFonts w:eastAsia="楷体_GB2312" w:hint="eastAsia"/>
                            <w:spacing w:val="105"/>
                            <w:sz w:val="32"/>
                          </w:rPr>
                          <w:tab/>
                        </w:r>
                        <w:r>
                          <w:rPr>
                            <w:rFonts w:eastAsia="楷体_GB2312" w:hint="eastAsia"/>
                            <w:spacing w:val="105"/>
                            <w:sz w:val="32"/>
                          </w:rPr>
                          <w:t>论文论文论文论</w:t>
                        </w:r>
                        <w:r>
                          <w:rPr>
                            <w:rFonts w:eastAsia="楷体_GB2312" w:hint="eastAsia"/>
                            <w:sz w:val="32"/>
                          </w:rPr>
                          <w:t>文</w:t>
                        </w:r>
                      </w:p>
                    </w:txbxContent>
                  </v:textbox>
                </v:shape>
              </v:group>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63C4E094"/>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4A4AA1"/>
    <w:multiLevelType w:val="hybridMultilevel"/>
    <w:tmpl w:val="F516DD22"/>
    <w:lvl w:ilvl="0" w:tplc="18D89AB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259502F"/>
    <w:multiLevelType w:val="hybridMultilevel"/>
    <w:tmpl w:val="87AC581E"/>
    <w:lvl w:ilvl="0" w:tplc="6532CFC6">
      <w:start w:val="1"/>
      <w:numFmt w:val="decimal"/>
      <w:lvlText w:val="[%1]"/>
      <w:lvlJc w:val="left"/>
      <w:pPr>
        <w:ind w:left="619" w:hanging="420"/>
      </w:pPr>
      <w:rPr>
        <w:rFonts w:hint="eastAsia"/>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4" w15:restartNumberingAfterBreak="0">
    <w:nsid w:val="103E4355"/>
    <w:multiLevelType w:val="hybridMultilevel"/>
    <w:tmpl w:val="51186CBA"/>
    <w:lvl w:ilvl="0" w:tplc="91888DC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CA0493"/>
    <w:multiLevelType w:val="hybridMultilevel"/>
    <w:tmpl w:val="56FC9236"/>
    <w:lvl w:ilvl="0" w:tplc="6532C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6E621F3"/>
    <w:multiLevelType w:val="hybridMultilevel"/>
    <w:tmpl w:val="131C7164"/>
    <w:lvl w:ilvl="0" w:tplc="785036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1D46B8F"/>
    <w:multiLevelType w:val="hybridMultilevel"/>
    <w:tmpl w:val="3372EA2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24CF5086"/>
    <w:multiLevelType w:val="hybridMultilevel"/>
    <w:tmpl w:val="2708AA32"/>
    <w:lvl w:ilvl="0" w:tplc="18B08D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64E3449"/>
    <w:multiLevelType w:val="hybridMultilevel"/>
    <w:tmpl w:val="476C6F28"/>
    <w:lvl w:ilvl="0" w:tplc="CD2CBF1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6B93BD5"/>
    <w:multiLevelType w:val="hybridMultilevel"/>
    <w:tmpl w:val="9372EDE0"/>
    <w:lvl w:ilvl="0" w:tplc="3EFA807E">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416E89"/>
    <w:multiLevelType w:val="hybridMultilevel"/>
    <w:tmpl w:val="74DE0A94"/>
    <w:lvl w:ilvl="0" w:tplc="8772A6CC">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22A455A"/>
    <w:multiLevelType w:val="hybridMultilevel"/>
    <w:tmpl w:val="9C304D9E"/>
    <w:lvl w:ilvl="0" w:tplc="3C1C6720">
      <w:start w:val="1"/>
      <w:numFmt w:val="decimal"/>
      <w:lvlText w:val="%1."/>
      <w:lvlJc w:val="left"/>
      <w:pPr>
        <w:ind w:left="840" w:hanging="360"/>
      </w:pPr>
      <w:rPr>
        <w:rFonts w:ascii="Times New Roman" w:eastAsia="宋体" w:hAnsi="Times New Roman" w:cs="Times New Roman"/>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FB71553"/>
    <w:multiLevelType w:val="hybridMultilevel"/>
    <w:tmpl w:val="8B42FDF8"/>
    <w:lvl w:ilvl="0" w:tplc="FF3E7C78">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2030990"/>
    <w:multiLevelType w:val="multilevel"/>
    <w:tmpl w:val="2098E54C"/>
    <w:lvl w:ilvl="0">
      <w:start w:val="5"/>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5A0A011E"/>
    <w:multiLevelType w:val="hybridMultilevel"/>
    <w:tmpl w:val="F3AE15A2"/>
    <w:lvl w:ilvl="0" w:tplc="ADA0641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5EBF04D3"/>
    <w:multiLevelType w:val="hybridMultilevel"/>
    <w:tmpl w:val="5680037E"/>
    <w:lvl w:ilvl="0" w:tplc="8CC02AFC">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33D742D"/>
    <w:multiLevelType w:val="hybridMultilevel"/>
    <w:tmpl w:val="F00EEB58"/>
    <w:lvl w:ilvl="0" w:tplc="F4DC44C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8A01814"/>
    <w:multiLevelType w:val="hybridMultilevel"/>
    <w:tmpl w:val="99DE599E"/>
    <w:lvl w:ilvl="0" w:tplc="60622038">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9CE5EA8"/>
    <w:multiLevelType w:val="hybridMultilevel"/>
    <w:tmpl w:val="40D46B02"/>
    <w:lvl w:ilvl="0" w:tplc="ED10472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70F11434"/>
    <w:multiLevelType w:val="hybridMultilevel"/>
    <w:tmpl w:val="AD96D382"/>
    <w:lvl w:ilvl="0" w:tplc="1234D8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60D14A5"/>
    <w:multiLevelType w:val="multilevel"/>
    <w:tmpl w:val="8250A42C"/>
    <w:lvl w:ilvl="0">
      <w:start w:val="1"/>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7AC663D1"/>
    <w:multiLevelType w:val="multilevel"/>
    <w:tmpl w:val="7AC663D1"/>
    <w:lvl w:ilvl="0">
      <w:start w:val="1"/>
      <w:numFmt w:val="decimal"/>
      <w:lvlText w:val="[%1]"/>
      <w:lvlJc w:val="left"/>
      <w:pPr>
        <w:tabs>
          <w:tab w:val="num" w:pos="1260"/>
        </w:tabs>
        <w:ind w:left="1260" w:hanging="420"/>
      </w:pPr>
      <w:rPr>
        <w:rFonts w:hint="eastAsia"/>
      </w:rPr>
    </w:lvl>
    <w:lvl w:ilvl="1">
      <w:start w:val="1"/>
      <w:numFmt w:val="lowerLetter"/>
      <w:lvlText w:val="%2)"/>
      <w:lvlJc w:val="left"/>
      <w:pPr>
        <w:tabs>
          <w:tab w:val="num" w:pos="1680"/>
        </w:tabs>
        <w:ind w:left="1680" w:hanging="420"/>
      </w:pPr>
    </w:lvl>
    <w:lvl w:ilvl="2">
      <w:start w:val="1"/>
      <w:numFmt w:val="lowerRoman"/>
      <w:lvlText w:val="%3."/>
      <w:lvlJc w:val="right"/>
      <w:pPr>
        <w:tabs>
          <w:tab w:val="num" w:pos="2100"/>
        </w:tabs>
        <w:ind w:left="2100" w:hanging="420"/>
      </w:pPr>
    </w:lvl>
    <w:lvl w:ilvl="3">
      <w:start w:val="1"/>
      <w:numFmt w:val="decimal"/>
      <w:lvlText w:val="%4."/>
      <w:lvlJc w:val="left"/>
      <w:pPr>
        <w:tabs>
          <w:tab w:val="num" w:pos="2520"/>
        </w:tabs>
        <w:ind w:left="2520" w:hanging="420"/>
      </w:pPr>
    </w:lvl>
    <w:lvl w:ilvl="4">
      <w:start w:val="1"/>
      <w:numFmt w:val="lowerLetter"/>
      <w:lvlText w:val="%5)"/>
      <w:lvlJc w:val="left"/>
      <w:pPr>
        <w:tabs>
          <w:tab w:val="num" w:pos="2940"/>
        </w:tabs>
        <w:ind w:left="2940" w:hanging="420"/>
      </w:pPr>
    </w:lvl>
    <w:lvl w:ilvl="5">
      <w:start w:val="1"/>
      <w:numFmt w:val="lowerRoman"/>
      <w:lvlText w:val="%6."/>
      <w:lvlJc w:val="right"/>
      <w:pPr>
        <w:tabs>
          <w:tab w:val="num" w:pos="3360"/>
        </w:tabs>
        <w:ind w:left="3360" w:hanging="420"/>
      </w:pPr>
    </w:lvl>
    <w:lvl w:ilvl="6">
      <w:start w:val="1"/>
      <w:numFmt w:val="decimal"/>
      <w:lvlText w:val="%7."/>
      <w:lvlJc w:val="left"/>
      <w:pPr>
        <w:tabs>
          <w:tab w:val="num" w:pos="3780"/>
        </w:tabs>
        <w:ind w:left="3780" w:hanging="420"/>
      </w:pPr>
    </w:lvl>
    <w:lvl w:ilvl="7">
      <w:start w:val="1"/>
      <w:numFmt w:val="lowerLetter"/>
      <w:lvlText w:val="%8)"/>
      <w:lvlJc w:val="left"/>
      <w:pPr>
        <w:tabs>
          <w:tab w:val="num" w:pos="4200"/>
        </w:tabs>
        <w:ind w:left="4200" w:hanging="420"/>
      </w:pPr>
    </w:lvl>
    <w:lvl w:ilvl="8">
      <w:start w:val="1"/>
      <w:numFmt w:val="lowerRoman"/>
      <w:lvlText w:val="%9."/>
      <w:lvlJc w:val="right"/>
      <w:pPr>
        <w:tabs>
          <w:tab w:val="num" w:pos="4620"/>
        </w:tabs>
        <w:ind w:left="4620" w:hanging="420"/>
      </w:pPr>
    </w:lvl>
  </w:abstractNum>
  <w:abstractNum w:abstractNumId="23" w15:restartNumberingAfterBreak="0">
    <w:nsid w:val="7DD05840"/>
    <w:multiLevelType w:val="hybridMultilevel"/>
    <w:tmpl w:val="A47498A0"/>
    <w:lvl w:ilvl="0" w:tplc="3EFA807E">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F6D470E"/>
    <w:multiLevelType w:val="multilevel"/>
    <w:tmpl w:val="39CA6C7C"/>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5" w15:restartNumberingAfterBreak="0">
    <w:nsid w:val="7F9B36D0"/>
    <w:multiLevelType w:val="hybridMultilevel"/>
    <w:tmpl w:val="A0A8B5B0"/>
    <w:lvl w:ilvl="0" w:tplc="D974C54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4"/>
  </w:num>
  <w:num w:numId="2">
    <w:abstractNumId w:val="18"/>
  </w:num>
  <w:num w:numId="3">
    <w:abstractNumId w:val="12"/>
  </w:num>
  <w:num w:numId="4">
    <w:abstractNumId w:val="8"/>
  </w:num>
  <w:num w:numId="5">
    <w:abstractNumId w:val="11"/>
  </w:num>
  <w:num w:numId="6">
    <w:abstractNumId w:val="6"/>
  </w:num>
  <w:num w:numId="7">
    <w:abstractNumId w:val="2"/>
  </w:num>
  <w:num w:numId="8">
    <w:abstractNumId w:val="10"/>
  </w:num>
  <w:num w:numId="9">
    <w:abstractNumId w:val="21"/>
  </w:num>
  <w:num w:numId="10">
    <w:abstractNumId w:val="16"/>
  </w:num>
  <w:num w:numId="11">
    <w:abstractNumId w:val="17"/>
  </w:num>
  <w:num w:numId="12">
    <w:abstractNumId w:val="13"/>
  </w:num>
  <w:num w:numId="13">
    <w:abstractNumId w:val="22"/>
  </w:num>
  <w:num w:numId="14">
    <w:abstractNumId w:val="23"/>
  </w:num>
  <w:num w:numId="15">
    <w:abstractNumId w:val="3"/>
  </w:num>
  <w:num w:numId="16">
    <w:abstractNumId w:val="1"/>
  </w:num>
  <w:num w:numId="17">
    <w:abstractNumId w:val="0"/>
  </w:num>
  <w:num w:numId="18">
    <w:abstractNumId w:val="7"/>
  </w:num>
  <w:num w:numId="19">
    <w:abstractNumId w:val="15"/>
  </w:num>
  <w:num w:numId="20">
    <w:abstractNumId w:val="4"/>
  </w:num>
  <w:num w:numId="21">
    <w:abstractNumId w:val="5"/>
  </w:num>
  <w:num w:numId="22">
    <w:abstractNumId w:val="20"/>
  </w:num>
  <w:num w:numId="23">
    <w:abstractNumId w:val="19"/>
  </w:num>
  <w:num w:numId="24">
    <w:abstractNumId w:val="9"/>
  </w:num>
  <w:num w:numId="25">
    <w:abstractNumId w:val="14"/>
  </w:num>
  <w:num w:numId="26">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183E"/>
    <w:rsid w:val="000009D9"/>
    <w:rsid w:val="00001EEF"/>
    <w:rsid w:val="000020FF"/>
    <w:rsid w:val="00002388"/>
    <w:rsid w:val="00002A10"/>
    <w:rsid w:val="000031B2"/>
    <w:rsid w:val="00003285"/>
    <w:rsid w:val="000034C8"/>
    <w:rsid w:val="00003630"/>
    <w:rsid w:val="00003B33"/>
    <w:rsid w:val="00003F1C"/>
    <w:rsid w:val="0000462E"/>
    <w:rsid w:val="000048B4"/>
    <w:rsid w:val="000048F2"/>
    <w:rsid w:val="00004B13"/>
    <w:rsid w:val="00005425"/>
    <w:rsid w:val="00005C60"/>
    <w:rsid w:val="00005F41"/>
    <w:rsid w:val="000065E7"/>
    <w:rsid w:val="000100FA"/>
    <w:rsid w:val="0001043C"/>
    <w:rsid w:val="00010EC3"/>
    <w:rsid w:val="000111C7"/>
    <w:rsid w:val="00012E7A"/>
    <w:rsid w:val="00014A2B"/>
    <w:rsid w:val="0001502D"/>
    <w:rsid w:val="000151B2"/>
    <w:rsid w:val="00015501"/>
    <w:rsid w:val="00015A55"/>
    <w:rsid w:val="00015DC7"/>
    <w:rsid w:val="000167C0"/>
    <w:rsid w:val="0001701B"/>
    <w:rsid w:val="00017B65"/>
    <w:rsid w:val="00017F8E"/>
    <w:rsid w:val="00017FD8"/>
    <w:rsid w:val="0002023D"/>
    <w:rsid w:val="00021689"/>
    <w:rsid w:val="00022C3C"/>
    <w:rsid w:val="00022ED4"/>
    <w:rsid w:val="00022FF0"/>
    <w:rsid w:val="00023078"/>
    <w:rsid w:val="00023606"/>
    <w:rsid w:val="00023F8C"/>
    <w:rsid w:val="00025474"/>
    <w:rsid w:val="00025604"/>
    <w:rsid w:val="000305AE"/>
    <w:rsid w:val="00030A00"/>
    <w:rsid w:val="000322E0"/>
    <w:rsid w:val="00032899"/>
    <w:rsid w:val="000329CE"/>
    <w:rsid w:val="00032E22"/>
    <w:rsid w:val="00032F69"/>
    <w:rsid w:val="000331EB"/>
    <w:rsid w:val="00033941"/>
    <w:rsid w:val="00033E8E"/>
    <w:rsid w:val="00035FAF"/>
    <w:rsid w:val="000360E9"/>
    <w:rsid w:val="000362A6"/>
    <w:rsid w:val="000367C3"/>
    <w:rsid w:val="00036B13"/>
    <w:rsid w:val="000372CF"/>
    <w:rsid w:val="000377F8"/>
    <w:rsid w:val="00037BFF"/>
    <w:rsid w:val="00040239"/>
    <w:rsid w:val="00040EFC"/>
    <w:rsid w:val="00041192"/>
    <w:rsid w:val="00042878"/>
    <w:rsid w:val="00042BA8"/>
    <w:rsid w:val="0004323A"/>
    <w:rsid w:val="000435A7"/>
    <w:rsid w:val="0004378C"/>
    <w:rsid w:val="00043B47"/>
    <w:rsid w:val="000440A2"/>
    <w:rsid w:val="000460C1"/>
    <w:rsid w:val="00046E4E"/>
    <w:rsid w:val="00047D4B"/>
    <w:rsid w:val="00047F36"/>
    <w:rsid w:val="00050ABC"/>
    <w:rsid w:val="00050B17"/>
    <w:rsid w:val="000514B5"/>
    <w:rsid w:val="000532D0"/>
    <w:rsid w:val="000537BA"/>
    <w:rsid w:val="00053C5B"/>
    <w:rsid w:val="000555B8"/>
    <w:rsid w:val="00055768"/>
    <w:rsid w:val="000558DB"/>
    <w:rsid w:val="00055BF2"/>
    <w:rsid w:val="00055F89"/>
    <w:rsid w:val="00056B4F"/>
    <w:rsid w:val="0005714F"/>
    <w:rsid w:val="00060D67"/>
    <w:rsid w:val="00061B39"/>
    <w:rsid w:val="00061D1C"/>
    <w:rsid w:val="00061D87"/>
    <w:rsid w:val="00062444"/>
    <w:rsid w:val="000627E3"/>
    <w:rsid w:val="00062E5F"/>
    <w:rsid w:val="00062F5E"/>
    <w:rsid w:val="00063A99"/>
    <w:rsid w:val="00063CA9"/>
    <w:rsid w:val="00064115"/>
    <w:rsid w:val="00064BD3"/>
    <w:rsid w:val="00064F44"/>
    <w:rsid w:val="000652EC"/>
    <w:rsid w:val="000675BE"/>
    <w:rsid w:val="000702D3"/>
    <w:rsid w:val="00070BEE"/>
    <w:rsid w:val="00071CC2"/>
    <w:rsid w:val="00072122"/>
    <w:rsid w:val="00072582"/>
    <w:rsid w:val="00072B79"/>
    <w:rsid w:val="00072D3F"/>
    <w:rsid w:val="00073532"/>
    <w:rsid w:val="00073F17"/>
    <w:rsid w:val="00073F87"/>
    <w:rsid w:val="000743DD"/>
    <w:rsid w:val="00074EC3"/>
    <w:rsid w:val="00074F4E"/>
    <w:rsid w:val="00074F7E"/>
    <w:rsid w:val="00075347"/>
    <w:rsid w:val="00075406"/>
    <w:rsid w:val="00075411"/>
    <w:rsid w:val="0007554E"/>
    <w:rsid w:val="00076E5F"/>
    <w:rsid w:val="000776A6"/>
    <w:rsid w:val="000777C9"/>
    <w:rsid w:val="00080010"/>
    <w:rsid w:val="000803F0"/>
    <w:rsid w:val="00081154"/>
    <w:rsid w:val="00081602"/>
    <w:rsid w:val="00081C82"/>
    <w:rsid w:val="00082803"/>
    <w:rsid w:val="00082A8B"/>
    <w:rsid w:val="0008303B"/>
    <w:rsid w:val="00083C2C"/>
    <w:rsid w:val="000840DF"/>
    <w:rsid w:val="0008417F"/>
    <w:rsid w:val="000842C0"/>
    <w:rsid w:val="00085294"/>
    <w:rsid w:val="0008592A"/>
    <w:rsid w:val="00087F63"/>
    <w:rsid w:val="000901DD"/>
    <w:rsid w:val="0009165B"/>
    <w:rsid w:val="00091956"/>
    <w:rsid w:val="00091A5A"/>
    <w:rsid w:val="00092097"/>
    <w:rsid w:val="00092841"/>
    <w:rsid w:val="00092BB5"/>
    <w:rsid w:val="00092FAF"/>
    <w:rsid w:val="00093520"/>
    <w:rsid w:val="000937D0"/>
    <w:rsid w:val="00095241"/>
    <w:rsid w:val="00096DC8"/>
    <w:rsid w:val="00096EE9"/>
    <w:rsid w:val="0009725C"/>
    <w:rsid w:val="000A0E1D"/>
    <w:rsid w:val="000A0E65"/>
    <w:rsid w:val="000A1C2E"/>
    <w:rsid w:val="000A1CAF"/>
    <w:rsid w:val="000A257E"/>
    <w:rsid w:val="000A2876"/>
    <w:rsid w:val="000A3212"/>
    <w:rsid w:val="000A57D4"/>
    <w:rsid w:val="000A66AF"/>
    <w:rsid w:val="000A699D"/>
    <w:rsid w:val="000A6CFA"/>
    <w:rsid w:val="000A728E"/>
    <w:rsid w:val="000A72F8"/>
    <w:rsid w:val="000A76B6"/>
    <w:rsid w:val="000B00EB"/>
    <w:rsid w:val="000B028A"/>
    <w:rsid w:val="000B0B19"/>
    <w:rsid w:val="000B1AA4"/>
    <w:rsid w:val="000B1FDA"/>
    <w:rsid w:val="000B4020"/>
    <w:rsid w:val="000B5AD3"/>
    <w:rsid w:val="000B5C4C"/>
    <w:rsid w:val="000B5D91"/>
    <w:rsid w:val="000B6527"/>
    <w:rsid w:val="000B763D"/>
    <w:rsid w:val="000B79D7"/>
    <w:rsid w:val="000C0292"/>
    <w:rsid w:val="000C0C21"/>
    <w:rsid w:val="000C0EE7"/>
    <w:rsid w:val="000C135B"/>
    <w:rsid w:val="000C2905"/>
    <w:rsid w:val="000C2A0A"/>
    <w:rsid w:val="000C2F1A"/>
    <w:rsid w:val="000C2F1F"/>
    <w:rsid w:val="000C3B74"/>
    <w:rsid w:val="000C3C8A"/>
    <w:rsid w:val="000C3E38"/>
    <w:rsid w:val="000C4A88"/>
    <w:rsid w:val="000C4D54"/>
    <w:rsid w:val="000C5D1A"/>
    <w:rsid w:val="000C5EDD"/>
    <w:rsid w:val="000C69B3"/>
    <w:rsid w:val="000C747A"/>
    <w:rsid w:val="000C75B7"/>
    <w:rsid w:val="000D0070"/>
    <w:rsid w:val="000D04C8"/>
    <w:rsid w:val="000D070F"/>
    <w:rsid w:val="000D103E"/>
    <w:rsid w:val="000D191B"/>
    <w:rsid w:val="000D1BE2"/>
    <w:rsid w:val="000D2519"/>
    <w:rsid w:val="000D2AC8"/>
    <w:rsid w:val="000D2C1E"/>
    <w:rsid w:val="000D2EB5"/>
    <w:rsid w:val="000D3C65"/>
    <w:rsid w:val="000D4E2E"/>
    <w:rsid w:val="000D5701"/>
    <w:rsid w:val="000D5C97"/>
    <w:rsid w:val="000D718C"/>
    <w:rsid w:val="000D7CCC"/>
    <w:rsid w:val="000D7E16"/>
    <w:rsid w:val="000E0030"/>
    <w:rsid w:val="000E1731"/>
    <w:rsid w:val="000E1AEB"/>
    <w:rsid w:val="000E23E6"/>
    <w:rsid w:val="000E2B9B"/>
    <w:rsid w:val="000E30FB"/>
    <w:rsid w:val="000E3A7E"/>
    <w:rsid w:val="000E3E69"/>
    <w:rsid w:val="000E4487"/>
    <w:rsid w:val="000E54D3"/>
    <w:rsid w:val="000E5DD5"/>
    <w:rsid w:val="000E76F7"/>
    <w:rsid w:val="000E7D3E"/>
    <w:rsid w:val="000F06A1"/>
    <w:rsid w:val="000F0FF0"/>
    <w:rsid w:val="000F10A2"/>
    <w:rsid w:val="000F1168"/>
    <w:rsid w:val="000F1EB1"/>
    <w:rsid w:val="000F23CD"/>
    <w:rsid w:val="000F3733"/>
    <w:rsid w:val="000F43BD"/>
    <w:rsid w:val="000F4678"/>
    <w:rsid w:val="000F494C"/>
    <w:rsid w:val="000F5277"/>
    <w:rsid w:val="000F58EF"/>
    <w:rsid w:val="000F5934"/>
    <w:rsid w:val="000F6F11"/>
    <w:rsid w:val="00100A35"/>
    <w:rsid w:val="00100FEE"/>
    <w:rsid w:val="00101A2D"/>
    <w:rsid w:val="001020DA"/>
    <w:rsid w:val="001023C5"/>
    <w:rsid w:val="00103CFB"/>
    <w:rsid w:val="001050F6"/>
    <w:rsid w:val="00105483"/>
    <w:rsid w:val="00105BA2"/>
    <w:rsid w:val="00105DB0"/>
    <w:rsid w:val="001075A5"/>
    <w:rsid w:val="001103F4"/>
    <w:rsid w:val="00110BB2"/>
    <w:rsid w:val="00110F3D"/>
    <w:rsid w:val="001114AA"/>
    <w:rsid w:val="00111587"/>
    <w:rsid w:val="0011188F"/>
    <w:rsid w:val="00113561"/>
    <w:rsid w:val="00114D7B"/>
    <w:rsid w:val="00115411"/>
    <w:rsid w:val="0011589E"/>
    <w:rsid w:val="001159F4"/>
    <w:rsid w:val="00116190"/>
    <w:rsid w:val="001162CE"/>
    <w:rsid w:val="00116352"/>
    <w:rsid w:val="00116B8D"/>
    <w:rsid w:val="0011724B"/>
    <w:rsid w:val="00117EF1"/>
    <w:rsid w:val="00120CE2"/>
    <w:rsid w:val="00121D53"/>
    <w:rsid w:val="00121F55"/>
    <w:rsid w:val="00122536"/>
    <w:rsid w:val="00122DB3"/>
    <w:rsid w:val="00123DEF"/>
    <w:rsid w:val="00123E0A"/>
    <w:rsid w:val="00124B8E"/>
    <w:rsid w:val="001255DD"/>
    <w:rsid w:val="0012658F"/>
    <w:rsid w:val="00126694"/>
    <w:rsid w:val="00127DD3"/>
    <w:rsid w:val="00127F3E"/>
    <w:rsid w:val="00130301"/>
    <w:rsid w:val="00131F94"/>
    <w:rsid w:val="00131F9C"/>
    <w:rsid w:val="0013230E"/>
    <w:rsid w:val="00133907"/>
    <w:rsid w:val="00133A1C"/>
    <w:rsid w:val="001347D1"/>
    <w:rsid w:val="00134B60"/>
    <w:rsid w:val="00134BF3"/>
    <w:rsid w:val="00134F80"/>
    <w:rsid w:val="00135020"/>
    <w:rsid w:val="001357B2"/>
    <w:rsid w:val="00135BE7"/>
    <w:rsid w:val="00135D5B"/>
    <w:rsid w:val="00136154"/>
    <w:rsid w:val="00136302"/>
    <w:rsid w:val="0013641B"/>
    <w:rsid w:val="001365D7"/>
    <w:rsid w:val="0013751E"/>
    <w:rsid w:val="00137EBB"/>
    <w:rsid w:val="00140F82"/>
    <w:rsid w:val="00141379"/>
    <w:rsid w:val="00141539"/>
    <w:rsid w:val="00142196"/>
    <w:rsid w:val="00142A24"/>
    <w:rsid w:val="001430A4"/>
    <w:rsid w:val="001446C7"/>
    <w:rsid w:val="001448FB"/>
    <w:rsid w:val="001456A9"/>
    <w:rsid w:val="0014601C"/>
    <w:rsid w:val="001462E5"/>
    <w:rsid w:val="00146574"/>
    <w:rsid w:val="0014691F"/>
    <w:rsid w:val="001507F9"/>
    <w:rsid w:val="00150871"/>
    <w:rsid w:val="00151121"/>
    <w:rsid w:val="001517B3"/>
    <w:rsid w:val="001518E7"/>
    <w:rsid w:val="001521CF"/>
    <w:rsid w:val="001523FA"/>
    <w:rsid w:val="00152CF4"/>
    <w:rsid w:val="00153694"/>
    <w:rsid w:val="00154003"/>
    <w:rsid w:val="001548C3"/>
    <w:rsid w:val="00155A28"/>
    <w:rsid w:val="00156040"/>
    <w:rsid w:val="00156189"/>
    <w:rsid w:val="00156B4B"/>
    <w:rsid w:val="00157934"/>
    <w:rsid w:val="001602C3"/>
    <w:rsid w:val="001602DD"/>
    <w:rsid w:val="00160E5C"/>
    <w:rsid w:val="0016199A"/>
    <w:rsid w:val="00162072"/>
    <w:rsid w:val="0016241E"/>
    <w:rsid w:val="00162560"/>
    <w:rsid w:val="001626BE"/>
    <w:rsid w:val="00162726"/>
    <w:rsid w:val="001627A7"/>
    <w:rsid w:val="00162E4E"/>
    <w:rsid w:val="00163E19"/>
    <w:rsid w:val="001643B9"/>
    <w:rsid w:val="00164D03"/>
    <w:rsid w:val="00165550"/>
    <w:rsid w:val="0016576C"/>
    <w:rsid w:val="00165A54"/>
    <w:rsid w:val="00165B40"/>
    <w:rsid w:val="00165FB9"/>
    <w:rsid w:val="00166E18"/>
    <w:rsid w:val="0016730B"/>
    <w:rsid w:val="00167BD0"/>
    <w:rsid w:val="00170614"/>
    <w:rsid w:val="00170A68"/>
    <w:rsid w:val="00171B58"/>
    <w:rsid w:val="00171ED7"/>
    <w:rsid w:val="00171FD5"/>
    <w:rsid w:val="00172548"/>
    <w:rsid w:val="00174697"/>
    <w:rsid w:val="001746A8"/>
    <w:rsid w:val="001749C9"/>
    <w:rsid w:val="00176000"/>
    <w:rsid w:val="001761C8"/>
    <w:rsid w:val="00176B2E"/>
    <w:rsid w:val="00177B75"/>
    <w:rsid w:val="00180DAA"/>
    <w:rsid w:val="00180DD2"/>
    <w:rsid w:val="00181AEB"/>
    <w:rsid w:val="00182448"/>
    <w:rsid w:val="0018295E"/>
    <w:rsid w:val="00182BE1"/>
    <w:rsid w:val="00183128"/>
    <w:rsid w:val="00183F5D"/>
    <w:rsid w:val="00184EBE"/>
    <w:rsid w:val="0018589B"/>
    <w:rsid w:val="0018604B"/>
    <w:rsid w:val="0018693E"/>
    <w:rsid w:val="00186BB6"/>
    <w:rsid w:val="001874ED"/>
    <w:rsid w:val="00187650"/>
    <w:rsid w:val="00187A9F"/>
    <w:rsid w:val="0019095E"/>
    <w:rsid w:val="00190BCC"/>
    <w:rsid w:val="00190CCA"/>
    <w:rsid w:val="00191054"/>
    <w:rsid w:val="00191803"/>
    <w:rsid w:val="001920B8"/>
    <w:rsid w:val="00194492"/>
    <w:rsid w:val="001956A0"/>
    <w:rsid w:val="0019648E"/>
    <w:rsid w:val="00196543"/>
    <w:rsid w:val="00196FD3"/>
    <w:rsid w:val="00197BEE"/>
    <w:rsid w:val="001A01BA"/>
    <w:rsid w:val="001A06EF"/>
    <w:rsid w:val="001A0C2B"/>
    <w:rsid w:val="001A2645"/>
    <w:rsid w:val="001A2C7C"/>
    <w:rsid w:val="001A34E3"/>
    <w:rsid w:val="001A47D8"/>
    <w:rsid w:val="001A5056"/>
    <w:rsid w:val="001A6234"/>
    <w:rsid w:val="001A63CD"/>
    <w:rsid w:val="001A659A"/>
    <w:rsid w:val="001A65B3"/>
    <w:rsid w:val="001A69DF"/>
    <w:rsid w:val="001A6C79"/>
    <w:rsid w:val="001A7515"/>
    <w:rsid w:val="001A7848"/>
    <w:rsid w:val="001A797F"/>
    <w:rsid w:val="001A7C0C"/>
    <w:rsid w:val="001B015F"/>
    <w:rsid w:val="001B0ACD"/>
    <w:rsid w:val="001B12E7"/>
    <w:rsid w:val="001B1B18"/>
    <w:rsid w:val="001B2889"/>
    <w:rsid w:val="001B38BB"/>
    <w:rsid w:val="001B4CC5"/>
    <w:rsid w:val="001B5AD1"/>
    <w:rsid w:val="001B746D"/>
    <w:rsid w:val="001C0294"/>
    <w:rsid w:val="001C0BB3"/>
    <w:rsid w:val="001C1112"/>
    <w:rsid w:val="001C18C7"/>
    <w:rsid w:val="001C1A07"/>
    <w:rsid w:val="001C1AD5"/>
    <w:rsid w:val="001C1D1B"/>
    <w:rsid w:val="001C2EA3"/>
    <w:rsid w:val="001C2FB2"/>
    <w:rsid w:val="001C2FED"/>
    <w:rsid w:val="001C34E9"/>
    <w:rsid w:val="001C391B"/>
    <w:rsid w:val="001C39FF"/>
    <w:rsid w:val="001C3D73"/>
    <w:rsid w:val="001C4EDA"/>
    <w:rsid w:val="001C556C"/>
    <w:rsid w:val="001C576F"/>
    <w:rsid w:val="001C705B"/>
    <w:rsid w:val="001C786D"/>
    <w:rsid w:val="001D0448"/>
    <w:rsid w:val="001D1EE1"/>
    <w:rsid w:val="001D233A"/>
    <w:rsid w:val="001D24D3"/>
    <w:rsid w:val="001D3143"/>
    <w:rsid w:val="001D33FA"/>
    <w:rsid w:val="001D39D3"/>
    <w:rsid w:val="001D3A94"/>
    <w:rsid w:val="001D3AA7"/>
    <w:rsid w:val="001D4548"/>
    <w:rsid w:val="001D59E1"/>
    <w:rsid w:val="001D6354"/>
    <w:rsid w:val="001D67A0"/>
    <w:rsid w:val="001D68E7"/>
    <w:rsid w:val="001D72AB"/>
    <w:rsid w:val="001D74C2"/>
    <w:rsid w:val="001D77C4"/>
    <w:rsid w:val="001D7F4B"/>
    <w:rsid w:val="001E075F"/>
    <w:rsid w:val="001E0CAE"/>
    <w:rsid w:val="001E1F88"/>
    <w:rsid w:val="001E2B16"/>
    <w:rsid w:val="001E3139"/>
    <w:rsid w:val="001E3A26"/>
    <w:rsid w:val="001E45A3"/>
    <w:rsid w:val="001E4C16"/>
    <w:rsid w:val="001E57F2"/>
    <w:rsid w:val="001E5C27"/>
    <w:rsid w:val="001E6526"/>
    <w:rsid w:val="001E6D26"/>
    <w:rsid w:val="001E6DC5"/>
    <w:rsid w:val="001E758F"/>
    <w:rsid w:val="001E786D"/>
    <w:rsid w:val="001E7B5D"/>
    <w:rsid w:val="001F0172"/>
    <w:rsid w:val="001F01C2"/>
    <w:rsid w:val="001F04F7"/>
    <w:rsid w:val="001F248E"/>
    <w:rsid w:val="001F267B"/>
    <w:rsid w:val="001F2E23"/>
    <w:rsid w:val="001F2E2F"/>
    <w:rsid w:val="001F38B5"/>
    <w:rsid w:val="001F3C1B"/>
    <w:rsid w:val="001F3DA4"/>
    <w:rsid w:val="001F4788"/>
    <w:rsid w:val="001F5BA3"/>
    <w:rsid w:val="001F7CED"/>
    <w:rsid w:val="0020053E"/>
    <w:rsid w:val="00201261"/>
    <w:rsid w:val="00202E0E"/>
    <w:rsid w:val="00202E2C"/>
    <w:rsid w:val="002030AA"/>
    <w:rsid w:val="00204481"/>
    <w:rsid w:val="0020596F"/>
    <w:rsid w:val="00206087"/>
    <w:rsid w:val="0020613F"/>
    <w:rsid w:val="002071A0"/>
    <w:rsid w:val="0020736E"/>
    <w:rsid w:val="00211732"/>
    <w:rsid w:val="00211931"/>
    <w:rsid w:val="00211981"/>
    <w:rsid w:val="00211A45"/>
    <w:rsid w:val="0021236B"/>
    <w:rsid w:val="00212A41"/>
    <w:rsid w:val="002130F3"/>
    <w:rsid w:val="0021489D"/>
    <w:rsid w:val="00215BC4"/>
    <w:rsid w:val="00215C86"/>
    <w:rsid w:val="002164F6"/>
    <w:rsid w:val="00216C29"/>
    <w:rsid w:val="002178E1"/>
    <w:rsid w:val="00217CF8"/>
    <w:rsid w:val="00217E2F"/>
    <w:rsid w:val="002200B1"/>
    <w:rsid w:val="0022029E"/>
    <w:rsid w:val="00220534"/>
    <w:rsid w:val="002207A4"/>
    <w:rsid w:val="00220CA9"/>
    <w:rsid w:val="00220F7E"/>
    <w:rsid w:val="00221370"/>
    <w:rsid w:val="002216F9"/>
    <w:rsid w:val="002218BE"/>
    <w:rsid w:val="002218D7"/>
    <w:rsid w:val="002225AD"/>
    <w:rsid w:val="00222EC6"/>
    <w:rsid w:val="00223523"/>
    <w:rsid w:val="002236B5"/>
    <w:rsid w:val="002239FE"/>
    <w:rsid w:val="00223A4E"/>
    <w:rsid w:val="00223ACA"/>
    <w:rsid w:val="00223D39"/>
    <w:rsid w:val="00224534"/>
    <w:rsid w:val="00224A60"/>
    <w:rsid w:val="00224F07"/>
    <w:rsid w:val="00225B82"/>
    <w:rsid w:val="00226B7E"/>
    <w:rsid w:val="0022728A"/>
    <w:rsid w:val="002274FB"/>
    <w:rsid w:val="0023020A"/>
    <w:rsid w:val="0023179F"/>
    <w:rsid w:val="00232649"/>
    <w:rsid w:val="00232940"/>
    <w:rsid w:val="00233980"/>
    <w:rsid w:val="00233D3E"/>
    <w:rsid w:val="00234AE8"/>
    <w:rsid w:val="00234CD1"/>
    <w:rsid w:val="00235270"/>
    <w:rsid w:val="00235EDF"/>
    <w:rsid w:val="00236466"/>
    <w:rsid w:val="00236865"/>
    <w:rsid w:val="00236AAE"/>
    <w:rsid w:val="00236FB7"/>
    <w:rsid w:val="00237004"/>
    <w:rsid w:val="00237295"/>
    <w:rsid w:val="00237D58"/>
    <w:rsid w:val="002419CF"/>
    <w:rsid w:val="00242373"/>
    <w:rsid w:val="00244299"/>
    <w:rsid w:val="002444CF"/>
    <w:rsid w:val="002446F5"/>
    <w:rsid w:val="00245322"/>
    <w:rsid w:val="00245A7C"/>
    <w:rsid w:val="00247B66"/>
    <w:rsid w:val="00247E8F"/>
    <w:rsid w:val="0025012A"/>
    <w:rsid w:val="002503BF"/>
    <w:rsid w:val="002503DE"/>
    <w:rsid w:val="00250776"/>
    <w:rsid w:val="002507F7"/>
    <w:rsid w:val="00251338"/>
    <w:rsid w:val="00251740"/>
    <w:rsid w:val="002517C3"/>
    <w:rsid w:val="002520CC"/>
    <w:rsid w:val="00252A27"/>
    <w:rsid w:val="002532DA"/>
    <w:rsid w:val="00253A4E"/>
    <w:rsid w:val="00253C2C"/>
    <w:rsid w:val="00253C7B"/>
    <w:rsid w:val="002541B3"/>
    <w:rsid w:val="002543C7"/>
    <w:rsid w:val="002548C3"/>
    <w:rsid w:val="00254A3F"/>
    <w:rsid w:val="00255AE9"/>
    <w:rsid w:val="0025697B"/>
    <w:rsid w:val="00257277"/>
    <w:rsid w:val="002573BE"/>
    <w:rsid w:val="00257988"/>
    <w:rsid w:val="00257FE0"/>
    <w:rsid w:val="00260616"/>
    <w:rsid w:val="0026068B"/>
    <w:rsid w:val="002609AC"/>
    <w:rsid w:val="00260BBC"/>
    <w:rsid w:val="002612E1"/>
    <w:rsid w:val="00261F0D"/>
    <w:rsid w:val="00262141"/>
    <w:rsid w:val="002625E9"/>
    <w:rsid w:val="00262FB7"/>
    <w:rsid w:val="00264EB3"/>
    <w:rsid w:val="00265984"/>
    <w:rsid w:val="00265D57"/>
    <w:rsid w:val="00265FA2"/>
    <w:rsid w:val="00266454"/>
    <w:rsid w:val="002669BC"/>
    <w:rsid w:val="00266FFE"/>
    <w:rsid w:val="00267348"/>
    <w:rsid w:val="0026742A"/>
    <w:rsid w:val="00267F19"/>
    <w:rsid w:val="00270388"/>
    <w:rsid w:val="00270C36"/>
    <w:rsid w:val="0027190E"/>
    <w:rsid w:val="002719F7"/>
    <w:rsid w:val="00271C1F"/>
    <w:rsid w:val="002724CD"/>
    <w:rsid w:val="00272686"/>
    <w:rsid w:val="00272D7C"/>
    <w:rsid w:val="00272E1B"/>
    <w:rsid w:val="00273484"/>
    <w:rsid w:val="002736F7"/>
    <w:rsid w:val="00273975"/>
    <w:rsid w:val="0027420B"/>
    <w:rsid w:val="002748B3"/>
    <w:rsid w:val="00274CB5"/>
    <w:rsid w:val="00275AAE"/>
    <w:rsid w:val="00276141"/>
    <w:rsid w:val="00276D1C"/>
    <w:rsid w:val="0027757B"/>
    <w:rsid w:val="00280FC6"/>
    <w:rsid w:val="00281BA8"/>
    <w:rsid w:val="0028204D"/>
    <w:rsid w:val="00282333"/>
    <w:rsid w:val="00282740"/>
    <w:rsid w:val="002839A9"/>
    <w:rsid w:val="00283D48"/>
    <w:rsid w:val="00284A2E"/>
    <w:rsid w:val="00284A8B"/>
    <w:rsid w:val="002852BE"/>
    <w:rsid w:val="002857A6"/>
    <w:rsid w:val="00285E04"/>
    <w:rsid w:val="00286B05"/>
    <w:rsid w:val="00286C05"/>
    <w:rsid w:val="002871CB"/>
    <w:rsid w:val="00287478"/>
    <w:rsid w:val="00287509"/>
    <w:rsid w:val="002879C8"/>
    <w:rsid w:val="002879DF"/>
    <w:rsid w:val="002905A9"/>
    <w:rsid w:val="002913D1"/>
    <w:rsid w:val="00291BC9"/>
    <w:rsid w:val="002931CA"/>
    <w:rsid w:val="0029358D"/>
    <w:rsid w:val="00294C79"/>
    <w:rsid w:val="00295AA9"/>
    <w:rsid w:val="00295FF9"/>
    <w:rsid w:val="002962C1"/>
    <w:rsid w:val="002963BB"/>
    <w:rsid w:val="002966E5"/>
    <w:rsid w:val="0029676E"/>
    <w:rsid w:val="00296AC6"/>
    <w:rsid w:val="00296F79"/>
    <w:rsid w:val="00297DEB"/>
    <w:rsid w:val="002A0AAD"/>
    <w:rsid w:val="002A114B"/>
    <w:rsid w:val="002A165E"/>
    <w:rsid w:val="002A18D7"/>
    <w:rsid w:val="002A1A55"/>
    <w:rsid w:val="002A27D7"/>
    <w:rsid w:val="002A36C0"/>
    <w:rsid w:val="002A3C2D"/>
    <w:rsid w:val="002A3E96"/>
    <w:rsid w:val="002A4818"/>
    <w:rsid w:val="002A48C0"/>
    <w:rsid w:val="002A4F05"/>
    <w:rsid w:val="002A507B"/>
    <w:rsid w:val="002A568A"/>
    <w:rsid w:val="002A578A"/>
    <w:rsid w:val="002A5AEB"/>
    <w:rsid w:val="002A5B53"/>
    <w:rsid w:val="002A5D26"/>
    <w:rsid w:val="002A5F20"/>
    <w:rsid w:val="002A60E9"/>
    <w:rsid w:val="002A632C"/>
    <w:rsid w:val="002A63C9"/>
    <w:rsid w:val="002A64BE"/>
    <w:rsid w:val="002A6AAC"/>
    <w:rsid w:val="002A6B5B"/>
    <w:rsid w:val="002A76CE"/>
    <w:rsid w:val="002A77D0"/>
    <w:rsid w:val="002A78AD"/>
    <w:rsid w:val="002A7D98"/>
    <w:rsid w:val="002B0894"/>
    <w:rsid w:val="002B09DC"/>
    <w:rsid w:val="002B125D"/>
    <w:rsid w:val="002B16EF"/>
    <w:rsid w:val="002B2072"/>
    <w:rsid w:val="002B2208"/>
    <w:rsid w:val="002B26CD"/>
    <w:rsid w:val="002B2BB0"/>
    <w:rsid w:val="002B305B"/>
    <w:rsid w:val="002B36A0"/>
    <w:rsid w:val="002B40C6"/>
    <w:rsid w:val="002B50FD"/>
    <w:rsid w:val="002B553F"/>
    <w:rsid w:val="002B558A"/>
    <w:rsid w:val="002B5AAB"/>
    <w:rsid w:val="002B67A9"/>
    <w:rsid w:val="002B6A9C"/>
    <w:rsid w:val="002B6BA9"/>
    <w:rsid w:val="002B6CDF"/>
    <w:rsid w:val="002B6FA4"/>
    <w:rsid w:val="002B6FFC"/>
    <w:rsid w:val="002B7D00"/>
    <w:rsid w:val="002C0853"/>
    <w:rsid w:val="002C1397"/>
    <w:rsid w:val="002C1ACD"/>
    <w:rsid w:val="002C1EDD"/>
    <w:rsid w:val="002C237D"/>
    <w:rsid w:val="002C2484"/>
    <w:rsid w:val="002C34F5"/>
    <w:rsid w:val="002C37BC"/>
    <w:rsid w:val="002C41EE"/>
    <w:rsid w:val="002C487B"/>
    <w:rsid w:val="002C53BA"/>
    <w:rsid w:val="002C56AA"/>
    <w:rsid w:val="002C5982"/>
    <w:rsid w:val="002C6337"/>
    <w:rsid w:val="002C68EF"/>
    <w:rsid w:val="002C69F4"/>
    <w:rsid w:val="002C6B06"/>
    <w:rsid w:val="002C77BC"/>
    <w:rsid w:val="002C7D70"/>
    <w:rsid w:val="002D0DA0"/>
    <w:rsid w:val="002D0F4A"/>
    <w:rsid w:val="002D12C3"/>
    <w:rsid w:val="002D2248"/>
    <w:rsid w:val="002D2367"/>
    <w:rsid w:val="002D3299"/>
    <w:rsid w:val="002D3608"/>
    <w:rsid w:val="002D45B5"/>
    <w:rsid w:val="002D4BFB"/>
    <w:rsid w:val="002D4FE9"/>
    <w:rsid w:val="002D5399"/>
    <w:rsid w:val="002D5AE1"/>
    <w:rsid w:val="002D5DAF"/>
    <w:rsid w:val="002D6A44"/>
    <w:rsid w:val="002D73E7"/>
    <w:rsid w:val="002E410E"/>
    <w:rsid w:val="002E49D7"/>
    <w:rsid w:val="002E4F13"/>
    <w:rsid w:val="002E5186"/>
    <w:rsid w:val="002E57DB"/>
    <w:rsid w:val="002E588C"/>
    <w:rsid w:val="002E6FAE"/>
    <w:rsid w:val="002E7331"/>
    <w:rsid w:val="002E7631"/>
    <w:rsid w:val="002F0A7B"/>
    <w:rsid w:val="002F0D22"/>
    <w:rsid w:val="002F0E16"/>
    <w:rsid w:val="002F1847"/>
    <w:rsid w:val="002F1DD9"/>
    <w:rsid w:val="002F215B"/>
    <w:rsid w:val="002F2458"/>
    <w:rsid w:val="002F282C"/>
    <w:rsid w:val="002F28F9"/>
    <w:rsid w:val="002F3B5B"/>
    <w:rsid w:val="002F3BBA"/>
    <w:rsid w:val="002F424A"/>
    <w:rsid w:val="002F4DAF"/>
    <w:rsid w:val="002F4EC9"/>
    <w:rsid w:val="002F51AC"/>
    <w:rsid w:val="002F572E"/>
    <w:rsid w:val="002F5DA1"/>
    <w:rsid w:val="002F644D"/>
    <w:rsid w:val="002F7FB3"/>
    <w:rsid w:val="00300504"/>
    <w:rsid w:val="0030066A"/>
    <w:rsid w:val="00300B23"/>
    <w:rsid w:val="003010C3"/>
    <w:rsid w:val="00301353"/>
    <w:rsid w:val="003014A1"/>
    <w:rsid w:val="003016BE"/>
    <w:rsid w:val="00301D4E"/>
    <w:rsid w:val="00302D22"/>
    <w:rsid w:val="003032C9"/>
    <w:rsid w:val="00303C1A"/>
    <w:rsid w:val="0030468D"/>
    <w:rsid w:val="00304A76"/>
    <w:rsid w:val="00305770"/>
    <w:rsid w:val="003057D5"/>
    <w:rsid w:val="00305A2F"/>
    <w:rsid w:val="00306716"/>
    <w:rsid w:val="003075D8"/>
    <w:rsid w:val="003076C3"/>
    <w:rsid w:val="003077CF"/>
    <w:rsid w:val="003078EF"/>
    <w:rsid w:val="003106B6"/>
    <w:rsid w:val="00310F49"/>
    <w:rsid w:val="003112F8"/>
    <w:rsid w:val="003117EB"/>
    <w:rsid w:val="00313747"/>
    <w:rsid w:val="00313930"/>
    <w:rsid w:val="0031423A"/>
    <w:rsid w:val="003147B3"/>
    <w:rsid w:val="003147FA"/>
    <w:rsid w:val="00314BDB"/>
    <w:rsid w:val="003158D7"/>
    <w:rsid w:val="00316388"/>
    <w:rsid w:val="003166C4"/>
    <w:rsid w:val="00316BF5"/>
    <w:rsid w:val="003200D4"/>
    <w:rsid w:val="0032013A"/>
    <w:rsid w:val="00320B89"/>
    <w:rsid w:val="00321FCC"/>
    <w:rsid w:val="00322177"/>
    <w:rsid w:val="0032220E"/>
    <w:rsid w:val="0032247F"/>
    <w:rsid w:val="00322916"/>
    <w:rsid w:val="0032292E"/>
    <w:rsid w:val="00322D66"/>
    <w:rsid w:val="00323020"/>
    <w:rsid w:val="00323D06"/>
    <w:rsid w:val="003242E3"/>
    <w:rsid w:val="00324F07"/>
    <w:rsid w:val="00325705"/>
    <w:rsid w:val="0032576A"/>
    <w:rsid w:val="00325E88"/>
    <w:rsid w:val="00325F1C"/>
    <w:rsid w:val="003260B6"/>
    <w:rsid w:val="00326EC2"/>
    <w:rsid w:val="0032721E"/>
    <w:rsid w:val="00327F1A"/>
    <w:rsid w:val="00331894"/>
    <w:rsid w:val="003318C2"/>
    <w:rsid w:val="00332738"/>
    <w:rsid w:val="0033288A"/>
    <w:rsid w:val="00332B89"/>
    <w:rsid w:val="00333B0C"/>
    <w:rsid w:val="00333D80"/>
    <w:rsid w:val="003342A3"/>
    <w:rsid w:val="00334F69"/>
    <w:rsid w:val="0033521C"/>
    <w:rsid w:val="00335C40"/>
    <w:rsid w:val="00335CB3"/>
    <w:rsid w:val="003364ED"/>
    <w:rsid w:val="00336A2E"/>
    <w:rsid w:val="00337369"/>
    <w:rsid w:val="003400EA"/>
    <w:rsid w:val="00340750"/>
    <w:rsid w:val="00341371"/>
    <w:rsid w:val="0034364E"/>
    <w:rsid w:val="00343975"/>
    <w:rsid w:val="00344890"/>
    <w:rsid w:val="00345567"/>
    <w:rsid w:val="0034568D"/>
    <w:rsid w:val="00345886"/>
    <w:rsid w:val="00345A16"/>
    <w:rsid w:val="003467E2"/>
    <w:rsid w:val="0034775D"/>
    <w:rsid w:val="00350557"/>
    <w:rsid w:val="00350771"/>
    <w:rsid w:val="00351151"/>
    <w:rsid w:val="003516D5"/>
    <w:rsid w:val="003521B1"/>
    <w:rsid w:val="003522FF"/>
    <w:rsid w:val="00353F43"/>
    <w:rsid w:val="00354863"/>
    <w:rsid w:val="00354F40"/>
    <w:rsid w:val="00354F99"/>
    <w:rsid w:val="00355B95"/>
    <w:rsid w:val="00355CE7"/>
    <w:rsid w:val="00356556"/>
    <w:rsid w:val="003565DE"/>
    <w:rsid w:val="00356A66"/>
    <w:rsid w:val="0035724C"/>
    <w:rsid w:val="0036191A"/>
    <w:rsid w:val="003624E0"/>
    <w:rsid w:val="00362B71"/>
    <w:rsid w:val="00362DFC"/>
    <w:rsid w:val="00363B7F"/>
    <w:rsid w:val="00363E59"/>
    <w:rsid w:val="0036438A"/>
    <w:rsid w:val="00364A25"/>
    <w:rsid w:val="003655A4"/>
    <w:rsid w:val="003661AA"/>
    <w:rsid w:val="00366F04"/>
    <w:rsid w:val="00367600"/>
    <w:rsid w:val="00367B3E"/>
    <w:rsid w:val="00367BC8"/>
    <w:rsid w:val="00367D63"/>
    <w:rsid w:val="00370514"/>
    <w:rsid w:val="003707A3"/>
    <w:rsid w:val="003711B6"/>
    <w:rsid w:val="0037146D"/>
    <w:rsid w:val="00372522"/>
    <w:rsid w:val="003733CC"/>
    <w:rsid w:val="003735FE"/>
    <w:rsid w:val="00374554"/>
    <w:rsid w:val="00374AB9"/>
    <w:rsid w:val="00374E4B"/>
    <w:rsid w:val="00375B2A"/>
    <w:rsid w:val="0037643D"/>
    <w:rsid w:val="00376547"/>
    <w:rsid w:val="00380B12"/>
    <w:rsid w:val="00382549"/>
    <w:rsid w:val="00382AE0"/>
    <w:rsid w:val="00382C88"/>
    <w:rsid w:val="00384CA9"/>
    <w:rsid w:val="003860F9"/>
    <w:rsid w:val="0038739B"/>
    <w:rsid w:val="00387405"/>
    <w:rsid w:val="003905DF"/>
    <w:rsid w:val="00390D73"/>
    <w:rsid w:val="00390E09"/>
    <w:rsid w:val="00391195"/>
    <w:rsid w:val="00391950"/>
    <w:rsid w:val="00391CE2"/>
    <w:rsid w:val="00391EAA"/>
    <w:rsid w:val="0039272F"/>
    <w:rsid w:val="00392C8C"/>
    <w:rsid w:val="00392E29"/>
    <w:rsid w:val="00393131"/>
    <w:rsid w:val="003934BE"/>
    <w:rsid w:val="00394AE0"/>
    <w:rsid w:val="00395399"/>
    <w:rsid w:val="0039563D"/>
    <w:rsid w:val="00395746"/>
    <w:rsid w:val="00395F83"/>
    <w:rsid w:val="003965B0"/>
    <w:rsid w:val="00396798"/>
    <w:rsid w:val="00396DC0"/>
    <w:rsid w:val="00396EBD"/>
    <w:rsid w:val="003971DC"/>
    <w:rsid w:val="00397948"/>
    <w:rsid w:val="00397DB6"/>
    <w:rsid w:val="00397E46"/>
    <w:rsid w:val="003A0052"/>
    <w:rsid w:val="003A05D4"/>
    <w:rsid w:val="003A05EB"/>
    <w:rsid w:val="003A1E81"/>
    <w:rsid w:val="003A2B00"/>
    <w:rsid w:val="003A2B98"/>
    <w:rsid w:val="003A2FC0"/>
    <w:rsid w:val="003A33EA"/>
    <w:rsid w:val="003A37FC"/>
    <w:rsid w:val="003A3CD4"/>
    <w:rsid w:val="003A440D"/>
    <w:rsid w:val="003A45BC"/>
    <w:rsid w:val="003A4BC9"/>
    <w:rsid w:val="003A4C69"/>
    <w:rsid w:val="003A4F80"/>
    <w:rsid w:val="003A5699"/>
    <w:rsid w:val="003A5709"/>
    <w:rsid w:val="003A6151"/>
    <w:rsid w:val="003A61BE"/>
    <w:rsid w:val="003A6349"/>
    <w:rsid w:val="003A68E2"/>
    <w:rsid w:val="003A6BDD"/>
    <w:rsid w:val="003A7CD6"/>
    <w:rsid w:val="003B0C68"/>
    <w:rsid w:val="003B0D9F"/>
    <w:rsid w:val="003B2641"/>
    <w:rsid w:val="003B2DA7"/>
    <w:rsid w:val="003B3A7A"/>
    <w:rsid w:val="003B3C3E"/>
    <w:rsid w:val="003B4888"/>
    <w:rsid w:val="003B48C7"/>
    <w:rsid w:val="003B50B6"/>
    <w:rsid w:val="003B6DDA"/>
    <w:rsid w:val="003B74E8"/>
    <w:rsid w:val="003B7652"/>
    <w:rsid w:val="003B78E1"/>
    <w:rsid w:val="003B7973"/>
    <w:rsid w:val="003B7987"/>
    <w:rsid w:val="003C002F"/>
    <w:rsid w:val="003C054C"/>
    <w:rsid w:val="003C0F58"/>
    <w:rsid w:val="003C1343"/>
    <w:rsid w:val="003C1737"/>
    <w:rsid w:val="003C1A98"/>
    <w:rsid w:val="003C21BE"/>
    <w:rsid w:val="003C3B3F"/>
    <w:rsid w:val="003C50E9"/>
    <w:rsid w:val="003C685B"/>
    <w:rsid w:val="003C6DF1"/>
    <w:rsid w:val="003C6E6C"/>
    <w:rsid w:val="003D03EE"/>
    <w:rsid w:val="003D118B"/>
    <w:rsid w:val="003D119B"/>
    <w:rsid w:val="003D1322"/>
    <w:rsid w:val="003D1949"/>
    <w:rsid w:val="003D2128"/>
    <w:rsid w:val="003D307D"/>
    <w:rsid w:val="003D36DC"/>
    <w:rsid w:val="003D5DDA"/>
    <w:rsid w:val="003D604C"/>
    <w:rsid w:val="003D60CA"/>
    <w:rsid w:val="003D63A1"/>
    <w:rsid w:val="003D7087"/>
    <w:rsid w:val="003D7D5C"/>
    <w:rsid w:val="003E031A"/>
    <w:rsid w:val="003E119F"/>
    <w:rsid w:val="003E1E95"/>
    <w:rsid w:val="003E2263"/>
    <w:rsid w:val="003E2528"/>
    <w:rsid w:val="003E276C"/>
    <w:rsid w:val="003E2A9E"/>
    <w:rsid w:val="003E39BB"/>
    <w:rsid w:val="003E3CE4"/>
    <w:rsid w:val="003E3D41"/>
    <w:rsid w:val="003E3E07"/>
    <w:rsid w:val="003E4653"/>
    <w:rsid w:val="003E50E2"/>
    <w:rsid w:val="003E6AA4"/>
    <w:rsid w:val="003E7270"/>
    <w:rsid w:val="003E73BD"/>
    <w:rsid w:val="003E7E7D"/>
    <w:rsid w:val="003F01C4"/>
    <w:rsid w:val="003F0663"/>
    <w:rsid w:val="003F0CDD"/>
    <w:rsid w:val="003F0F02"/>
    <w:rsid w:val="003F12FA"/>
    <w:rsid w:val="003F1395"/>
    <w:rsid w:val="003F189C"/>
    <w:rsid w:val="003F27F4"/>
    <w:rsid w:val="003F28D0"/>
    <w:rsid w:val="003F32C7"/>
    <w:rsid w:val="003F3353"/>
    <w:rsid w:val="003F3466"/>
    <w:rsid w:val="003F4584"/>
    <w:rsid w:val="003F55FF"/>
    <w:rsid w:val="003F5E06"/>
    <w:rsid w:val="003F5F9B"/>
    <w:rsid w:val="003F6021"/>
    <w:rsid w:val="003F64BC"/>
    <w:rsid w:val="004005D8"/>
    <w:rsid w:val="004007E0"/>
    <w:rsid w:val="00400A1D"/>
    <w:rsid w:val="00401173"/>
    <w:rsid w:val="00401955"/>
    <w:rsid w:val="00402076"/>
    <w:rsid w:val="0040293A"/>
    <w:rsid w:val="00402AAA"/>
    <w:rsid w:val="00402B69"/>
    <w:rsid w:val="0040348B"/>
    <w:rsid w:val="0040384F"/>
    <w:rsid w:val="00403A3C"/>
    <w:rsid w:val="00406549"/>
    <w:rsid w:val="00406BA8"/>
    <w:rsid w:val="00407869"/>
    <w:rsid w:val="00410414"/>
    <w:rsid w:val="004116B8"/>
    <w:rsid w:val="00411B33"/>
    <w:rsid w:val="00411F0D"/>
    <w:rsid w:val="00412346"/>
    <w:rsid w:val="00412C94"/>
    <w:rsid w:val="00413673"/>
    <w:rsid w:val="00413860"/>
    <w:rsid w:val="00413ABB"/>
    <w:rsid w:val="00414698"/>
    <w:rsid w:val="004147F8"/>
    <w:rsid w:val="0041637D"/>
    <w:rsid w:val="004163F2"/>
    <w:rsid w:val="00416D1A"/>
    <w:rsid w:val="00417C7A"/>
    <w:rsid w:val="00417D09"/>
    <w:rsid w:val="00420160"/>
    <w:rsid w:val="004208A4"/>
    <w:rsid w:val="00420A1E"/>
    <w:rsid w:val="00420F8D"/>
    <w:rsid w:val="004211FB"/>
    <w:rsid w:val="00421E15"/>
    <w:rsid w:val="00421E2F"/>
    <w:rsid w:val="004225F8"/>
    <w:rsid w:val="004231B2"/>
    <w:rsid w:val="004231F1"/>
    <w:rsid w:val="00423ECD"/>
    <w:rsid w:val="00425582"/>
    <w:rsid w:val="00425BF7"/>
    <w:rsid w:val="00425F53"/>
    <w:rsid w:val="0042715B"/>
    <w:rsid w:val="00427EA3"/>
    <w:rsid w:val="004301F4"/>
    <w:rsid w:val="004305B3"/>
    <w:rsid w:val="004307F1"/>
    <w:rsid w:val="00430A6E"/>
    <w:rsid w:val="00430D95"/>
    <w:rsid w:val="00431371"/>
    <w:rsid w:val="00431A20"/>
    <w:rsid w:val="00431E2E"/>
    <w:rsid w:val="004320A8"/>
    <w:rsid w:val="00432E33"/>
    <w:rsid w:val="00433302"/>
    <w:rsid w:val="00433423"/>
    <w:rsid w:val="00433B4D"/>
    <w:rsid w:val="00433DA1"/>
    <w:rsid w:val="004369C5"/>
    <w:rsid w:val="00436A8D"/>
    <w:rsid w:val="00437E5E"/>
    <w:rsid w:val="00440A2F"/>
    <w:rsid w:val="00440C62"/>
    <w:rsid w:val="00440EC8"/>
    <w:rsid w:val="004417AB"/>
    <w:rsid w:val="00442088"/>
    <w:rsid w:val="004424E2"/>
    <w:rsid w:val="00442A07"/>
    <w:rsid w:val="00442A76"/>
    <w:rsid w:val="004433EF"/>
    <w:rsid w:val="00443933"/>
    <w:rsid w:val="00443CFC"/>
    <w:rsid w:val="00443E54"/>
    <w:rsid w:val="00444C29"/>
    <w:rsid w:val="00444C35"/>
    <w:rsid w:val="00445BB6"/>
    <w:rsid w:val="0044611C"/>
    <w:rsid w:val="004465C4"/>
    <w:rsid w:val="0045008E"/>
    <w:rsid w:val="00450837"/>
    <w:rsid w:val="00450E08"/>
    <w:rsid w:val="00450EBC"/>
    <w:rsid w:val="00451261"/>
    <w:rsid w:val="00451870"/>
    <w:rsid w:val="00451B2C"/>
    <w:rsid w:val="004520D1"/>
    <w:rsid w:val="00452598"/>
    <w:rsid w:val="00452971"/>
    <w:rsid w:val="00453FDE"/>
    <w:rsid w:val="0045419D"/>
    <w:rsid w:val="0045470F"/>
    <w:rsid w:val="00455423"/>
    <w:rsid w:val="004558B6"/>
    <w:rsid w:val="004564A4"/>
    <w:rsid w:val="00456F54"/>
    <w:rsid w:val="00456F97"/>
    <w:rsid w:val="00457939"/>
    <w:rsid w:val="004606AA"/>
    <w:rsid w:val="004610F2"/>
    <w:rsid w:val="0046232D"/>
    <w:rsid w:val="0046323F"/>
    <w:rsid w:val="00463D22"/>
    <w:rsid w:val="00464688"/>
    <w:rsid w:val="0046490A"/>
    <w:rsid w:val="004652B0"/>
    <w:rsid w:val="00465804"/>
    <w:rsid w:val="004671C0"/>
    <w:rsid w:val="00467AEF"/>
    <w:rsid w:val="00467CD4"/>
    <w:rsid w:val="004700EB"/>
    <w:rsid w:val="0047077E"/>
    <w:rsid w:val="00470811"/>
    <w:rsid w:val="004714E5"/>
    <w:rsid w:val="00471D36"/>
    <w:rsid w:val="00473244"/>
    <w:rsid w:val="0047338A"/>
    <w:rsid w:val="0047348C"/>
    <w:rsid w:val="0047495A"/>
    <w:rsid w:val="00474AA7"/>
    <w:rsid w:val="00476670"/>
    <w:rsid w:val="00476F8B"/>
    <w:rsid w:val="004777D6"/>
    <w:rsid w:val="004779D5"/>
    <w:rsid w:val="00477D31"/>
    <w:rsid w:val="00480A8C"/>
    <w:rsid w:val="004810C3"/>
    <w:rsid w:val="004815DE"/>
    <w:rsid w:val="004815ED"/>
    <w:rsid w:val="004817A4"/>
    <w:rsid w:val="004822B9"/>
    <w:rsid w:val="00482328"/>
    <w:rsid w:val="004823DD"/>
    <w:rsid w:val="004831CA"/>
    <w:rsid w:val="00483248"/>
    <w:rsid w:val="004843D6"/>
    <w:rsid w:val="00484DBC"/>
    <w:rsid w:val="004858FE"/>
    <w:rsid w:val="004861B0"/>
    <w:rsid w:val="00486527"/>
    <w:rsid w:val="004874D7"/>
    <w:rsid w:val="0048756F"/>
    <w:rsid w:val="00487594"/>
    <w:rsid w:val="00487F2F"/>
    <w:rsid w:val="00490B73"/>
    <w:rsid w:val="0049152B"/>
    <w:rsid w:val="004921F2"/>
    <w:rsid w:val="00493909"/>
    <w:rsid w:val="00493B60"/>
    <w:rsid w:val="00493E09"/>
    <w:rsid w:val="00493F6E"/>
    <w:rsid w:val="00494F21"/>
    <w:rsid w:val="00495E6D"/>
    <w:rsid w:val="00496266"/>
    <w:rsid w:val="00496514"/>
    <w:rsid w:val="0049657F"/>
    <w:rsid w:val="00496804"/>
    <w:rsid w:val="00496BAC"/>
    <w:rsid w:val="00497D1B"/>
    <w:rsid w:val="004A05DF"/>
    <w:rsid w:val="004A09F1"/>
    <w:rsid w:val="004A11D8"/>
    <w:rsid w:val="004A130B"/>
    <w:rsid w:val="004A258F"/>
    <w:rsid w:val="004A2AB2"/>
    <w:rsid w:val="004A3C9A"/>
    <w:rsid w:val="004A3DEE"/>
    <w:rsid w:val="004A3F69"/>
    <w:rsid w:val="004A4489"/>
    <w:rsid w:val="004A5A7A"/>
    <w:rsid w:val="004A6F18"/>
    <w:rsid w:val="004A7350"/>
    <w:rsid w:val="004A76E8"/>
    <w:rsid w:val="004A7C65"/>
    <w:rsid w:val="004B08F4"/>
    <w:rsid w:val="004B091E"/>
    <w:rsid w:val="004B0967"/>
    <w:rsid w:val="004B09A0"/>
    <w:rsid w:val="004B2003"/>
    <w:rsid w:val="004B236D"/>
    <w:rsid w:val="004B3C35"/>
    <w:rsid w:val="004B3D8E"/>
    <w:rsid w:val="004B44FF"/>
    <w:rsid w:val="004B5782"/>
    <w:rsid w:val="004B6C13"/>
    <w:rsid w:val="004B7257"/>
    <w:rsid w:val="004B7342"/>
    <w:rsid w:val="004B75B6"/>
    <w:rsid w:val="004C0158"/>
    <w:rsid w:val="004C0446"/>
    <w:rsid w:val="004C0500"/>
    <w:rsid w:val="004C0518"/>
    <w:rsid w:val="004C05CE"/>
    <w:rsid w:val="004C075F"/>
    <w:rsid w:val="004C0C95"/>
    <w:rsid w:val="004C0D80"/>
    <w:rsid w:val="004C1536"/>
    <w:rsid w:val="004C1640"/>
    <w:rsid w:val="004C1A79"/>
    <w:rsid w:val="004C1F5C"/>
    <w:rsid w:val="004C3C2B"/>
    <w:rsid w:val="004C5551"/>
    <w:rsid w:val="004C688F"/>
    <w:rsid w:val="004D00DD"/>
    <w:rsid w:val="004D14C7"/>
    <w:rsid w:val="004D18AB"/>
    <w:rsid w:val="004D19D9"/>
    <w:rsid w:val="004D2414"/>
    <w:rsid w:val="004D3419"/>
    <w:rsid w:val="004D3647"/>
    <w:rsid w:val="004D368F"/>
    <w:rsid w:val="004D4EE8"/>
    <w:rsid w:val="004D50C6"/>
    <w:rsid w:val="004D6608"/>
    <w:rsid w:val="004D665D"/>
    <w:rsid w:val="004D6920"/>
    <w:rsid w:val="004D72E8"/>
    <w:rsid w:val="004D7F91"/>
    <w:rsid w:val="004E0DA1"/>
    <w:rsid w:val="004E1144"/>
    <w:rsid w:val="004E1188"/>
    <w:rsid w:val="004E186E"/>
    <w:rsid w:val="004E1B54"/>
    <w:rsid w:val="004E26C9"/>
    <w:rsid w:val="004E2CBE"/>
    <w:rsid w:val="004E2E17"/>
    <w:rsid w:val="004E34C1"/>
    <w:rsid w:val="004E3CC5"/>
    <w:rsid w:val="004E4055"/>
    <w:rsid w:val="004E43CD"/>
    <w:rsid w:val="004E4487"/>
    <w:rsid w:val="004E44CC"/>
    <w:rsid w:val="004E6AF6"/>
    <w:rsid w:val="004E6B88"/>
    <w:rsid w:val="004E6DC0"/>
    <w:rsid w:val="004E6E7B"/>
    <w:rsid w:val="004E7380"/>
    <w:rsid w:val="004E73D8"/>
    <w:rsid w:val="004E7CD9"/>
    <w:rsid w:val="004F0CAE"/>
    <w:rsid w:val="004F124C"/>
    <w:rsid w:val="004F13D5"/>
    <w:rsid w:val="004F1E67"/>
    <w:rsid w:val="004F2BDE"/>
    <w:rsid w:val="004F2C5A"/>
    <w:rsid w:val="004F38BA"/>
    <w:rsid w:val="004F4D19"/>
    <w:rsid w:val="004F54CE"/>
    <w:rsid w:val="004F60D1"/>
    <w:rsid w:val="004F6642"/>
    <w:rsid w:val="004F6946"/>
    <w:rsid w:val="004F6B5B"/>
    <w:rsid w:val="00500F28"/>
    <w:rsid w:val="0050158D"/>
    <w:rsid w:val="0050270F"/>
    <w:rsid w:val="00504430"/>
    <w:rsid w:val="005049E7"/>
    <w:rsid w:val="00504BBF"/>
    <w:rsid w:val="00505889"/>
    <w:rsid w:val="00505EF2"/>
    <w:rsid w:val="00506268"/>
    <w:rsid w:val="0050748F"/>
    <w:rsid w:val="00507B7C"/>
    <w:rsid w:val="0051045D"/>
    <w:rsid w:val="00511022"/>
    <w:rsid w:val="00511A53"/>
    <w:rsid w:val="0051297D"/>
    <w:rsid w:val="00512B0F"/>
    <w:rsid w:val="00512D91"/>
    <w:rsid w:val="00512FC1"/>
    <w:rsid w:val="005131B9"/>
    <w:rsid w:val="00513362"/>
    <w:rsid w:val="00513B1E"/>
    <w:rsid w:val="0051526D"/>
    <w:rsid w:val="00515359"/>
    <w:rsid w:val="00515363"/>
    <w:rsid w:val="00515595"/>
    <w:rsid w:val="00515951"/>
    <w:rsid w:val="00515A5F"/>
    <w:rsid w:val="0051612F"/>
    <w:rsid w:val="0051694D"/>
    <w:rsid w:val="00516BE4"/>
    <w:rsid w:val="0051730F"/>
    <w:rsid w:val="00517C18"/>
    <w:rsid w:val="0052012E"/>
    <w:rsid w:val="00520B3B"/>
    <w:rsid w:val="00520B41"/>
    <w:rsid w:val="005210FB"/>
    <w:rsid w:val="00521116"/>
    <w:rsid w:val="00521C4E"/>
    <w:rsid w:val="005225CF"/>
    <w:rsid w:val="00523805"/>
    <w:rsid w:val="00523B04"/>
    <w:rsid w:val="00524922"/>
    <w:rsid w:val="00525BC3"/>
    <w:rsid w:val="00526607"/>
    <w:rsid w:val="00526A4A"/>
    <w:rsid w:val="00530564"/>
    <w:rsid w:val="00530846"/>
    <w:rsid w:val="00531303"/>
    <w:rsid w:val="0053339A"/>
    <w:rsid w:val="00533A4E"/>
    <w:rsid w:val="00533D53"/>
    <w:rsid w:val="00534CC4"/>
    <w:rsid w:val="00535268"/>
    <w:rsid w:val="00536977"/>
    <w:rsid w:val="00536F43"/>
    <w:rsid w:val="00540187"/>
    <w:rsid w:val="005403C4"/>
    <w:rsid w:val="00540633"/>
    <w:rsid w:val="00540E64"/>
    <w:rsid w:val="00540F49"/>
    <w:rsid w:val="00541D59"/>
    <w:rsid w:val="0054215B"/>
    <w:rsid w:val="00542790"/>
    <w:rsid w:val="00542907"/>
    <w:rsid w:val="00542A39"/>
    <w:rsid w:val="00542E41"/>
    <w:rsid w:val="00543BA7"/>
    <w:rsid w:val="00543FA0"/>
    <w:rsid w:val="00545592"/>
    <w:rsid w:val="005460A2"/>
    <w:rsid w:val="00546524"/>
    <w:rsid w:val="00547117"/>
    <w:rsid w:val="0054722B"/>
    <w:rsid w:val="00547299"/>
    <w:rsid w:val="00547352"/>
    <w:rsid w:val="00547393"/>
    <w:rsid w:val="005473AE"/>
    <w:rsid w:val="005503F3"/>
    <w:rsid w:val="0055204B"/>
    <w:rsid w:val="00552184"/>
    <w:rsid w:val="005523B1"/>
    <w:rsid w:val="00552C9F"/>
    <w:rsid w:val="00552F32"/>
    <w:rsid w:val="00553C60"/>
    <w:rsid w:val="00553CDA"/>
    <w:rsid w:val="005542C3"/>
    <w:rsid w:val="00554315"/>
    <w:rsid w:val="005545E1"/>
    <w:rsid w:val="0055484A"/>
    <w:rsid w:val="0055485A"/>
    <w:rsid w:val="005551D0"/>
    <w:rsid w:val="00555C92"/>
    <w:rsid w:val="00555FE9"/>
    <w:rsid w:val="00557053"/>
    <w:rsid w:val="00557F6B"/>
    <w:rsid w:val="0056084D"/>
    <w:rsid w:val="00560A45"/>
    <w:rsid w:val="0056205D"/>
    <w:rsid w:val="00562209"/>
    <w:rsid w:val="005622B5"/>
    <w:rsid w:val="00562426"/>
    <w:rsid w:val="00562436"/>
    <w:rsid w:val="00564D40"/>
    <w:rsid w:val="00565768"/>
    <w:rsid w:val="005657D5"/>
    <w:rsid w:val="00565C0A"/>
    <w:rsid w:val="00565EEC"/>
    <w:rsid w:val="00566C48"/>
    <w:rsid w:val="00567D47"/>
    <w:rsid w:val="00567D82"/>
    <w:rsid w:val="00570C10"/>
    <w:rsid w:val="005723BB"/>
    <w:rsid w:val="00573A92"/>
    <w:rsid w:val="00573D6F"/>
    <w:rsid w:val="005740DD"/>
    <w:rsid w:val="0057433E"/>
    <w:rsid w:val="005746FB"/>
    <w:rsid w:val="00574B4A"/>
    <w:rsid w:val="00576912"/>
    <w:rsid w:val="00576C49"/>
    <w:rsid w:val="00576D1E"/>
    <w:rsid w:val="005773B5"/>
    <w:rsid w:val="0058033B"/>
    <w:rsid w:val="005804DA"/>
    <w:rsid w:val="00580DEE"/>
    <w:rsid w:val="0058199C"/>
    <w:rsid w:val="00581DD3"/>
    <w:rsid w:val="00581F44"/>
    <w:rsid w:val="005822FF"/>
    <w:rsid w:val="00583287"/>
    <w:rsid w:val="00583398"/>
    <w:rsid w:val="005839A5"/>
    <w:rsid w:val="005845AB"/>
    <w:rsid w:val="00584731"/>
    <w:rsid w:val="00584B1C"/>
    <w:rsid w:val="005853AF"/>
    <w:rsid w:val="0058565C"/>
    <w:rsid w:val="00585D5F"/>
    <w:rsid w:val="00586737"/>
    <w:rsid w:val="005869F1"/>
    <w:rsid w:val="005871F3"/>
    <w:rsid w:val="00587D56"/>
    <w:rsid w:val="00587E92"/>
    <w:rsid w:val="00590396"/>
    <w:rsid w:val="00590678"/>
    <w:rsid w:val="00590EC1"/>
    <w:rsid w:val="00591648"/>
    <w:rsid w:val="005924A6"/>
    <w:rsid w:val="00592713"/>
    <w:rsid w:val="00592973"/>
    <w:rsid w:val="00592D85"/>
    <w:rsid w:val="00593455"/>
    <w:rsid w:val="005937D2"/>
    <w:rsid w:val="0059485D"/>
    <w:rsid w:val="005948F7"/>
    <w:rsid w:val="00594EA9"/>
    <w:rsid w:val="005951EC"/>
    <w:rsid w:val="00595437"/>
    <w:rsid w:val="00595B09"/>
    <w:rsid w:val="005960B8"/>
    <w:rsid w:val="005965FB"/>
    <w:rsid w:val="00596958"/>
    <w:rsid w:val="005A0A4A"/>
    <w:rsid w:val="005A1C5C"/>
    <w:rsid w:val="005A1EE7"/>
    <w:rsid w:val="005A1EEF"/>
    <w:rsid w:val="005A265E"/>
    <w:rsid w:val="005A3BA7"/>
    <w:rsid w:val="005A3FAB"/>
    <w:rsid w:val="005A490E"/>
    <w:rsid w:val="005A5106"/>
    <w:rsid w:val="005A5679"/>
    <w:rsid w:val="005A65F4"/>
    <w:rsid w:val="005A736C"/>
    <w:rsid w:val="005A749E"/>
    <w:rsid w:val="005A7DAA"/>
    <w:rsid w:val="005B0C1F"/>
    <w:rsid w:val="005B0EFA"/>
    <w:rsid w:val="005B1841"/>
    <w:rsid w:val="005B1907"/>
    <w:rsid w:val="005B2B45"/>
    <w:rsid w:val="005B49D6"/>
    <w:rsid w:val="005B4B90"/>
    <w:rsid w:val="005B4BCD"/>
    <w:rsid w:val="005B67A8"/>
    <w:rsid w:val="005B707B"/>
    <w:rsid w:val="005C002C"/>
    <w:rsid w:val="005C0847"/>
    <w:rsid w:val="005C0B9F"/>
    <w:rsid w:val="005C1D16"/>
    <w:rsid w:val="005C22C5"/>
    <w:rsid w:val="005C2BE9"/>
    <w:rsid w:val="005C2E7F"/>
    <w:rsid w:val="005C326A"/>
    <w:rsid w:val="005C358A"/>
    <w:rsid w:val="005C49F2"/>
    <w:rsid w:val="005C51D8"/>
    <w:rsid w:val="005C56BB"/>
    <w:rsid w:val="005C5932"/>
    <w:rsid w:val="005C63A3"/>
    <w:rsid w:val="005C6BA2"/>
    <w:rsid w:val="005C6F36"/>
    <w:rsid w:val="005D094B"/>
    <w:rsid w:val="005D265B"/>
    <w:rsid w:val="005D2DAD"/>
    <w:rsid w:val="005D316C"/>
    <w:rsid w:val="005D3320"/>
    <w:rsid w:val="005D3972"/>
    <w:rsid w:val="005D42AE"/>
    <w:rsid w:val="005D42DD"/>
    <w:rsid w:val="005D43A7"/>
    <w:rsid w:val="005D4603"/>
    <w:rsid w:val="005D4946"/>
    <w:rsid w:val="005D4E02"/>
    <w:rsid w:val="005D51E8"/>
    <w:rsid w:val="005D5D7A"/>
    <w:rsid w:val="005D5F2E"/>
    <w:rsid w:val="005D6277"/>
    <w:rsid w:val="005D634C"/>
    <w:rsid w:val="005D64E2"/>
    <w:rsid w:val="005D6A70"/>
    <w:rsid w:val="005D7A58"/>
    <w:rsid w:val="005E05DA"/>
    <w:rsid w:val="005E0FD2"/>
    <w:rsid w:val="005E2A98"/>
    <w:rsid w:val="005E3423"/>
    <w:rsid w:val="005E3DA3"/>
    <w:rsid w:val="005E4D00"/>
    <w:rsid w:val="005E552E"/>
    <w:rsid w:val="005E5C6A"/>
    <w:rsid w:val="005E5F8F"/>
    <w:rsid w:val="005E65F6"/>
    <w:rsid w:val="005E6FE4"/>
    <w:rsid w:val="005E7796"/>
    <w:rsid w:val="005E7B7F"/>
    <w:rsid w:val="005E7E1D"/>
    <w:rsid w:val="005E7E20"/>
    <w:rsid w:val="005F04EC"/>
    <w:rsid w:val="005F0829"/>
    <w:rsid w:val="005F14E8"/>
    <w:rsid w:val="005F1915"/>
    <w:rsid w:val="005F1E6B"/>
    <w:rsid w:val="005F2AFA"/>
    <w:rsid w:val="005F42BD"/>
    <w:rsid w:val="005F45E2"/>
    <w:rsid w:val="005F574E"/>
    <w:rsid w:val="005F5952"/>
    <w:rsid w:val="005F5D42"/>
    <w:rsid w:val="005F62EA"/>
    <w:rsid w:val="005F6301"/>
    <w:rsid w:val="005F63A3"/>
    <w:rsid w:val="005F6C70"/>
    <w:rsid w:val="005F6D11"/>
    <w:rsid w:val="005F7E21"/>
    <w:rsid w:val="006006E1"/>
    <w:rsid w:val="00600AAE"/>
    <w:rsid w:val="00601186"/>
    <w:rsid w:val="00602579"/>
    <w:rsid w:val="006029B5"/>
    <w:rsid w:val="00602A44"/>
    <w:rsid w:val="00602FB1"/>
    <w:rsid w:val="00603872"/>
    <w:rsid w:val="00603F48"/>
    <w:rsid w:val="00604BB9"/>
    <w:rsid w:val="00604C49"/>
    <w:rsid w:val="00604DC8"/>
    <w:rsid w:val="00605661"/>
    <w:rsid w:val="00605C49"/>
    <w:rsid w:val="00605D9E"/>
    <w:rsid w:val="0060620A"/>
    <w:rsid w:val="00606DE0"/>
    <w:rsid w:val="00610ACE"/>
    <w:rsid w:val="00610D06"/>
    <w:rsid w:val="00610D55"/>
    <w:rsid w:val="00611B87"/>
    <w:rsid w:val="00611F9F"/>
    <w:rsid w:val="006123CC"/>
    <w:rsid w:val="00612E65"/>
    <w:rsid w:val="00613121"/>
    <w:rsid w:val="006138C4"/>
    <w:rsid w:val="00614977"/>
    <w:rsid w:val="00615114"/>
    <w:rsid w:val="0061579F"/>
    <w:rsid w:val="006158A7"/>
    <w:rsid w:val="00615C7B"/>
    <w:rsid w:val="00615E2C"/>
    <w:rsid w:val="00615E74"/>
    <w:rsid w:val="00616163"/>
    <w:rsid w:val="006207CD"/>
    <w:rsid w:val="00620CD6"/>
    <w:rsid w:val="00620EAD"/>
    <w:rsid w:val="00621E6F"/>
    <w:rsid w:val="006224B5"/>
    <w:rsid w:val="006227B3"/>
    <w:rsid w:val="0062316A"/>
    <w:rsid w:val="00623224"/>
    <w:rsid w:val="00623288"/>
    <w:rsid w:val="00623550"/>
    <w:rsid w:val="006238CA"/>
    <w:rsid w:val="00623AB1"/>
    <w:rsid w:val="006241BC"/>
    <w:rsid w:val="0062487D"/>
    <w:rsid w:val="00624CDC"/>
    <w:rsid w:val="00625A15"/>
    <w:rsid w:val="00625A4D"/>
    <w:rsid w:val="00625A8A"/>
    <w:rsid w:val="006266B2"/>
    <w:rsid w:val="00626AAB"/>
    <w:rsid w:val="00626F4E"/>
    <w:rsid w:val="006274A7"/>
    <w:rsid w:val="0062778E"/>
    <w:rsid w:val="00627FBC"/>
    <w:rsid w:val="0063096B"/>
    <w:rsid w:val="00630EFF"/>
    <w:rsid w:val="00631120"/>
    <w:rsid w:val="00631C93"/>
    <w:rsid w:val="006320A8"/>
    <w:rsid w:val="006321E5"/>
    <w:rsid w:val="0063287F"/>
    <w:rsid w:val="006339FE"/>
    <w:rsid w:val="0063406B"/>
    <w:rsid w:val="00634D68"/>
    <w:rsid w:val="00635682"/>
    <w:rsid w:val="0063685E"/>
    <w:rsid w:val="00636FE5"/>
    <w:rsid w:val="006376FA"/>
    <w:rsid w:val="0063796E"/>
    <w:rsid w:val="006379EB"/>
    <w:rsid w:val="00637F28"/>
    <w:rsid w:val="00637F3C"/>
    <w:rsid w:val="0064006B"/>
    <w:rsid w:val="00640976"/>
    <w:rsid w:val="00641A54"/>
    <w:rsid w:val="0064232C"/>
    <w:rsid w:val="00642979"/>
    <w:rsid w:val="00642CE2"/>
    <w:rsid w:val="00642D5D"/>
    <w:rsid w:val="0064372F"/>
    <w:rsid w:val="00643B03"/>
    <w:rsid w:val="0064619B"/>
    <w:rsid w:val="00646BF4"/>
    <w:rsid w:val="00646EBF"/>
    <w:rsid w:val="00647327"/>
    <w:rsid w:val="006475BE"/>
    <w:rsid w:val="00650C1E"/>
    <w:rsid w:val="00652A86"/>
    <w:rsid w:val="00653357"/>
    <w:rsid w:val="00653615"/>
    <w:rsid w:val="0065417F"/>
    <w:rsid w:val="006543B9"/>
    <w:rsid w:val="0065454C"/>
    <w:rsid w:val="006545A7"/>
    <w:rsid w:val="00654F6A"/>
    <w:rsid w:val="00655225"/>
    <w:rsid w:val="00655B94"/>
    <w:rsid w:val="0065667A"/>
    <w:rsid w:val="00656949"/>
    <w:rsid w:val="0065694E"/>
    <w:rsid w:val="00657B2C"/>
    <w:rsid w:val="00657E3C"/>
    <w:rsid w:val="00660E8C"/>
    <w:rsid w:val="00660FA3"/>
    <w:rsid w:val="0066183E"/>
    <w:rsid w:val="00661DAA"/>
    <w:rsid w:val="00662306"/>
    <w:rsid w:val="00662DBC"/>
    <w:rsid w:val="00663B24"/>
    <w:rsid w:val="00664AEE"/>
    <w:rsid w:val="00664F43"/>
    <w:rsid w:val="00665176"/>
    <w:rsid w:val="0066539D"/>
    <w:rsid w:val="00665445"/>
    <w:rsid w:val="0066545A"/>
    <w:rsid w:val="00666070"/>
    <w:rsid w:val="00666D39"/>
    <w:rsid w:val="00670140"/>
    <w:rsid w:val="006703A5"/>
    <w:rsid w:val="0067081C"/>
    <w:rsid w:val="0067107C"/>
    <w:rsid w:val="006715DB"/>
    <w:rsid w:val="00671A29"/>
    <w:rsid w:val="00671A92"/>
    <w:rsid w:val="00671BDE"/>
    <w:rsid w:val="0067202C"/>
    <w:rsid w:val="00672D49"/>
    <w:rsid w:val="00673587"/>
    <w:rsid w:val="0067477D"/>
    <w:rsid w:val="006749F7"/>
    <w:rsid w:val="00674D89"/>
    <w:rsid w:val="006752BC"/>
    <w:rsid w:val="00675DAC"/>
    <w:rsid w:val="006761D4"/>
    <w:rsid w:val="006762AA"/>
    <w:rsid w:val="006764A0"/>
    <w:rsid w:val="0068045C"/>
    <w:rsid w:val="0068090B"/>
    <w:rsid w:val="00680AA0"/>
    <w:rsid w:val="00681240"/>
    <w:rsid w:val="00681664"/>
    <w:rsid w:val="00681BBC"/>
    <w:rsid w:val="00681C1B"/>
    <w:rsid w:val="00681EFD"/>
    <w:rsid w:val="0068283E"/>
    <w:rsid w:val="00683ACA"/>
    <w:rsid w:val="00683CBD"/>
    <w:rsid w:val="0068495D"/>
    <w:rsid w:val="0068508F"/>
    <w:rsid w:val="0068605D"/>
    <w:rsid w:val="00686098"/>
    <w:rsid w:val="006872E3"/>
    <w:rsid w:val="00687421"/>
    <w:rsid w:val="00687988"/>
    <w:rsid w:val="006879A5"/>
    <w:rsid w:val="006909AE"/>
    <w:rsid w:val="006911F2"/>
    <w:rsid w:val="006913E0"/>
    <w:rsid w:val="00691444"/>
    <w:rsid w:val="00691623"/>
    <w:rsid w:val="0069204A"/>
    <w:rsid w:val="006930F5"/>
    <w:rsid w:val="00693BC8"/>
    <w:rsid w:val="00693CEC"/>
    <w:rsid w:val="0069454E"/>
    <w:rsid w:val="006947F9"/>
    <w:rsid w:val="00694B58"/>
    <w:rsid w:val="00694C8C"/>
    <w:rsid w:val="00695193"/>
    <w:rsid w:val="0069623A"/>
    <w:rsid w:val="00696485"/>
    <w:rsid w:val="0069681B"/>
    <w:rsid w:val="00696D11"/>
    <w:rsid w:val="00697472"/>
    <w:rsid w:val="00697A73"/>
    <w:rsid w:val="00697E22"/>
    <w:rsid w:val="006A0106"/>
    <w:rsid w:val="006A02C6"/>
    <w:rsid w:val="006A0353"/>
    <w:rsid w:val="006A04A0"/>
    <w:rsid w:val="006A0DC8"/>
    <w:rsid w:val="006A1552"/>
    <w:rsid w:val="006A1554"/>
    <w:rsid w:val="006A1D14"/>
    <w:rsid w:val="006A21AD"/>
    <w:rsid w:val="006A26B3"/>
    <w:rsid w:val="006A290E"/>
    <w:rsid w:val="006A3285"/>
    <w:rsid w:val="006A3456"/>
    <w:rsid w:val="006A366D"/>
    <w:rsid w:val="006A40B7"/>
    <w:rsid w:val="006A443F"/>
    <w:rsid w:val="006A48B4"/>
    <w:rsid w:val="006A4C88"/>
    <w:rsid w:val="006A4C9C"/>
    <w:rsid w:val="006A5B00"/>
    <w:rsid w:val="006A5E31"/>
    <w:rsid w:val="006A7484"/>
    <w:rsid w:val="006A7922"/>
    <w:rsid w:val="006B0355"/>
    <w:rsid w:val="006B038C"/>
    <w:rsid w:val="006B0675"/>
    <w:rsid w:val="006B072C"/>
    <w:rsid w:val="006B0E38"/>
    <w:rsid w:val="006B13D6"/>
    <w:rsid w:val="006B17CA"/>
    <w:rsid w:val="006B1F48"/>
    <w:rsid w:val="006B38D0"/>
    <w:rsid w:val="006B3A46"/>
    <w:rsid w:val="006B3C66"/>
    <w:rsid w:val="006B592F"/>
    <w:rsid w:val="006B59B2"/>
    <w:rsid w:val="006B5C37"/>
    <w:rsid w:val="006B6385"/>
    <w:rsid w:val="006B6520"/>
    <w:rsid w:val="006B6760"/>
    <w:rsid w:val="006B720E"/>
    <w:rsid w:val="006B761D"/>
    <w:rsid w:val="006B76E9"/>
    <w:rsid w:val="006C0AD5"/>
    <w:rsid w:val="006C0C77"/>
    <w:rsid w:val="006C1560"/>
    <w:rsid w:val="006C302F"/>
    <w:rsid w:val="006C3ACD"/>
    <w:rsid w:val="006C3CC1"/>
    <w:rsid w:val="006C3F70"/>
    <w:rsid w:val="006C41FA"/>
    <w:rsid w:val="006C44DF"/>
    <w:rsid w:val="006C4683"/>
    <w:rsid w:val="006C4869"/>
    <w:rsid w:val="006C4E57"/>
    <w:rsid w:val="006C51C0"/>
    <w:rsid w:val="006C5716"/>
    <w:rsid w:val="006C593B"/>
    <w:rsid w:val="006C5ED0"/>
    <w:rsid w:val="006C6599"/>
    <w:rsid w:val="006C69D2"/>
    <w:rsid w:val="006C707F"/>
    <w:rsid w:val="006C7988"/>
    <w:rsid w:val="006C7C2C"/>
    <w:rsid w:val="006D0893"/>
    <w:rsid w:val="006D0D65"/>
    <w:rsid w:val="006D12B3"/>
    <w:rsid w:val="006D1531"/>
    <w:rsid w:val="006D20C7"/>
    <w:rsid w:val="006D2F58"/>
    <w:rsid w:val="006D35DA"/>
    <w:rsid w:val="006D3FA4"/>
    <w:rsid w:val="006D415F"/>
    <w:rsid w:val="006D4874"/>
    <w:rsid w:val="006D5755"/>
    <w:rsid w:val="006D5B51"/>
    <w:rsid w:val="006D6A4D"/>
    <w:rsid w:val="006D749F"/>
    <w:rsid w:val="006D769D"/>
    <w:rsid w:val="006D7EF5"/>
    <w:rsid w:val="006E0EB7"/>
    <w:rsid w:val="006E10D1"/>
    <w:rsid w:val="006E2D9C"/>
    <w:rsid w:val="006E3B48"/>
    <w:rsid w:val="006E3F84"/>
    <w:rsid w:val="006E4F43"/>
    <w:rsid w:val="006E56E2"/>
    <w:rsid w:val="006E58EC"/>
    <w:rsid w:val="006E5B27"/>
    <w:rsid w:val="006E606D"/>
    <w:rsid w:val="006E61DD"/>
    <w:rsid w:val="006E6402"/>
    <w:rsid w:val="006E6665"/>
    <w:rsid w:val="006E6FC8"/>
    <w:rsid w:val="006E7BF0"/>
    <w:rsid w:val="006F0D73"/>
    <w:rsid w:val="006F0DB5"/>
    <w:rsid w:val="006F11DD"/>
    <w:rsid w:val="006F15F5"/>
    <w:rsid w:val="006F3B6F"/>
    <w:rsid w:val="006F46A7"/>
    <w:rsid w:val="006F4716"/>
    <w:rsid w:val="006F577F"/>
    <w:rsid w:val="006F692C"/>
    <w:rsid w:val="00700361"/>
    <w:rsid w:val="007010A9"/>
    <w:rsid w:val="007010E9"/>
    <w:rsid w:val="00701BF6"/>
    <w:rsid w:val="00701D33"/>
    <w:rsid w:val="00701EE4"/>
    <w:rsid w:val="007022D2"/>
    <w:rsid w:val="00703730"/>
    <w:rsid w:val="007038CA"/>
    <w:rsid w:val="007045AF"/>
    <w:rsid w:val="00704D8A"/>
    <w:rsid w:val="0070528E"/>
    <w:rsid w:val="007059FA"/>
    <w:rsid w:val="00705CFD"/>
    <w:rsid w:val="0070661D"/>
    <w:rsid w:val="00706F53"/>
    <w:rsid w:val="00707FE3"/>
    <w:rsid w:val="007106CE"/>
    <w:rsid w:val="00711379"/>
    <w:rsid w:val="00711B09"/>
    <w:rsid w:val="00711FA5"/>
    <w:rsid w:val="00712150"/>
    <w:rsid w:val="007137E7"/>
    <w:rsid w:val="00713B95"/>
    <w:rsid w:val="00713D37"/>
    <w:rsid w:val="007145F9"/>
    <w:rsid w:val="007156F5"/>
    <w:rsid w:val="007165F2"/>
    <w:rsid w:val="00716A33"/>
    <w:rsid w:val="007171FF"/>
    <w:rsid w:val="00717706"/>
    <w:rsid w:val="00717F08"/>
    <w:rsid w:val="0072110A"/>
    <w:rsid w:val="0072196E"/>
    <w:rsid w:val="00722AFE"/>
    <w:rsid w:val="00723772"/>
    <w:rsid w:val="0072391A"/>
    <w:rsid w:val="007244F3"/>
    <w:rsid w:val="0072465F"/>
    <w:rsid w:val="00724C24"/>
    <w:rsid w:val="00724FDC"/>
    <w:rsid w:val="0072576F"/>
    <w:rsid w:val="007259C9"/>
    <w:rsid w:val="00726405"/>
    <w:rsid w:val="00726D70"/>
    <w:rsid w:val="00726E77"/>
    <w:rsid w:val="00727787"/>
    <w:rsid w:val="00727DE0"/>
    <w:rsid w:val="007303A3"/>
    <w:rsid w:val="00730B0C"/>
    <w:rsid w:val="007313B0"/>
    <w:rsid w:val="00731C80"/>
    <w:rsid w:val="00732087"/>
    <w:rsid w:val="00732184"/>
    <w:rsid w:val="007321DE"/>
    <w:rsid w:val="007334CD"/>
    <w:rsid w:val="007339D0"/>
    <w:rsid w:val="00733F28"/>
    <w:rsid w:val="00734FCB"/>
    <w:rsid w:val="00735003"/>
    <w:rsid w:val="00736DCA"/>
    <w:rsid w:val="00737081"/>
    <w:rsid w:val="00737EF6"/>
    <w:rsid w:val="00740D05"/>
    <w:rsid w:val="00741FE4"/>
    <w:rsid w:val="007420AA"/>
    <w:rsid w:val="007427A7"/>
    <w:rsid w:val="00742F72"/>
    <w:rsid w:val="0074345C"/>
    <w:rsid w:val="00743DA2"/>
    <w:rsid w:val="00744A86"/>
    <w:rsid w:val="00744EEA"/>
    <w:rsid w:val="007454EA"/>
    <w:rsid w:val="00745DEF"/>
    <w:rsid w:val="007460E5"/>
    <w:rsid w:val="007464AB"/>
    <w:rsid w:val="007466E6"/>
    <w:rsid w:val="00747582"/>
    <w:rsid w:val="00747667"/>
    <w:rsid w:val="007501D2"/>
    <w:rsid w:val="00750591"/>
    <w:rsid w:val="00750B4A"/>
    <w:rsid w:val="00750D4F"/>
    <w:rsid w:val="007515D4"/>
    <w:rsid w:val="00752681"/>
    <w:rsid w:val="00752C7C"/>
    <w:rsid w:val="007534F3"/>
    <w:rsid w:val="00753712"/>
    <w:rsid w:val="00754E1D"/>
    <w:rsid w:val="007552B4"/>
    <w:rsid w:val="00755CA7"/>
    <w:rsid w:val="00755EF6"/>
    <w:rsid w:val="00756562"/>
    <w:rsid w:val="007570FB"/>
    <w:rsid w:val="00757887"/>
    <w:rsid w:val="00760399"/>
    <w:rsid w:val="00760B87"/>
    <w:rsid w:val="00761033"/>
    <w:rsid w:val="00761842"/>
    <w:rsid w:val="00761CB1"/>
    <w:rsid w:val="007623A8"/>
    <w:rsid w:val="00762728"/>
    <w:rsid w:val="0076272F"/>
    <w:rsid w:val="00762E88"/>
    <w:rsid w:val="007637C5"/>
    <w:rsid w:val="007639B7"/>
    <w:rsid w:val="00763C76"/>
    <w:rsid w:val="00764488"/>
    <w:rsid w:val="00764857"/>
    <w:rsid w:val="00764AD5"/>
    <w:rsid w:val="00765558"/>
    <w:rsid w:val="00765749"/>
    <w:rsid w:val="00770E88"/>
    <w:rsid w:val="00771203"/>
    <w:rsid w:val="0077158E"/>
    <w:rsid w:val="007721E7"/>
    <w:rsid w:val="007732F0"/>
    <w:rsid w:val="0077430D"/>
    <w:rsid w:val="007747ED"/>
    <w:rsid w:val="00774A0B"/>
    <w:rsid w:val="0077530C"/>
    <w:rsid w:val="0077543E"/>
    <w:rsid w:val="00775BE0"/>
    <w:rsid w:val="007764B7"/>
    <w:rsid w:val="0077678F"/>
    <w:rsid w:val="007769FD"/>
    <w:rsid w:val="00776DDF"/>
    <w:rsid w:val="00776E6C"/>
    <w:rsid w:val="0077715C"/>
    <w:rsid w:val="00777539"/>
    <w:rsid w:val="00777C6D"/>
    <w:rsid w:val="0078043E"/>
    <w:rsid w:val="007806ED"/>
    <w:rsid w:val="007813C0"/>
    <w:rsid w:val="00781CED"/>
    <w:rsid w:val="007830F1"/>
    <w:rsid w:val="0078360F"/>
    <w:rsid w:val="00784252"/>
    <w:rsid w:val="00784859"/>
    <w:rsid w:val="00785DDA"/>
    <w:rsid w:val="0078650B"/>
    <w:rsid w:val="00786962"/>
    <w:rsid w:val="00786CBA"/>
    <w:rsid w:val="00787148"/>
    <w:rsid w:val="0079096D"/>
    <w:rsid w:val="00790998"/>
    <w:rsid w:val="00790FDD"/>
    <w:rsid w:val="007918A8"/>
    <w:rsid w:val="00793521"/>
    <w:rsid w:val="0079353D"/>
    <w:rsid w:val="00795121"/>
    <w:rsid w:val="00795437"/>
    <w:rsid w:val="00795E27"/>
    <w:rsid w:val="007975DA"/>
    <w:rsid w:val="0079763C"/>
    <w:rsid w:val="007976A7"/>
    <w:rsid w:val="0079788C"/>
    <w:rsid w:val="00797DE6"/>
    <w:rsid w:val="00797F2B"/>
    <w:rsid w:val="007A046C"/>
    <w:rsid w:val="007A049E"/>
    <w:rsid w:val="007A1661"/>
    <w:rsid w:val="007A1B4D"/>
    <w:rsid w:val="007A1C5D"/>
    <w:rsid w:val="007A3096"/>
    <w:rsid w:val="007A3D50"/>
    <w:rsid w:val="007A4165"/>
    <w:rsid w:val="007A457D"/>
    <w:rsid w:val="007A47C9"/>
    <w:rsid w:val="007A5D3D"/>
    <w:rsid w:val="007A63A8"/>
    <w:rsid w:val="007A6724"/>
    <w:rsid w:val="007A6CCB"/>
    <w:rsid w:val="007A7F0A"/>
    <w:rsid w:val="007B0B73"/>
    <w:rsid w:val="007B13BB"/>
    <w:rsid w:val="007B177B"/>
    <w:rsid w:val="007B1A14"/>
    <w:rsid w:val="007B3D3F"/>
    <w:rsid w:val="007B3FDA"/>
    <w:rsid w:val="007B40EC"/>
    <w:rsid w:val="007B4A7B"/>
    <w:rsid w:val="007B6465"/>
    <w:rsid w:val="007B667C"/>
    <w:rsid w:val="007B67C6"/>
    <w:rsid w:val="007B6BB8"/>
    <w:rsid w:val="007B6D59"/>
    <w:rsid w:val="007B7300"/>
    <w:rsid w:val="007B7B3C"/>
    <w:rsid w:val="007B7B6B"/>
    <w:rsid w:val="007C0BA4"/>
    <w:rsid w:val="007C1875"/>
    <w:rsid w:val="007C1D7D"/>
    <w:rsid w:val="007C2D72"/>
    <w:rsid w:val="007C2F50"/>
    <w:rsid w:val="007C2FF5"/>
    <w:rsid w:val="007C32CB"/>
    <w:rsid w:val="007C398C"/>
    <w:rsid w:val="007C3D6E"/>
    <w:rsid w:val="007C442B"/>
    <w:rsid w:val="007C4ECA"/>
    <w:rsid w:val="007C5233"/>
    <w:rsid w:val="007C55D7"/>
    <w:rsid w:val="007C5C8F"/>
    <w:rsid w:val="007C77F4"/>
    <w:rsid w:val="007C78DC"/>
    <w:rsid w:val="007D07A4"/>
    <w:rsid w:val="007D1E85"/>
    <w:rsid w:val="007D2127"/>
    <w:rsid w:val="007D2230"/>
    <w:rsid w:val="007D2ED3"/>
    <w:rsid w:val="007D32B6"/>
    <w:rsid w:val="007D3365"/>
    <w:rsid w:val="007D3575"/>
    <w:rsid w:val="007D4C31"/>
    <w:rsid w:val="007D5173"/>
    <w:rsid w:val="007D66DF"/>
    <w:rsid w:val="007D6EE8"/>
    <w:rsid w:val="007D7F0B"/>
    <w:rsid w:val="007E1C08"/>
    <w:rsid w:val="007E20A7"/>
    <w:rsid w:val="007E2FEA"/>
    <w:rsid w:val="007E3818"/>
    <w:rsid w:val="007E3A16"/>
    <w:rsid w:val="007E3C9F"/>
    <w:rsid w:val="007E3DE0"/>
    <w:rsid w:val="007E47E0"/>
    <w:rsid w:val="007E4D5F"/>
    <w:rsid w:val="007E5C02"/>
    <w:rsid w:val="007E5C8A"/>
    <w:rsid w:val="007E6A43"/>
    <w:rsid w:val="007E6BD8"/>
    <w:rsid w:val="007E77DA"/>
    <w:rsid w:val="007F048C"/>
    <w:rsid w:val="007F078A"/>
    <w:rsid w:val="007F128B"/>
    <w:rsid w:val="007F1CF8"/>
    <w:rsid w:val="007F3930"/>
    <w:rsid w:val="007F39FC"/>
    <w:rsid w:val="007F3AC0"/>
    <w:rsid w:val="007F3B0F"/>
    <w:rsid w:val="007F46D3"/>
    <w:rsid w:val="007F6CFD"/>
    <w:rsid w:val="007F79D3"/>
    <w:rsid w:val="008001D1"/>
    <w:rsid w:val="00800623"/>
    <w:rsid w:val="008008F1"/>
    <w:rsid w:val="00800913"/>
    <w:rsid w:val="00801A70"/>
    <w:rsid w:val="00802A12"/>
    <w:rsid w:val="00802E56"/>
    <w:rsid w:val="00805159"/>
    <w:rsid w:val="00805D6A"/>
    <w:rsid w:val="0080749C"/>
    <w:rsid w:val="0081000B"/>
    <w:rsid w:val="00811DBB"/>
    <w:rsid w:val="008121E0"/>
    <w:rsid w:val="0081246C"/>
    <w:rsid w:val="008126C9"/>
    <w:rsid w:val="00812D9B"/>
    <w:rsid w:val="0081338B"/>
    <w:rsid w:val="00813417"/>
    <w:rsid w:val="00813449"/>
    <w:rsid w:val="0081399F"/>
    <w:rsid w:val="008142F9"/>
    <w:rsid w:val="00814776"/>
    <w:rsid w:val="00814E08"/>
    <w:rsid w:val="00815932"/>
    <w:rsid w:val="00816DF9"/>
    <w:rsid w:val="008172EE"/>
    <w:rsid w:val="00820207"/>
    <w:rsid w:val="00820BB8"/>
    <w:rsid w:val="00820EA6"/>
    <w:rsid w:val="00821108"/>
    <w:rsid w:val="00821AF8"/>
    <w:rsid w:val="00821EF8"/>
    <w:rsid w:val="00822D45"/>
    <w:rsid w:val="00822F2F"/>
    <w:rsid w:val="008277B9"/>
    <w:rsid w:val="0082792B"/>
    <w:rsid w:val="00827B09"/>
    <w:rsid w:val="00827B43"/>
    <w:rsid w:val="0083066A"/>
    <w:rsid w:val="008310D1"/>
    <w:rsid w:val="00832F82"/>
    <w:rsid w:val="00832F95"/>
    <w:rsid w:val="008338D6"/>
    <w:rsid w:val="00833DE6"/>
    <w:rsid w:val="00834D52"/>
    <w:rsid w:val="008356C6"/>
    <w:rsid w:val="008357A1"/>
    <w:rsid w:val="0083666B"/>
    <w:rsid w:val="00840040"/>
    <w:rsid w:val="008405BF"/>
    <w:rsid w:val="008409E4"/>
    <w:rsid w:val="00841B89"/>
    <w:rsid w:val="00841D29"/>
    <w:rsid w:val="00842A34"/>
    <w:rsid w:val="008431B1"/>
    <w:rsid w:val="0084338B"/>
    <w:rsid w:val="00844192"/>
    <w:rsid w:val="008446F5"/>
    <w:rsid w:val="00844C6B"/>
    <w:rsid w:val="00844CF8"/>
    <w:rsid w:val="008460CC"/>
    <w:rsid w:val="00846303"/>
    <w:rsid w:val="008463D4"/>
    <w:rsid w:val="0084720C"/>
    <w:rsid w:val="00847F29"/>
    <w:rsid w:val="008505C5"/>
    <w:rsid w:val="00850BFB"/>
    <w:rsid w:val="00850F2E"/>
    <w:rsid w:val="0085186A"/>
    <w:rsid w:val="008518CA"/>
    <w:rsid w:val="00851E82"/>
    <w:rsid w:val="008525BB"/>
    <w:rsid w:val="00853612"/>
    <w:rsid w:val="008543F4"/>
    <w:rsid w:val="00854976"/>
    <w:rsid w:val="00855154"/>
    <w:rsid w:val="008553E2"/>
    <w:rsid w:val="00856FD4"/>
    <w:rsid w:val="0085736E"/>
    <w:rsid w:val="0085767D"/>
    <w:rsid w:val="008576F2"/>
    <w:rsid w:val="008579D6"/>
    <w:rsid w:val="00857B05"/>
    <w:rsid w:val="0086042C"/>
    <w:rsid w:val="00860A2E"/>
    <w:rsid w:val="0086116B"/>
    <w:rsid w:val="0086123B"/>
    <w:rsid w:val="00861A8A"/>
    <w:rsid w:val="00861B1B"/>
    <w:rsid w:val="008624BA"/>
    <w:rsid w:val="00862700"/>
    <w:rsid w:val="00862C4F"/>
    <w:rsid w:val="008636A4"/>
    <w:rsid w:val="00863C90"/>
    <w:rsid w:val="008643A0"/>
    <w:rsid w:val="008646C2"/>
    <w:rsid w:val="00864D50"/>
    <w:rsid w:val="00866646"/>
    <w:rsid w:val="00866719"/>
    <w:rsid w:val="00867361"/>
    <w:rsid w:val="008702B5"/>
    <w:rsid w:val="00870477"/>
    <w:rsid w:val="00870780"/>
    <w:rsid w:val="00870ED5"/>
    <w:rsid w:val="0087117E"/>
    <w:rsid w:val="00871C26"/>
    <w:rsid w:val="008725FC"/>
    <w:rsid w:val="008731ED"/>
    <w:rsid w:val="00874358"/>
    <w:rsid w:val="00874DDE"/>
    <w:rsid w:val="00875A9E"/>
    <w:rsid w:val="00876BCF"/>
    <w:rsid w:val="00876E2C"/>
    <w:rsid w:val="0088039C"/>
    <w:rsid w:val="008808BC"/>
    <w:rsid w:val="00880ACD"/>
    <w:rsid w:val="008829BA"/>
    <w:rsid w:val="00882C47"/>
    <w:rsid w:val="0088367C"/>
    <w:rsid w:val="00883F80"/>
    <w:rsid w:val="00885BDD"/>
    <w:rsid w:val="00886342"/>
    <w:rsid w:val="008863CF"/>
    <w:rsid w:val="00886A56"/>
    <w:rsid w:val="00886DBA"/>
    <w:rsid w:val="008876D4"/>
    <w:rsid w:val="00890301"/>
    <w:rsid w:val="008908CF"/>
    <w:rsid w:val="00890E00"/>
    <w:rsid w:val="008919F8"/>
    <w:rsid w:val="00891E7E"/>
    <w:rsid w:val="0089265D"/>
    <w:rsid w:val="0089292D"/>
    <w:rsid w:val="008934B1"/>
    <w:rsid w:val="00893C92"/>
    <w:rsid w:val="008946B3"/>
    <w:rsid w:val="008950F4"/>
    <w:rsid w:val="00895BA4"/>
    <w:rsid w:val="00896B05"/>
    <w:rsid w:val="00897298"/>
    <w:rsid w:val="008976FA"/>
    <w:rsid w:val="00897F01"/>
    <w:rsid w:val="008A005F"/>
    <w:rsid w:val="008A0D9C"/>
    <w:rsid w:val="008A2093"/>
    <w:rsid w:val="008A2740"/>
    <w:rsid w:val="008A2898"/>
    <w:rsid w:val="008A301E"/>
    <w:rsid w:val="008A34B1"/>
    <w:rsid w:val="008A37CD"/>
    <w:rsid w:val="008A3CA8"/>
    <w:rsid w:val="008A3F69"/>
    <w:rsid w:val="008A48FA"/>
    <w:rsid w:val="008A4AF1"/>
    <w:rsid w:val="008A5129"/>
    <w:rsid w:val="008A5316"/>
    <w:rsid w:val="008A5EEC"/>
    <w:rsid w:val="008A62CD"/>
    <w:rsid w:val="008A6494"/>
    <w:rsid w:val="008A6A50"/>
    <w:rsid w:val="008A6C1F"/>
    <w:rsid w:val="008A75CB"/>
    <w:rsid w:val="008A77F9"/>
    <w:rsid w:val="008A78C7"/>
    <w:rsid w:val="008A7F3C"/>
    <w:rsid w:val="008B0027"/>
    <w:rsid w:val="008B0B10"/>
    <w:rsid w:val="008B1A3E"/>
    <w:rsid w:val="008B3267"/>
    <w:rsid w:val="008B3DFC"/>
    <w:rsid w:val="008B40DB"/>
    <w:rsid w:val="008B42D8"/>
    <w:rsid w:val="008B5F06"/>
    <w:rsid w:val="008B6A6F"/>
    <w:rsid w:val="008B6D17"/>
    <w:rsid w:val="008B6ED3"/>
    <w:rsid w:val="008B7154"/>
    <w:rsid w:val="008B7AFE"/>
    <w:rsid w:val="008C056F"/>
    <w:rsid w:val="008C0C48"/>
    <w:rsid w:val="008C2E96"/>
    <w:rsid w:val="008C3004"/>
    <w:rsid w:val="008C3A8F"/>
    <w:rsid w:val="008C42E0"/>
    <w:rsid w:val="008C44FD"/>
    <w:rsid w:val="008C4F32"/>
    <w:rsid w:val="008C6299"/>
    <w:rsid w:val="008C68D9"/>
    <w:rsid w:val="008D0BC9"/>
    <w:rsid w:val="008D1346"/>
    <w:rsid w:val="008D1389"/>
    <w:rsid w:val="008D1481"/>
    <w:rsid w:val="008D2075"/>
    <w:rsid w:val="008D3CBA"/>
    <w:rsid w:val="008D3CC7"/>
    <w:rsid w:val="008D3F1F"/>
    <w:rsid w:val="008D40CC"/>
    <w:rsid w:val="008D4556"/>
    <w:rsid w:val="008D4580"/>
    <w:rsid w:val="008D4B7D"/>
    <w:rsid w:val="008D4B81"/>
    <w:rsid w:val="008D5FA9"/>
    <w:rsid w:val="008D6254"/>
    <w:rsid w:val="008D666D"/>
    <w:rsid w:val="008D6712"/>
    <w:rsid w:val="008D67BB"/>
    <w:rsid w:val="008D749C"/>
    <w:rsid w:val="008D74E8"/>
    <w:rsid w:val="008D7AE8"/>
    <w:rsid w:val="008D7D8C"/>
    <w:rsid w:val="008E07FA"/>
    <w:rsid w:val="008E0A6E"/>
    <w:rsid w:val="008E11E9"/>
    <w:rsid w:val="008E13A5"/>
    <w:rsid w:val="008E13FE"/>
    <w:rsid w:val="008E1430"/>
    <w:rsid w:val="008E170D"/>
    <w:rsid w:val="008E1B0F"/>
    <w:rsid w:val="008E1F28"/>
    <w:rsid w:val="008E21D1"/>
    <w:rsid w:val="008E2A80"/>
    <w:rsid w:val="008E326C"/>
    <w:rsid w:val="008E3592"/>
    <w:rsid w:val="008E3637"/>
    <w:rsid w:val="008E3A3D"/>
    <w:rsid w:val="008E4CA4"/>
    <w:rsid w:val="008E4D53"/>
    <w:rsid w:val="008E4D92"/>
    <w:rsid w:val="008E5792"/>
    <w:rsid w:val="008E592E"/>
    <w:rsid w:val="008E617A"/>
    <w:rsid w:val="008E6635"/>
    <w:rsid w:val="008E6B07"/>
    <w:rsid w:val="008E7F89"/>
    <w:rsid w:val="008F093D"/>
    <w:rsid w:val="008F112D"/>
    <w:rsid w:val="008F130B"/>
    <w:rsid w:val="008F1B5C"/>
    <w:rsid w:val="008F2446"/>
    <w:rsid w:val="008F3279"/>
    <w:rsid w:val="008F3672"/>
    <w:rsid w:val="008F3F76"/>
    <w:rsid w:val="008F41BB"/>
    <w:rsid w:val="008F4BC7"/>
    <w:rsid w:val="008F5431"/>
    <w:rsid w:val="008F5527"/>
    <w:rsid w:val="008F59F1"/>
    <w:rsid w:val="008F59F9"/>
    <w:rsid w:val="008F6402"/>
    <w:rsid w:val="008F6566"/>
    <w:rsid w:val="008F6ED9"/>
    <w:rsid w:val="008F6F01"/>
    <w:rsid w:val="009005B8"/>
    <w:rsid w:val="009007D1"/>
    <w:rsid w:val="00900A87"/>
    <w:rsid w:val="0090107F"/>
    <w:rsid w:val="00901080"/>
    <w:rsid w:val="00901602"/>
    <w:rsid w:val="00901725"/>
    <w:rsid w:val="00902737"/>
    <w:rsid w:val="00902D12"/>
    <w:rsid w:val="00903FC6"/>
    <w:rsid w:val="00904351"/>
    <w:rsid w:val="00904483"/>
    <w:rsid w:val="009055A2"/>
    <w:rsid w:val="0090631C"/>
    <w:rsid w:val="009063F0"/>
    <w:rsid w:val="00906A70"/>
    <w:rsid w:val="00906B51"/>
    <w:rsid w:val="00907510"/>
    <w:rsid w:val="00907EF1"/>
    <w:rsid w:val="00910953"/>
    <w:rsid w:val="00910B0A"/>
    <w:rsid w:val="00911D21"/>
    <w:rsid w:val="00911ED3"/>
    <w:rsid w:val="00912BFF"/>
    <w:rsid w:val="00913CA0"/>
    <w:rsid w:val="00914128"/>
    <w:rsid w:val="0091428D"/>
    <w:rsid w:val="00915432"/>
    <w:rsid w:val="009162F5"/>
    <w:rsid w:val="00917158"/>
    <w:rsid w:val="00917277"/>
    <w:rsid w:val="009175FE"/>
    <w:rsid w:val="009203BD"/>
    <w:rsid w:val="009216D9"/>
    <w:rsid w:val="00922781"/>
    <w:rsid w:val="00922D8B"/>
    <w:rsid w:val="009233AB"/>
    <w:rsid w:val="009234D3"/>
    <w:rsid w:val="00923892"/>
    <w:rsid w:val="009244DD"/>
    <w:rsid w:val="00924CF6"/>
    <w:rsid w:val="009250AF"/>
    <w:rsid w:val="00926DE7"/>
    <w:rsid w:val="0092743C"/>
    <w:rsid w:val="00930139"/>
    <w:rsid w:val="00930149"/>
    <w:rsid w:val="00930459"/>
    <w:rsid w:val="00930828"/>
    <w:rsid w:val="00931521"/>
    <w:rsid w:val="00931750"/>
    <w:rsid w:val="009322B4"/>
    <w:rsid w:val="00932DE2"/>
    <w:rsid w:val="00932EC6"/>
    <w:rsid w:val="00932FC3"/>
    <w:rsid w:val="0093373A"/>
    <w:rsid w:val="00934B8C"/>
    <w:rsid w:val="00934E13"/>
    <w:rsid w:val="009357F3"/>
    <w:rsid w:val="00935DF2"/>
    <w:rsid w:val="009360F2"/>
    <w:rsid w:val="00936282"/>
    <w:rsid w:val="00936616"/>
    <w:rsid w:val="00936CC4"/>
    <w:rsid w:val="00936DCD"/>
    <w:rsid w:val="00936EAD"/>
    <w:rsid w:val="00937DE5"/>
    <w:rsid w:val="00940198"/>
    <w:rsid w:val="009404E5"/>
    <w:rsid w:val="00940920"/>
    <w:rsid w:val="00940BB4"/>
    <w:rsid w:val="00941548"/>
    <w:rsid w:val="00941B3A"/>
    <w:rsid w:val="009420B5"/>
    <w:rsid w:val="009428A8"/>
    <w:rsid w:val="00942E75"/>
    <w:rsid w:val="0094358F"/>
    <w:rsid w:val="00943915"/>
    <w:rsid w:val="0094417E"/>
    <w:rsid w:val="00945625"/>
    <w:rsid w:val="0094573C"/>
    <w:rsid w:val="009477AA"/>
    <w:rsid w:val="00947ED7"/>
    <w:rsid w:val="00950645"/>
    <w:rsid w:val="0095078A"/>
    <w:rsid w:val="00951B99"/>
    <w:rsid w:val="00952587"/>
    <w:rsid w:val="00952CBB"/>
    <w:rsid w:val="00952F4C"/>
    <w:rsid w:val="0095316B"/>
    <w:rsid w:val="00953256"/>
    <w:rsid w:val="009535E5"/>
    <w:rsid w:val="00954B81"/>
    <w:rsid w:val="00954BAC"/>
    <w:rsid w:val="00955062"/>
    <w:rsid w:val="009555A1"/>
    <w:rsid w:val="0095622E"/>
    <w:rsid w:val="009569E2"/>
    <w:rsid w:val="00956A69"/>
    <w:rsid w:val="00960AC6"/>
    <w:rsid w:val="00960F98"/>
    <w:rsid w:val="00962824"/>
    <w:rsid w:val="00963395"/>
    <w:rsid w:val="009643FA"/>
    <w:rsid w:val="009648FE"/>
    <w:rsid w:val="009653BD"/>
    <w:rsid w:val="009662F5"/>
    <w:rsid w:val="00966868"/>
    <w:rsid w:val="00966DC5"/>
    <w:rsid w:val="00967214"/>
    <w:rsid w:val="009677DD"/>
    <w:rsid w:val="00970AC7"/>
    <w:rsid w:val="00970BD4"/>
    <w:rsid w:val="009714F6"/>
    <w:rsid w:val="00971C34"/>
    <w:rsid w:val="00972834"/>
    <w:rsid w:val="009735A0"/>
    <w:rsid w:val="00974F92"/>
    <w:rsid w:val="00975147"/>
    <w:rsid w:val="00976499"/>
    <w:rsid w:val="00976B13"/>
    <w:rsid w:val="00976BB0"/>
    <w:rsid w:val="00977740"/>
    <w:rsid w:val="00977764"/>
    <w:rsid w:val="0097797D"/>
    <w:rsid w:val="00977E1C"/>
    <w:rsid w:val="00977ECA"/>
    <w:rsid w:val="00977F12"/>
    <w:rsid w:val="009815E1"/>
    <w:rsid w:val="0098163B"/>
    <w:rsid w:val="00981DE9"/>
    <w:rsid w:val="00981FDA"/>
    <w:rsid w:val="00981FE2"/>
    <w:rsid w:val="00982CDA"/>
    <w:rsid w:val="00983647"/>
    <w:rsid w:val="00983698"/>
    <w:rsid w:val="0098432A"/>
    <w:rsid w:val="009844BF"/>
    <w:rsid w:val="00985244"/>
    <w:rsid w:val="00985992"/>
    <w:rsid w:val="00986046"/>
    <w:rsid w:val="00986063"/>
    <w:rsid w:val="009860E6"/>
    <w:rsid w:val="009861E0"/>
    <w:rsid w:val="009865CF"/>
    <w:rsid w:val="00986D53"/>
    <w:rsid w:val="00987179"/>
    <w:rsid w:val="009875D4"/>
    <w:rsid w:val="00987618"/>
    <w:rsid w:val="00987C05"/>
    <w:rsid w:val="00987F03"/>
    <w:rsid w:val="009901D9"/>
    <w:rsid w:val="00990523"/>
    <w:rsid w:val="009905D9"/>
    <w:rsid w:val="0099076C"/>
    <w:rsid w:val="00990785"/>
    <w:rsid w:val="00990B4B"/>
    <w:rsid w:val="00991A90"/>
    <w:rsid w:val="00991D01"/>
    <w:rsid w:val="00991EF0"/>
    <w:rsid w:val="00991FAA"/>
    <w:rsid w:val="00991FB2"/>
    <w:rsid w:val="009920F7"/>
    <w:rsid w:val="009929B5"/>
    <w:rsid w:val="009934F7"/>
    <w:rsid w:val="00993A31"/>
    <w:rsid w:val="00993CB2"/>
    <w:rsid w:val="00994572"/>
    <w:rsid w:val="00995FB2"/>
    <w:rsid w:val="009961A6"/>
    <w:rsid w:val="00996ECE"/>
    <w:rsid w:val="009A04DF"/>
    <w:rsid w:val="009A06A4"/>
    <w:rsid w:val="009A1510"/>
    <w:rsid w:val="009A155A"/>
    <w:rsid w:val="009A1843"/>
    <w:rsid w:val="009A1BD9"/>
    <w:rsid w:val="009A207A"/>
    <w:rsid w:val="009A2485"/>
    <w:rsid w:val="009A3957"/>
    <w:rsid w:val="009A5B75"/>
    <w:rsid w:val="009A6DF7"/>
    <w:rsid w:val="009A6EEE"/>
    <w:rsid w:val="009A7F34"/>
    <w:rsid w:val="009B2FCC"/>
    <w:rsid w:val="009B36A7"/>
    <w:rsid w:val="009B49AD"/>
    <w:rsid w:val="009B5392"/>
    <w:rsid w:val="009B649F"/>
    <w:rsid w:val="009B7841"/>
    <w:rsid w:val="009C0117"/>
    <w:rsid w:val="009C0F98"/>
    <w:rsid w:val="009C2412"/>
    <w:rsid w:val="009C2414"/>
    <w:rsid w:val="009C2572"/>
    <w:rsid w:val="009C2C59"/>
    <w:rsid w:val="009C34B1"/>
    <w:rsid w:val="009C34B6"/>
    <w:rsid w:val="009C4749"/>
    <w:rsid w:val="009C5DF6"/>
    <w:rsid w:val="009C6102"/>
    <w:rsid w:val="009C67B4"/>
    <w:rsid w:val="009C6B81"/>
    <w:rsid w:val="009C792F"/>
    <w:rsid w:val="009D05FA"/>
    <w:rsid w:val="009D0616"/>
    <w:rsid w:val="009D131D"/>
    <w:rsid w:val="009D15B6"/>
    <w:rsid w:val="009D1AF8"/>
    <w:rsid w:val="009D1F3A"/>
    <w:rsid w:val="009D2D5D"/>
    <w:rsid w:val="009D2DD9"/>
    <w:rsid w:val="009D2F49"/>
    <w:rsid w:val="009D36EF"/>
    <w:rsid w:val="009D388F"/>
    <w:rsid w:val="009D404A"/>
    <w:rsid w:val="009D4429"/>
    <w:rsid w:val="009D4AD5"/>
    <w:rsid w:val="009D57BF"/>
    <w:rsid w:val="009D5B4E"/>
    <w:rsid w:val="009D617B"/>
    <w:rsid w:val="009D6454"/>
    <w:rsid w:val="009D7745"/>
    <w:rsid w:val="009E0BEE"/>
    <w:rsid w:val="009E10E9"/>
    <w:rsid w:val="009E2713"/>
    <w:rsid w:val="009E28D6"/>
    <w:rsid w:val="009E2E5E"/>
    <w:rsid w:val="009E3230"/>
    <w:rsid w:val="009E32D3"/>
    <w:rsid w:val="009E3441"/>
    <w:rsid w:val="009E3D18"/>
    <w:rsid w:val="009E425E"/>
    <w:rsid w:val="009E42AE"/>
    <w:rsid w:val="009E4E61"/>
    <w:rsid w:val="009E5063"/>
    <w:rsid w:val="009E521D"/>
    <w:rsid w:val="009E5A8D"/>
    <w:rsid w:val="009E5ED0"/>
    <w:rsid w:val="009E6401"/>
    <w:rsid w:val="009E65B8"/>
    <w:rsid w:val="009E6876"/>
    <w:rsid w:val="009E6FB3"/>
    <w:rsid w:val="009E701B"/>
    <w:rsid w:val="009E7A7A"/>
    <w:rsid w:val="009E7C4E"/>
    <w:rsid w:val="009F0021"/>
    <w:rsid w:val="009F09FF"/>
    <w:rsid w:val="009F141A"/>
    <w:rsid w:val="009F14D7"/>
    <w:rsid w:val="009F14D9"/>
    <w:rsid w:val="009F1D67"/>
    <w:rsid w:val="009F3051"/>
    <w:rsid w:val="009F3490"/>
    <w:rsid w:val="009F44D3"/>
    <w:rsid w:val="009F4939"/>
    <w:rsid w:val="009F4D99"/>
    <w:rsid w:val="009F4DE4"/>
    <w:rsid w:val="009F699D"/>
    <w:rsid w:val="009F6BD8"/>
    <w:rsid w:val="009F6CD4"/>
    <w:rsid w:val="009F769A"/>
    <w:rsid w:val="00A0018B"/>
    <w:rsid w:val="00A03385"/>
    <w:rsid w:val="00A03B9E"/>
    <w:rsid w:val="00A03C69"/>
    <w:rsid w:val="00A04535"/>
    <w:rsid w:val="00A04E30"/>
    <w:rsid w:val="00A05223"/>
    <w:rsid w:val="00A053D3"/>
    <w:rsid w:val="00A053F9"/>
    <w:rsid w:val="00A055A1"/>
    <w:rsid w:val="00A0690B"/>
    <w:rsid w:val="00A06BE4"/>
    <w:rsid w:val="00A0740C"/>
    <w:rsid w:val="00A1042F"/>
    <w:rsid w:val="00A10BA1"/>
    <w:rsid w:val="00A10C22"/>
    <w:rsid w:val="00A118F3"/>
    <w:rsid w:val="00A11C76"/>
    <w:rsid w:val="00A1235B"/>
    <w:rsid w:val="00A13903"/>
    <w:rsid w:val="00A15322"/>
    <w:rsid w:val="00A2075A"/>
    <w:rsid w:val="00A207B2"/>
    <w:rsid w:val="00A2111A"/>
    <w:rsid w:val="00A229A1"/>
    <w:rsid w:val="00A23D24"/>
    <w:rsid w:val="00A2535E"/>
    <w:rsid w:val="00A2537D"/>
    <w:rsid w:val="00A27022"/>
    <w:rsid w:val="00A2715B"/>
    <w:rsid w:val="00A27E73"/>
    <w:rsid w:val="00A302CF"/>
    <w:rsid w:val="00A305B8"/>
    <w:rsid w:val="00A30BDA"/>
    <w:rsid w:val="00A31C7B"/>
    <w:rsid w:val="00A325DC"/>
    <w:rsid w:val="00A3335A"/>
    <w:rsid w:val="00A33FC1"/>
    <w:rsid w:val="00A340B6"/>
    <w:rsid w:val="00A34B07"/>
    <w:rsid w:val="00A34CF5"/>
    <w:rsid w:val="00A35291"/>
    <w:rsid w:val="00A35D6A"/>
    <w:rsid w:val="00A3663A"/>
    <w:rsid w:val="00A36665"/>
    <w:rsid w:val="00A366B3"/>
    <w:rsid w:val="00A3714F"/>
    <w:rsid w:val="00A3753F"/>
    <w:rsid w:val="00A376FD"/>
    <w:rsid w:val="00A37AB6"/>
    <w:rsid w:val="00A40E49"/>
    <w:rsid w:val="00A42D9B"/>
    <w:rsid w:val="00A43A88"/>
    <w:rsid w:val="00A44221"/>
    <w:rsid w:val="00A443B8"/>
    <w:rsid w:val="00A44637"/>
    <w:rsid w:val="00A4468B"/>
    <w:rsid w:val="00A45925"/>
    <w:rsid w:val="00A45FFB"/>
    <w:rsid w:val="00A46D92"/>
    <w:rsid w:val="00A46DF1"/>
    <w:rsid w:val="00A4727D"/>
    <w:rsid w:val="00A4737C"/>
    <w:rsid w:val="00A5004D"/>
    <w:rsid w:val="00A50478"/>
    <w:rsid w:val="00A510D5"/>
    <w:rsid w:val="00A512AC"/>
    <w:rsid w:val="00A51532"/>
    <w:rsid w:val="00A51C91"/>
    <w:rsid w:val="00A51F8A"/>
    <w:rsid w:val="00A52DF2"/>
    <w:rsid w:val="00A52F0E"/>
    <w:rsid w:val="00A53370"/>
    <w:rsid w:val="00A5370C"/>
    <w:rsid w:val="00A53787"/>
    <w:rsid w:val="00A538F2"/>
    <w:rsid w:val="00A53A09"/>
    <w:rsid w:val="00A53B30"/>
    <w:rsid w:val="00A53FA1"/>
    <w:rsid w:val="00A54338"/>
    <w:rsid w:val="00A54F1A"/>
    <w:rsid w:val="00A56CEA"/>
    <w:rsid w:val="00A573CD"/>
    <w:rsid w:val="00A57A58"/>
    <w:rsid w:val="00A60D98"/>
    <w:rsid w:val="00A61A05"/>
    <w:rsid w:val="00A61B22"/>
    <w:rsid w:val="00A63E25"/>
    <w:rsid w:val="00A640FC"/>
    <w:rsid w:val="00A6484C"/>
    <w:rsid w:val="00A64E12"/>
    <w:rsid w:val="00A64F6D"/>
    <w:rsid w:val="00A65A0A"/>
    <w:rsid w:val="00A65E4B"/>
    <w:rsid w:val="00A663FA"/>
    <w:rsid w:val="00A66C5A"/>
    <w:rsid w:val="00A66FDC"/>
    <w:rsid w:val="00A6732B"/>
    <w:rsid w:val="00A6780A"/>
    <w:rsid w:val="00A679F4"/>
    <w:rsid w:val="00A67A5E"/>
    <w:rsid w:val="00A67B9A"/>
    <w:rsid w:val="00A70ADE"/>
    <w:rsid w:val="00A714D3"/>
    <w:rsid w:val="00A71B43"/>
    <w:rsid w:val="00A71DD4"/>
    <w:rsid w:val="00A71DF7"/>
    <w:rsid w:val="00A7275B"/>
    <w:rsid w:val="00A732AE"/>
    <w:rsid w:val="00A73AF4"/>
    <w:rsid w:val="00A7470E"/>
    <w:rsid w:val="00A74938"/>
    <w:rsid w:val="00A7528A"/>
    <w:rsid w:val="00A75A24"/>
    <w:rsid w:val="00A761C4"/>
    <w:rsid w:val="00A763EB"/>
    <w:rsid w:val="00A76553"/>
    <w:rsid w:val="00A775C1"/>
    <w:rsid w:val="00A77843"/>
    <w:rsid w:val="00A779A5"/>
    <w:rsid w:val="00A80C82"/>
    <w:rsid w:val="00A8143D"/>
    <w:rsid w:val="00A81839"/>
    <w:rsid w:val="00A81EE2"/>
    <w:rsid w:val="00A8314F"/>
    <w:rsid w:val="00A8430A"/>
    <w:rsid w:val="00A844AF"/>
    <w:rsid w:val="00A84616"/>
    <w:rsid w:val="00A84D54"/>
    <w:rsid w:val="00A85301"/>
    <w:rsid w:val="00A86168"/>
    <w:rsid w:val="00A86AE1"/>
    <w:rsid w:val="00A87D64"/>
    <w:rsid w:val="00A87F04"/>
    <w:rsid w:val="00A902BA"/>
    <w:rsid w:val="00A9098B"/>
    <w:rsid w:val="00A925E1"/>
    <w:rsid w:val="00A9316F"/>
    <w:rsid w:val="00A9336E"/>
    <w:rsid w:val="00A93FB3"/>
    <w:rsid w:val="00A96A4D"/>
    <w:rsid w:val="00AA16DC"/>
    <w:rsid w:val="00AA1CC4"/>
    <w:rsid w:val="00AA28CA"/>
    <w:rsid w:val="00AA3468"/>
    <w:rsid w:val="00AA4B73"/>
    <w:rsid w:val="00AA4D79"/>
    <w:rsid w:val="00AA4F33"/>
    <w:rsid w:val="00AA5844"/>
    <w:rsid w:val="00AA5D6B"/>
    <w:rsid w:val="00AA5D79"/>
    <w:rsid w:val="00AA6F85"/>
    <w:rsid w:val="00AA6FCB"/>
    <w:rsid w:val="00AA7682"/>
    <w:rsid w:val="00AA7746"/>
    <w:rsid w:val="00AB059D"/>
    <w:rsid w:val="00AB06E9"/>
    <w:rsid w:val="00AB087D"/>
    <w:rsid w:val="00AB0D19"/>
    <w:rsid w:val="00AB1933"/>
    <w:rsid w:val="00AB1A1D"/>
    <w:rsid w:val="00AB1B3C"/>
    <w:rsid w:val="00AB2BAA"/>
    <w:rsid w:val="00AB3ED0"/>
    <w:rsid w:val="00AB4E0A"/>
    <w:rsid w:val="00AB5F39"/>
    <w:rsid w:val="00AB65F1"/>
    <w:rsid w:val="00AB67F1"/>
    <w:rsid w:val="00AB772B"/>
    <w:rsid w:val="00AC0BE1"/>
    <w:rsid w:val="00AC0D05"/>
    <w:rsid w:val="00AC10E3"/>
    <w:rsid w:val="00AC2494"/>
    <w:rsid w:val="00AC3683"/>
    <w:rsid w:val="00AC482B"/>
    <w:rsid w:val="00AC51A0"/>
    <w:rsid w:val="00AC5F29"/>
    <w:rsid w:val="00AC6A0E"/>
    <w:rsid w:val="00AC6EA8"/>
    <w:rsid w:val="00AC6F49"/>
    <w:rsid w:val="00AC7236"/>
    <w:rsid w:val="00AC7256"/>
    <w:rsid w:val="00AD02BF"/>
    <w:rsid w:val="00AD0AD0"/>
    <w:rsid w:val="00AD0C45"/>
    <w:rsid w:val="00AD0EA1"/>
    <w:rsid w:val="00AD143D"/>
    <w:rsid w:val="00AD2D84"/>
    <w:rsid w:val="00AD3328"/>
    <w:rsid w:val="00AD3E90"/>
    <w:rsid w:val="00AD433A"/>
    <w:rsid w:val="00AD50EB"/>
    <w:rsid w:val="00AD5CA0"/>
    <w:rsid w:val="00AD5D7F"/>
    <w:rsid w:val="00AD5E02"/>
    <w:rsid w:val="00AD653C"/>
    <w:rsid w:val="00AD6A42"/>
    <w:rsid w:val="00AE058F"/>
    <w:rsid w:val="00AE257B"/>
    <w:rsid w:val="00AE43B4"/>
    <w:rsid w:val="00AE468E"/>
    <w:rsid w:val="00AE47B5"/>
    <w:rsid w:val="00AE4970"/>
    <w:rsid w:val="00AE54CC"/>
    <w:rsid w:val="00AE5A79"/>
    <w:rsid w:val="00AE5A80"/>
    <w:rsid w:val="00AE70F5"/>
    <w:rsid w:val="00AF09D2"/>
    <w:rsid w:val="00AF0D60"/>
    <w:rsid w:val="00AF0F6F"/>
    <w:rsid w:val="00AF115C"/>
    <w:rsid w:val="00AF1F3B"/>
    <w:rsid w:val="00AF20B7"/>
    <w:rsid w:val="00AF2394"/>
    <w:rsid w:val="00AF23B2"/>
    <w:rsid w:val="00AF2A72"/>
    <w:rsid w:val="00AF2CB0"/>
    <w:rsid w:val="00AF30C9"/>
    <w:rsid w:val="00AF3BC7"/>
    <w:rsid w:val="00AF4488"/>
    <w:rsid w:val="00AF5E42"/>
    <w:rsid w:val="00AF5F8E"/>
    <w:rsid w:val="00AF673B"/>
    <w:rsid w:val="00AF6779"/>
    <w:rsid w:val="00B01053"/>
    <w:rsid w:val="00B01A83"/>
    <w:rsid w:val="00B01F9D"/>
    <w:rsid w:val="00B02213"/>
    <w:rsid w:val="00B0297E"/>
    <w:rsid w:val="00B02B2B"/>
    <w:rsid w:val="00B02FBD"/>
    <w:rsid w:val="00B02FE1"/>
    <w:rsid w:val="00B030FA"/>
    <w:rsid w:val="00B03733"/>
    <w:rsid w:val="00B0381A"/>
    <w:rsid w:val="00B039E2"/>
    <w:rsid w:val="00B03ADC"/>
    <w:rsid w:val="00B03FB2"/>
    <w:rsid w:val="00B04331"/>
    <w:rsid w:val="00B044C4"/>
    <w:rsid w:val="00B05926"/>
    <w:rsid w:val="00B05A18"/>
    <w:rsid w:val="00B072D6"/>
    <w:rsid w:val="00B101E6"/>
    <w:rsid w:val="00B108E8"/>
    <w:rsid w:val="00B10E06"/>
    <w:rsid w:val="00B11473"/>
    <w:rsid w:val="00B11EBE"/>
    <w:rsid w:val="00B1255E"/>
    <w:rsid w:val="00B12D59"/>
    <w:rsid w:val="00B1328D"/>
    <w:rsid w:val="00B1408D"/>
    <w:rsid w:val="00B1425F"/>
    <w:rsid w:val="00B144D4"/>
    <w:rsid w:val="00B1590D"/>
    <w:rsid w:val="00B177C9"/>
    <w:rsid w:val="00B17F11"/>
    <w:rsid w:val="00B203A2"/>
    <w:rsid w:val="00B208C2"/>
    <w:rsid w:val="00B21810"/>
    <w:rsid w:val="00B223C6"/>
    <w:rsid w:val="00B22461"/>
    <w:rsid w:val="00B229D8"/>
    <w:rsid w:val="00B22BE4"/>
    <w:rsid w:val="00B22E22"/>
    <w:rsid w:val="00B23075"/>
    <w:rsid w:val="00B235F9"/>
    <w:rsid w:val="00B23981"/>
    <w:rsid w:val="00B23AAE"/>
    <w:rsid w:val="00B23BA7"/>
    <w:rsid w:val="00B23DA1"/>
    <w:rsid w:val="00B24862"/>
    <w:rsid w:val="00B25243"/>
    <w:rsid w:val="00B25BEE"/>
    <w:rsid w:val="00B25EBD"/>
    <w:rsid w:val="00B26E5F"/>
    <w:rsid w:val="00B26F5D"/>
    <w:rsid w:val="00B27053"/>
    <w:rsid w:val="00B3007C"/>
    <w:rsid w:val="00B30656"/>
    <w:rsid w:val="00B307A4"/>
    <w:rsid w:val="00B30939"/>
    <w:rsid w:val="00B30DCF"/>
    <w:rsid w:val="00B314C5"/>
    <w:rsid w:val="00B317D6"/>
    <w:rsid w:val="00B31BE8"/>
    <w:rsid w:val="00B31E08"/>
    <w:rsid w:val="00B31F47"/>
    <w:rsid w:val="00B32D3D"/>
    <w:rsid w:val="00B32E1B"/>
    <w:rsid w:val="00B32F8A"/>
    <w:rsid w:val="00B350A4"/>
    <w:rsid w:val="00B35D59"/>
    <w:rsid w:val="00B35D62"/>
    <w:rsid w:val="00B36672"/>
    <w:rsid w:val="00B36BC3"/>
    <w:rsid w:val="00B36E21"/>
    <w:rsid w:val="00B36EBB"/>
    <w:rsid w:val="00B40DB2"/>
    <w:rsid w:val="00B415BF"/>
    <w:rsid w:val="00B4168F"/>
    <w:rsid w:val="00B4279B"/>
    <w:rsid w:val="00B43B4E"/>
    <w:rsid w:val="00B459E1"/>
    <w:rsid w:val="00B4624C"/>
    <w:rsid w:val="00B467A1"/>
    <w:rsid w:val="00B46D15"/>
    <w:rsid w:val="00B4715E"/>
    <w:rsid w:val="00B47399"/>
    <w:rsid w:val="00B501F4"/>
    <w:rsid w:val="00B5161B"/>
    <w:rsid w:val="00B51883"/>
    <w:rsid w:val="00B51D87"/>
    <w:rsid w:val="00B52096"/>
    <w:rsid w:val="00B5254B"/>
    <w:rsid w:val="00B53243"/>
    <w:rsid w:val="00B53E85"/>
    <w:rsid w:val="00B53E92"/>
    <w:rsid w:val="00B54291"/>
    <w:rsid w:val="00B551AE"/>
    <w:rsid w:val="00B56AF0"/>
    <w:rsid w:val="00B57531"/>
    <w:rsid w:val="00B57540"/>
    <w:rsid w:val="00B5757B"/>
    <w:rsid w:val="00B57DD0"/>
    <w:rsid w:val="00B57DD6"/>
    <w:rsid w:val="00B57F7D"/>
    <w:rsid w:val="00B601CB"/>
    <w:rsid w:val="00B60679"/>
    <w:rsid w:val="00B60ECB"/>
    <w:rsid w:val="00B62262"/>
    <w:rsid w:val="00B62F61"/>
    <w:rsid w:val="00B63714"/>
    <w:rsid w:val="00B64154"/>
    <w:rsid w:val="00B646D2"/>
    <w:rsid w:val="00B64735"/>
    <w:rsid w:val="00B6566C"/>
    <w:rsid w:val="00B65731"/>
    <w:rsid w:val="00B65818"/>
    <w:rsid w:val="00B66611"/>
    <w:rsid w:val="00B66813"/>
    <w:rsid w:val="00B704AB"/>
    <w:rsid w:val="00B715AF"/>
    <w:rsid w:val="00B715D4"/>
    <w:rsid w:val="00B719BB"/>
    <w:rsid w:val="00B71F50"/>
    <w:rsid w:val="00B724B5"/>
    <w:rsid w:val="00B72A08"/>
    <w:rsid w:val="00B736C9"/>
    <w:rsid w:val="00B73B4E"/>
    <w:rsid w:val="00B7434B"/>
    <w:rsid w:val="00B747A2"/>
    <w:rsid w:val="00B749D9"/>
    <w:rsid w:val="00B7557D"/>
    <w:rsid w:val="00B7572D"/>
    <w:rsid w:val="00B75A86"/>
    <w:rsid w:val="00B75E54"/>
    <w:rsid w:val="00B77FC3"/>
    <w:rsid w:val="00B8041C"/>
    <w:rsid w:val="00B811F1"/>
    <w:rsid w:val="00B82A2E"/>
    <w:rsid w:val="00B82FA2"/>
    <w:rsid w:val="00B83788"/>
    <w:rsid w:val="00B83DB9"/>
    <w:rsid w:val="00B842CE"/>
    <w:rsid w:val="00B84720"/>
    <w:rsid w:val="00B85744"/>
    <w:rsid w:val="00B85BD7"/>
    <w:rsid w:val="00B86447"/>
    <w:rsid w:val="00B866FB"/>
    <w:rsid w:val="00B873CD"/>
    <w:rsid w:val="00B875DE"/>
    <w:rsid w:val="00B876BE"/>
    <w:rsid w:val="00B87B0B"/>
    <w:rsid w:val="00B90184"/>
    <w:rsid w:val="00B90269"/>
    <w:rsid w:val="00B902F2"/>
    <w:rsid w:val="00B91094"/>
    <w:rsid w:val="00B91715"/>
    <w:rsid w:val="00B9199F"/>
    <w:rsid w:val="00B922AA"/>
    <w:rsid w:val="00B92C08"/>
    <w:rsid w:val="00B92FC2"/>
    <w:rsid w:val="00B933BD"/>
    <w:rsid w:val="00B93676"/>
    <w:rsid w:val="00B93B27"/>
    <w:rsid w:val="00B93D7B"/>
    <w:rsid w:val="00B94381"/>
    <w:rsid w:val="00B94E6A"/>
    <w:rsid w:val="00B95B27"/>
    <w:rsid w:val="00B95CBE"/>
    <w:rsid w:val="00B96294"/>
    <w:rsid w:val="00B96468"/>
    <w:rsid w:val="00B96B48"/>
    <w:rsid w:val="00B97EA8"/>
    <w:rsid w:val="00BA08A8"/>
    <w:rsid w:val="00BA228B"/>
    <w:rsid w:val="00BA2751"/>
    <w:rsid w:val="00BA2B41"/>
    <w:rsid w:val="00BA2C35"/>
    <w:rsid w:val="00BA2C45"/>
    <w:rsid w:val="00BA3A07"/>
    <w:rsid w:val="00BA3B9F"/>
    <w:rsid w:val="00BA40C3"/>
    <w:rsid w:val="00BA5686"/>
    <w:rsid w:val="00BA5DCA"/>
    <w:rsid w:val="00BA5E0D"/>
    <w:rsid w:val="00BA5E92"/>
    <w:rsid w:val="00BA648D"/>
    <w:rsid w:val="00BA67BA"/>
    <w:rsid w:val="00BA6AF5"/>
    <w:rsid w:val="00BA7012"/>
    <w:rsid w:val="00BA7266"/>
    <w:rsid w:val="00BB02A5"/>
    <w:rsid w:val="00BB0882"/>
    <w:rsid w:val="00BB0A8A"/>
    <w:rsid w:val="00BB104F"/>
    <w:rsid w:val="00BB1B46"/>
    <w:rsid w:val="00BB2845"/>
    <w:rsid w:val="00BB2F77"/>
    <w:rsid w:val="00BB2F9D"/>
    <w:rsid w:val="00BB3119"/>
    <w:rsid w:val="00BB31D5"/>
    <w:rsid w:val="00BB384E"/>
    <w:rsid w:val="00BB3E36"/>
    <w:rsid w:val="00BB4EA4"/>
    <w:rsid w:val="00BB58F6"/>
    <w:rsid w:val="00BB5E09"/>
    <w:rsid w:val="00BB61C9"/>
    <w:rsid w:val="00BB6CC5"/>
    <w:rsid w:val="00BB7A4C"/>
    <w:rsid w:val="00BC129E"/>
    <w:rsid w:val="00BC19E4"/>
    <w:rsid w:val="00BC1DE7"/>
    <w:rsid w:val="00BC2C75"/>
    <w:rsid w:val="00BC2DFD"/>
    <w:rsid w:val="00BC4006"/>
    <w:rsid w:val="00BC4B76"/>
    <w:rsid w:val="00BC5188"/>
    <w:rsid w:val="00BC71F0"/>
    <w:rsid w:val="00BC7FD8"/>
    <w:rsid w:val="00BD1676"/>
    <w:rsid w:val="00BD18E8"/>
    <w:rsid w:val="00BD239E"/>
    <w:rsid w:val="00BD2758"/>
    <w:rsid w:val="00BD2E5D"/>
    <w:rsid w:val="00BD2EB7"/>
    <w:rsid w:val="00BD32EB"/>
    <w:rsid w:val="00BD40A3"/>
    <w:rsid w:val="00BD43B0"/>
    <w:rsid w:val="00BD4BAF"/>
    <w:rsid w:val="00BD4C73"/>
    <w:rsid w:val="00BD5033"/>
    <w:rsid w:val="00BD52AB"/>
    <w:rsid w:val="00BD5891"/>
    <w:rsid w:val="00BD6484"/>
    <w:rsid w:val="00BD658A"/>
    <w:rsid w:val="00BD65D1"/>
    <w:rsid w:val="00BD737E"/>
    <w:rsid w:val="00BE2452"/>
    <w:rsid w:val="00BE2943"/>
    <w:rsid w:val="00BE316E"/>
    <w:rsid w:val="00BE3539"/>
    <w:rsid w:val="00BE36F2"/>
    <w:rsid w:val="00BE3A88"/>
    <w:rsid w:val="00BE4A33"/>
    <w:rsid w:val="00BE50E4"/>
    <w:rsid w:val="00BE5421"/>
    <w:rsid w:val="00BE5E2F"/>
    <w:rsid w:val="00BE6641"/>
    <w:rsid w:val="00BE6C71"/>
    <w:rsid w:val="00BE7581"/>
    <w:rsid w:val="00BE7C0B"/>
    <w:rsid w:val="00BF051D"/>
    <w:rsid w:val="00BF0F6C"/>
    <w:rsid w:val="00BF137D"/>
    <w:rsid w:val="00BF1574"/>
    <w:rsid w:val="00BF1B11"/>
    <w:rsid w:val="00BF1CBA"/>
    <w:rsid w:val="00BF224C"/>
    <w:rsid w:val="00BF2415"/>
    <w:rsid w:val="00BF2735"/>
    <w:rsid w:val="00BF2A34"/>
    <w:rsid w:val="00BF2C70"/>
    <w:rsid w:val="00BF2EEF"/>
    <w:rsid w:val="00BF3FA1"/>
    <w:rsid w:val="00BF4DB0"/>
    <w:rsid w:val="00BF51C8"/>
    <w:rsid w:val="00BF59F5"/>
    <w:rsid w:val="00BF5AED"/>
    <w:rsid w:val="00BF6E2C"/>
    <w:rsid w:val="00BF7180"/>
    <w:rsid w:val="00BF7D2B"/>
    <w:rsid w:val="00C0032E"/>
    <w:rsid w:val="00C01000"/>
    <w:rsid w:val="00C01A05"/>
    <w:rsid w:val="00C01BD1"/>
    <w:rsid w:val="00C01DD6"/>
    <w:rsid w:val="00C01FD6"/>
    <w:rsid w:val="00C02001"/>
    <w:rsid w:val="00C02217"/>
    <w:rsid w:val="00C02491"/>
    <w:rsid w:val="00C025CE"/>
    <w:rsid w:val="00C02A23"/>
    <w:rsid w:val="00C02C16"/>
    <w:rsid w:val="00C03721"/>
    <w:rsid w:val="00C038C0"/>
    <w:rsid w:val="00C03EEF"/>
    <w:rsid w:val="00C044FC"/>
    <w:rsid w:val="00C04A6C"/>
    <w:rsid w:val="00C04D7F"/>
    <w:rsid w:val="00C04E68"/>
    <w:rsid w:val="00C051E3"/>
    <w:rsid w:val="00C05CD6"/>
    <w:rsid w:val="00C05FC8"/>
    <w:rsid w:val="00C064CD"/>
    <w:rsid w:val="00C065FE"/>
    <w:rsid w:val="00C06C71"/>
    <w:rsid w:val="00C11609"/>
    <w:rsid w:val="00C117E4"/>
    <w:rsid w:val="00C11933"/>
    <w:rsid w:val="00C13344"/>
    <w:rsid w:val="00C13A4F"/>
    <w:rsid w:val="00C13B02"/>
    <w:rsid w:val="00C14007"/>
    <w:rsid w:val="00C1434D"/>
    <w:rsid w:val="00C14472"/>
    <w:rsid w:val="00C15B1A"/>
    <w:rsid w:val="00C16FE7"/>
    <w:rsid w:val="00C17223"/>
    <w:rsid w:val="00C17291"/>
    <w:rsid w:val="00C17318"/>
    <w:rsid w:val="00C17A0F"/>
    <w:rsid w:val="00C17E88"/>
    <w:rsid w:val="00C17F69"/>
    <w:rsid w:val="00C20648"/>
    <w:rsid w:val="00C20A8C"/>
    <w:rsid w:val="00C21329"/>
    <w:rsid w:val="00C22A88"/>
    <w:rsid w:val="00C232F9"/>
    <w:rsid w:val="00C23456"/>
    <w:rsid w:val="00C2373E"/>
    <w:rsid w:val="00C24222"/>
    <w:rsid w:val="00C24388"/>
    <w:rsid w:val="00C24454"/>
    <w:rsid w:val="00C245EC"/>
    <w:rsid w:val="00C2477A"/>
    <w:rsid w:val="00C248EC"/>
    <w:rsid w:val="00C25901"/>
    <w:rsid w:val="00C25C38"/>
    <w:rsid w:val="00C2603D"/>
    <w:rsid w:val="00C26D43"/>
    <w:rsid w:val="00C26E2B"/>
    <w:rsid w:val="00C27F84"/>
    <w:rsid w:val="00C30133"/>
    <w:rsid w:val="00C3066F"/>
    <w:rsid w:val="00C30A96"/>
    <w:rsid w:val="00C30E8D"/>
    <w:rsid w:val="00C30EA7"/>
    <w:rsid w:val="00C3101F"/>
    <w:rsid w:val="00C3135D"/>
    <w:rsid w:val="00C3355D"/>
    <w:rsid w:val="00C3363A"/>
    <w:rsid w:val="00C34008"/>
    <w:rsid w:val="00C34A5E"/>
    <w:rsid w:val="00C34BDD"/>
    <w:rsid w:val="00C35A38"/>
    <w:rsid w:val="00C36103"/>
    <w:rsid w:val="00C3674F"/>
    <w:rsid w:val="00C3685F"/>
    <w:rsid w:val="00C36D80"/>
    <w:rsid w:val="00C371ED"/>
    <w:rsid w:val="00C37365"/>
    <w:rsid w:val="00C37B12"/>
    <w:rsid w:val="00C37E32"/>
    <w:rsid w:val="00C41030"/>
    <w:rsid w:val="00C41DF9"/>
    <w:rsid w:val="00C4216B"/>
    <w:rsid w:val="00C4267A"/>
    <w:rsid w:val="00C43338"/>
    <w:rsid w:val="00C4349F"/>
    <w:rsid w:val="00C43B64"/>
    <w:rsid w:val="00C44E7D"/>
    <w:rsid w:val="00C451F2"/>
    <w:rsid w:val="00C45B1D"/>
    <w:rsid w:val="00C50BDB"/>
    <w:rsid w:val="00C50C36"/>
    <w:rsid w:val="00C50ED7"/>
    <w:rsid w:val="00C51E22"/>
    <w:rsid w:val="00C51F64"/>
    <w:rsid w:val="00C51FA3"/>
    <w:rsid w:val="00C52947"/>
    <w:rsid w:val="00C52A85"/>
    <w:rsid w:val="00C53D99"/>
    <w:rsid w:val="00C53F13"/>
    <w:rsid w:val="00C5430B"/>
    <w:rsid w:val="00C550C6"/>
    <w:rsid w:val="00C55F5D"/>
    <w:rsid w:val="00C569C9"/>
    <w:rsid w:val="00C5757E"/>
    <w:rsid w:val="00C57BE2"/>
    <w:rsid w:val="00C57F81"/>
    <w:rsid w:val="00C60086"/>
    <w:rsid w:val="00C6029E"/>
    <w:rsid w:val="00C60E2F"/>
    <w:rsid w:val="00C625E5"/>
    <w:rsid w:val="00C638F2"/>
    <w:rsid w:val="00C63B52"/>
    <w:rsid w:val="00C641AE"/>
    <w:rsid w:val="00C642F4"/>
    <w:rsid w:val="00C649BE"/>
    <w:rsid w:val="00C65659"/>
    <w:rsid w:val="00C66749"/>
    <w:rsid w:val="00C66954"/>
    <w:rsid w:val="00C66B00"/>
    <w:rsid w:val="00C670EF"/>
    <w:rsid w:val="00C674E6"/>
    <w:rsid w:val="00C679B3"/>
    <w:rsid w:val="00C7013C"/>
    <w:rsid w:val="00C7335C"/>
    <w:rsid w:val="00C73646"/>
    <w:rsid w:val="00C74642"/>
    <w:rsid w:val="00C747FE"/>
    <w:rsid w:val="00C74810"/>
    <w:rsid w:val="00C74F4A"/>
    <w:rsid w:val="00C75AD4"/>
    <w:rsid w:val="00C76766"/>
    <w:rsid w:val="00C76C9C"/>
    <w:rsid w:val="00C774B0"/>
    <w:rsid w:val="00C77D2E"/>
    <w:rsid w:val="00C8067E"/>
    <w:rsid w:val="00C806BA"/>
    <w:rsid w:val="00C8179A"/>
    <w:rsid w:val="00C820CC"/>
    <w:rsid w:val="00C82FFE"/>
    <w:rsid w:val="00C834B3"/>
    <w:rsid w:val="00C839E3"/>
    <w:rsid w:val="00C86614"/>
    <w:rsid w:val="00C8759C"/>
    <w:rsid w:val="00C876CD"/>
    <w:rsid w:val="00C9045D"/>
    <w:rsid w:val="00C90B52"/>
    <w:rsid w:val="00C90C38"/>
    <w:rsid w:val="00C91016"/>
    <w:rsid w:val="00C91668"/>
    <w:rsid w:val="00C927BE"/>
    <w:rsid w:val="00C9316C"/>
    <w:rsid w:val="00C9321D"/>
    <w:rsid w:val="00C93380"/>
    <w:rsid w:val="00C94800"/>
    <w:rsid w:val="00C94876"/>
    <w:rsid w:val="00C95842"/>
    <w:rsid w:val="00C95BD6"/>
    <w:rsid w:val="00C9626A"/>
    <w:rsid w:val="00C971C2"/>
    <w:rsid w:val="00C97553"/>
    <w:rsid w:val="00C97660"/>
    <w:rsid w:val="00C9789B"/>
    <w:rsid w:val="00C97C9C"/>
    <w:rsid w:val="00CA0008"/>
    <w:rsid w:val="00CA0E40"/>
    <w:rsid w:val="00CA12E3"/>
    <w:rsid w:val="00CA276E"/>
    <w:rsid w:val="00CA2827"/>
    <w:rsid w:val="00CA320E"/>
    <w:rsid w:val="00CA44C1"/>
    <w:rsid w:val="00CA4C48"/>
    <w:rsid w:val="00CA518E"/>
    <w:rsid w:val="00CA5315"/>
    <w:rsid w:val="00CA53C5"/>
    <w:rsid w:val="00CA59F2"/>
    <w:rsid w:val="00CA6054"/>
    <w:rsid w:val="00CA64B8"/>
    <w:rsid w:val="00CA658E"/>
    <w:rsid w:val="00CA676E"/>
    <w:rsid w:val="00CA6BCC"/>
    <w:rsid w:val="00CA74B3"/>
    <w:rsid w:val="00CA7BF5"/>
    <w:rsid w:val="00CB08F9"/>
    <w:rsid w:val="00CB0C61"/>
    <w:rsid w:val="00CB0C8F"/>
    <w:rsid w:val="00CB0EFF"/>
    <w:rsid w:val="00CB227C"/>
    <w:rsid w:val="00CB26E3"/>
    <w:rsid w:val="00CB3155"/>
    <w:rsid w:val="00CB34A7"/>
    <w:rsid w:val="00CB39FC"/>
    <w:rsid w:val="00CB3C5D"/>
    <w:rsid w:val="00CB43E1"/>
    <w:rsid w:val="00CB4412"/>
    <w:rsid w:val="00CB511D"/>
    <w:rsid w:val="00CB52A5"/>
    <w:rsid w:val="00CB656B"/>
    <w:rsid w:val="00CB6934"/>
    <w:rsid w:val="00CB6AEF"/>
    <w:rsid w:val="00CB6C29"/>
    <w:rsid w:val="00CC0530"/>
    <w:rsid w:val="00CC08F4"/>
    <w:rsid w:val="00CC0DA9"/>
    <w:rsid w:val="00CC1207"/>
    <w:rsid w:val="00CC20B8"/>
    <w:rsid w:val="00CC22DF"/>
    <w:rsid w:val="00CC25AB"/>
    <w:rsid w:val="00CC340A"/>
    <w:rsid w:val="00CC42B4"/>
    <w:rsid w:val="00CC43D1"/>
    <w:rsid w:val="00CC4B1B"/>
    <w:rsid w:val="00CC4C61"/>
    <w:rsid w:val="00CC6AFA"/>
    <w:rsid w:val="00CC7819"/>
    <w:rsid w:val="00CC7BB6"/>
    <w:rsid w:val="00CD0210"/>
    <w:rsid w:val="00CD0318"/>
    <w:rsid w:val="00CD068E"/>
    <w:rsid w:val="00CD08E6"/>
    <w:rsid w:val="00CD2FB7"/>
    <w:rsid w:val="00CD38E7"/>
    <w:rsid w:val="00CD3EC4"/>
    <w:rsid w:val="00CD4044"/>
    <w:rsid w:val="00CD450A"/>
    <w:rsid w:val="00CD483D"/>
    <w:rsid w:val="00CD4C68"/>
    <w:rsid w:val="00CD5015"/>
    <w:rsid w:val="00CD5B4A"/>
    <w:rsid w:val="00CD5D2D"/>
    <w:rsid w:val="00CD65D0"/>
    <w:rsid w:val="00CD6E52"/>
    <w:rsid w:val="00CD6EAC"/>
    <w:rsid w:val="00CD7417"/>
    <w:rsid w:val="00CD779E"/>
    <w:rsid w:val="00CD7AA8"/>
    <w:rsid w:val="00CD7B20"/>
    <w:rsid w:val="00CE03BB"/>
    <w:rsid w:val="00CE06A7"/>
    <w:rsid w:val="00CE09C6"/>
    <w:rsid w:val="00CE1132"/>
    <w:rsid w:val="00CE1739"/>
    <w:rsid w:val="00CE1F22"/>
    <w:rsid w:val="00CE28EF"/>
    <w:rsid w:val="00CE2CA1"/>
    <w:rsid w:val="00CE2E64"/>
    <w:rsid w:val="00CE3EE9"/>
    <w:rsid w:val="00CE4D54"/>
    <w:rsid w:val="00CE585F"/>
    <w:rsid w:val="00CE7158"/>
    <w:rsid w:val="00CE7253"/>
    <w:rsid w:val="00CF0DB7"/>
    <w:rsid w:val="00CF0FB5"/>
    <w:rsid w:val="00CF14EF"/>
    <w:rsid w:val="00CF19BE"/>
    <w:rsid w:val="00CF317F"/>
    <w:rsid w:val="00CF340A"/>
    <w:rsid w:val="00CF3E15"/>
    <w:rsid w:val="00CF4461"/>
    <w:rsid w:val="00CF4552"/>
    <w:rsid w:val="00CF7B7D"/>
    <w:rsid w:val="00D000FD"/>
    <w:rsid w:val="00D001F1"/>
    <w:rsid w:val="00D003BF"/>
    <w:rsid w:val="00D02299"/>
    <w:rsid w:val="00D02495"/>
    <w:rsid w:val="00D02823"/>
    <w:rsid w:val="00D02E0C"/>
    <w:rsid w:val="00D0338C"/>
    <w:rsid w:val="00D042D4"/>
    <w:rsid w:val="00D04433"/>
    <w:rsid w:val="00D04A54"/>
    <w:rsid w:val="00D04A66"/>
    <w:rsid w:val="00D04CB2"/>
    <w:rsid w:val="00D0591C"/>
    <w:rsid w:val="00D064B2"/>
    <w:rsid w:val="00D06F16"/>
    <w:rsid w:val="00D07D44"/>
    <w:rsid w:val="00D107E8"/>
    <w:rsid w:val="00D10B13"/>
    <w:rsid w:val="00D10C2B"/>
    <w:rsid w:val="00D11B1F"/>
    <w:rsid w:val="00D1238F"/>
    <w:rsid w:val="00D13CEE"/>
    <w:rsid w:val="00D1405C"/>
    <w:rsid w:val="00D1453C"/>
    <w:rsid w:val="00D14B97"/>
    <w:rsid w:val="00D14F7C"/>
    <w:rsid w:val="00D15C3E"/>
    <w:rsid w:val="00D15E96"/>
    <w:rsid w:val="00D16B2C"/>
    <w:rsid w:val="00D16C1B"/>
    <w:rsid w:val="00D20544"/>
    <w:rsid w:val="00D20C62"/>
    <w:rsid w:val="00D21D21"/>
    <w:rsid w:val="00D22529"/>
    <w:rsid w:val="00D225C0"/>
    <w:rsid w:val="00D22BDE"/>
    <w:rsid w:val="00D22EED"/>
    <w:rsid w:val="00D233C7"/>
    <w:rsid w:val="00D23748"/>
    <w:rsid w:val="00D23D04"/>
    <w:rsid w:val="00D24757"/>
    <w:rsid w:val="00D248D0"/>
    <w:rsid w:val="00D25305"/>
    <w:rsid w:val="00D25C13"/>
    <w:rsid w:val="00D25DA6"/>
    <w:rsid w:val="00D25E4B"/>
    <w:rsid w:val="00D267A1"/>
    <w:rsid w:val="00D26A55"/>
    <w:rsid w:val="00D26CA7"/>
    <w:rsid w:val="00D27C97"/>
    <w:rsid w:val="00D30086"/>
    <w:rsid w:val="00D30763"/>
    <w:rsid w:val="00D308EC"/>
    <w:rsid w:val="00D3143C"/>
    <w:rsid w:val="00D3260C"/>
    <w:rsid w:val="00D3391D"/>
    <w:rsid w:val="00D3434D"/>
    <w:rsid w:val="00D34AE1"/>
    <w:rsid w:val="00D34B87"/>
    <w:rsid w:val="00D352A9"/>
    <w:rsid w:val="00D35ECC"/>
    <w:rsid w:val="00D37FDF"/>
    <w:rsid w:val="00D40623"/>
    <w:rsid w:val="00D4063E"/>
    <w:rsid w:val="00D40B41"/>
    <w:rsid w:val="00D40F62"/>
    <w:rsid w:val="00D416B4"/>
    <w:rsid w:val="00D41CA1"/>
    <w:rsid w:val="00D429EF"/>
    <w:rsid w:val="00D43087"/>
    <w:rsid w:val="00D432F7"/>
    <w:rsid w:val="00D433AC"/>
    <w:rsid w:val="00D4377F"/>
    <w:rsid w:val="00D44A9C"/>
    <w:rsid w:val="00D4580C"/>
    <w:rsid w:val="00D45D35"/>
    <w:rsid w:val="00D46621"/>
    <w:rsid w:val="00D47DF1"/>
    <w:rsid w:val="00D50CC0"/>
    <w:rsid w:val="00D5153B"/>
    <w:rsid w:val="00D51A47"/>
    <w:rsid w:val="00D51D8E"/>
    <w:rsid w:val="00D529A0"/>
    <w:rsid w:val="00D52D12"/>
    <w:rsid w:val="00D5332D"/>
    <w:rsid w:val="00D53837"/>
    <w:rsid w:val="00D53D7A"/>
    <w:rsid w:val="00D53E02"/>
    <w:rsid w:val="00D546F1"/>
    <w:rsid w:val="00D54A28"/>
    <w:rsid w:val="00D54BE3"/>
    <w:rsid w:val="00D54CA9"/>
    <w:rsid w:val="00D54E8D"/>
    <w:rsid w:val="00D550E2"/>
    <w:rsid w:val="00D55390"/>
    <w:rsid w:val="00D559AC"/>
    <w:rsid w:val="00D55EA8"/>
    <w:rsid w:val="00D56130"/>
    <w:rsid w:val="00D561D6"/>
    <w:rsid w:val="00D56D83"/>
    <w:rsid w:val="00D56FDD"/>
    <w:rsid w:val="00D576DE"/>
    <w:rsid w:val="00D57B57"/>
    <w:rsid w:val="00D57FD2"/>
    <w:rsid w:val="00D60BAF"/>
    <w:rsid w:val="00D61EC5"/>
    <w:rsid w:val="00D627C5"/>
    <w:rsid w:val="00D62BC0"/>
    <w:rsid w:val="00D62CD6"/>
    <w:rsid w:val="00D63653"/>
    <w:rsid w:val="00D63920"/>
    <w:rsid w:val="00D63EA8"/>
    <w:rsid w:val="00D6469D"/>
    <w:rsid w:val="00D65849"/>
    <w:rsid w:val="00D65AFA"/>
    <w:rsid w:val="00D66987"/>
    <w:rsid w:val="00D66EEE"/>
    <w:rsid w:val="00D66F91"/>
    <w:rsid w:val="00D6796F"/>
    <w:rsid w:val="00D67C4F"/>
    <w:rsid w:val="00D70046"/>
    <w:rsid w:val="00D70154"/>
    <w:rsid w:val="00D70178"/>
    <w:rsid w:val="00D70861"/>
    <w:rsid w:val="00D7098C"/>
    <w:rsid w:val="00D71394"/>
    <w:rsid w:val="00D72101"/>
    <w:rsid w:val="00D7272C"/>
    <w:rsid w:val="00D72B6C"/>
    <w:rsid w:val="00D732FE"/>
    <w:rsid w:val="00D733CC"/>
    <w:rsid w:val="00D733F3"/>
    <w:rsid w:val="00D74828"/>
    <w:rsid w:val="00D749FE"/>
    <w:rsid w:val="00D74E25"/>
    <w:rsid w:val="00D755EF"/>
    <w:rsid w:val="00D758DE"/>
    <w:rsid w:val="00D75C3C"/>
    <w:rsid w:val="00D75CD8"/>
    <w:rsid w:val="00D762C9"/>
    <w:rsid w:val="00D76697"/>
    <w:rsid w:val="00D76C00"/>
    <w:rsid w:val="00D7721A"/>
    <w:rsid w:val="00D778FD"/>
    <w:rsid w:val="00D77E89"/>
    <w:rsid w:val="00D80A5D"/>
    <w:rsid w:val="00D81986"/>
    <w:rsid w:val="00D819F2"/>
    <w:rsid w:val="00D820B2"/>
    <w:rsid w:val="00D82C91"/>
    <w:rsid w:val="00D833BD"/>
    <w:rsid w:val="00D83493"/>
    <w:rsid w:val="00D840FA"/>
    <w:rsid w:val="00D84392"/>
    <w:rsid w:val="00D84EEF"/>
    <w:rsid w:val="00D84FAA"/>
    <w:rsid w:val="00D8518A"/>
    <w:rsid w:val="00D8595B"/>
    <w:rsid w:val="00D85EF9"/>
    <w:rsid w:val="00D86B2D"/>
    <w:rsid w:val="00D87076"/>
    <w:rsid w:val="00D87BAB"/>
    <w:rsid w:val="00D91537"/>
    <w:rsid w:val="00D92034"/>
    <w:rsid w:val="00D9204A"/>
    <w:rsid w:val="00D925F6"/>
    <w:rsid w:val="00D92983"/>
    <w:rsid w:val="00D92E9C"/>
    <w:rsid w:val="00D92F48"/>
    <w:rsid w:val="00D931D7"/>
    <w:rsid w:val="00D935AD"/>
    <w:rsid w:val="00D93908"/>
    <w:rsid w:val="00D941C2"/>
    <w:rsid w:val="00D94321"/>
    <w:rsid w:val="00D94566"/>
    <w:rsid w:val="00D948C3"/>
    <w:rsid w:val="00D95341"/>
    <w:rsid w:val="00D9657E"/>
    <w:rsid w:val="00D9680B"/>
    <w:rsid w:val="00D96AE4"/>
    <w:rsid w:val="00D96D0E"/>
    <w:rsid w:val="00D9794F"/>
    <w:rsid w:val="00DA091E"/>
    <w:rsid w:val="00DA09E0"/>
    <w:rsid w:val="00DA0BCC"/>
    <w:rsid w:val="00DA0F7F"/>
    <w:rsid w:val="00DA121B"/>
    <w:rsid w:val="00DA1EC8"/>
    <w:rsid w:val="00DA1F9D"/>
    <w:rsid w:val="00DA227C"/>
    <w:rsid w:val="00DA2509"/>
    <w:rsid w:val="00DA2E80"/>
    <w:rsid w:val="00DA4FC5"/>
    <w:rsid w:val="00DA50C2"/>
    <w:rsid w:val="00DA518C"/>
    <w:rsid w:val="00DA663B"/>
    <w:rsid w:val="00DA6661"/>
    <w:rsid w:val="00DA7ECC"/>
    <w:rsid w:val="00DB1CB1"/>
    <w:rsid w:val="00DB2010"/>
    <w:rsid w:val="00DB2187"/>
    <w:rsid w:val="00DB286F"/>
    <w:rsid w:val="00DB2F45"/>
    <w:rsid w:val="00DB3067"/>
    <w:rsid w:val="00DB507E"/>
    <w:rsid w:val="00DB5147"/>
    <w:rsid w:val="00DB5592"/>
    <w:rsid w:val="00DB56C1"/>
    <w:rsid w:val="00DB5FE5"/>
    <w:rsid w:val="00DB61AE"/>
    <w:rsid w:val="00DB646A"/>
    <w:rsid w:val="00DB68BB"/>
    <w:rsid w:val="00DB71FE"/>
    <w:rsid w:val="00DC16FC"/>
    <w:rsid w:val="00DC1C2F"/>
    <w:rsid w:val="00DC1E51"/>
    <w:rsid w:val="00DC2337"/>
    <w:rsid w:val="00DC29E2"/>
    <w:rsid w:val="00DC2EAA"/>
    <w:rsid w:val="00DC2F90"/>
    <w:rsid w:val="00DC425C"/>
    <w:rsid w:val="00DC4C79"/>
    <w:rsid w:val="00DC4F54"/>
    <w:rsid w:val="00DC52AE"/>
    <w:rsid w:val="00DC5DCD"/>
    <w:rsid w:val="00DC722F"/>
    <w:rsid w:val="00DC72CD"/>
    <w:rsid w:val="00DC7607"/>
    <w:rsid w:val="00DC7CDB"/>
    <w:rsid w:val="00DD06A7"/>
    <w:rsid w:val="00DD155A"/>
    <w:rsid w:val="00DD1875"/>
    <w:rsid w:val="00DD187B"/>
    <w:rsid w:val="00DD1892"/>
    <w:rsid w:val="00DD1D05"/>
    <w:rsid w:val="00DD37FF"/>
    <w:rsid w:val="00DD4C32"/>
    <w:rsid w:val="00DD4F87"/>
    <w:rsid w:val="00DD5278"/>
    <w:rsid w:val="00DD5486"/>
    <w:rsid w:val="00DD582A"/>
    <w:rsid w:val="00DD5A59"/>
    <w:rsid w:val="00DD5F71"/>
    <w:rsid w:val="00DD62AA"/>
    <w:rsid w:val="00DD6922"/>
    <w:rsid w:val="00DD6C76"/>
    <w:rsid w:val="00DD6D56"/>
    <w:rsid w:val="00DD6E60"/>
    <w:rsid w:val="00DD7547"/>
    <w:rsid w:val="00DD769A"/>
    <w:rsid w:val="00DE0BFD"/>
    <w:rsid w:val="00DE14AE"/>
    <w:rsid w:val="00DE15EB"/>
    <w:rsid w:val="00DE183C"/>
    <w:rsid w:val="00DE3A0D"/>
    <w:rsid w:val="00DE4136"/>
    <w:rsid w:val="00DE45D5"/>
    <w:rsid w:val="00DE4781"/>
    <w:rsid w:val="00DE4BEB"/>
    <w:rsid w:val="00DE5920"/>
    <w:rsid w:val="00DE6559"/>
    <w:rsid w:val="00DF07A8"/>
    <w:rsid w:val="00DF09C4"/>
    <w:rsid w:val="00DF0C93"/>
    <w:rsid w:val="00DF2639"/>
    <w:rsid w:val="00DF350F"/>
    <w:rsid w:val="00DF3CFA"/>
    <w:rsid w:val="00DF3D81"/>
    <w:rsid w:val="00DF3DB4"/>
    <w:rsid w:val="00DF452E"/>
    <w:rsid w:val="00DF4E38"/>
    <w:rsid w:val="00DF60A1"/>
    <w:rsid w:val="00DF60A7"/>
    <w:rsid w:val="00DF790D"/>
    <w:rsid w:val="00E00069"/>
    <w:rsid w:val="00E00674"/>
    <w:rsid w:val="00E00777"/>
    <w:rsid w:val="00E00941"/>
    <w:rsid w:val="00E017B5"/>
    <w:rsid w:val="00E025F3"/>
    <w:rsid w:val="00E0349A"/>
    <w:rsid w:val="00E038CB"/>
    <w:rsid w:val="00E03BB6"/>
    <w:rsid w:val="00E03E3C"/>
    <w:rsid w:val="00E0530A"/>
    <w:rsid w:val="00E053D5"/>
    <w:rsid w:val="00E05F1F"/>
    <w:rsid w:val="00E0634A"/>
    <w:rsid w:val="00E06D9D"/>
    <w:rsid w:val="00E070E8"/>
    <w:rsid w:val="00E07152"/>
    <w:rsid w:val="00E0720F"/>
    <w:rsid w:val="00E07290"/>
    <w:rsid w:val="00E076F0"/>
    <w:rsid w:val="00E07E35"/>
    <w:rsid w:val="00E10602"/>
    <w:rsid w:val="00E10BEF"/>
    <w:rsid w:val="00E10DCA"/>
    <w:rsid w:val="00E11410"/>
    <w:rsid w:val="00E125EF"/>
    <w:rsid w:val="00E13835"/>
    <w:rsid w:val="00E13AFF"/>
    <w:rsid w:val="00E13F8A"/>
    <w:rsid w:val="00E13FDA"/>
    <w:rsid w:val="00E1404D"/>
    <w:rsid w:val="00E140E0"/>
    <w:rsid w:val="00E1415D"/>
    <w:rsid w:val="00E14AFF"/>
    <w:rsid w:val="00E15AEC"/>
    <w:rsid w:val="00E169A0"/>
    <w:rsid w:val="00E16C1E"/>
    <w:rsid w:val="00E20E8B"/>
    <w:rsid w:val="00E22F7F"/>
    <w:rsid w:val="00E255C8"/>
    <w:rsid w:val="00E25906"/>
    <w:rsid w:val="00E25E39"/>
    <w:rsid w:val="00E26013"/>
    <w:rsid w:val="00E2640A"/>
    <w:rsid w:val="00E2666A"/>
    <w:rsid w:val="00E26B14"/>
    <w:rsid w:val="00E27464"/>
    <w:rsid w:val="00E30762"/>
    <w:rsid w:val="00E31FD5"/>
    <w:rsid w:val="00E325FA"/>
    <w:rsid w:val="00E32F73"/>
    <w:rsid w:val="00E33274"/>
    <w:rsid w:val="00E33B77"/>
    <w:rsid w:val="00E342CC"/>
    <w:rsid w:val="00E34672"/>
    <w:rsid w:val="00E34838"/>
    <w:rsid w:val="00E34B6D"/>
    <w:rsid w:val="00E35D7A"/>
    <w:rsid w:val="00E3710B"/>
    <w:rsid w:val="00E373B1"/>
    <w:rsid w:val="00E37D82"/>
    <w:rsid w:val="00E37E47"/>
    <w:rsid w:val="00E40651"/>
    <w:rsid w:val="00E40B92"/>
    <w:rsid w:val="00E40DD2"/>
    <w:rsid w:val="00E413C3"/>
    <w:rsid w:val="00E4166A"/>
    <w:rsid w:val="00E41C83"/>
    <w:rsid w:val="00E41E42"/>
    <w:rsid w:val="00E426B7"/>
    <w:rsid w:val="00E42A60"/>
    <w:rsid w:val="00E42C56"/>
    <w:rsid w:val="00E4348F"/>
    <w:rsid w:val="00E43B80"/>
    <w:rsid w:val="00E44A58"/>
    <w:rsid w:val="00E44F97"/>
    <w:rsid w:val="00E45303"/>
    <w:rsid w:val="00E45446"/>
    <w:rsid w:val="00E4581A"/>
    <w:rsid w:val="00E46EA6"/>
    <w:rsid w:val="00E47267"/>
    <w:rsid w:val="00E4751F"/>
    <w:rsid w:val="00E47AAF"/>
    <w:rsid w:val="00E5264A"/>
    <w:rsid w:val="00E52CA6"/>
    <w:rsid w:val="00E53A2F"/>
    <w:rsid w:val="00E547BA"/>
    <w:rsid w:val="00E54B3A"/>
    <w:rsid w:val="00E55B29"/>
    <w:rsid w:val="00E56E31"/>
    <w:rsid w:val="00E5776C"/>
    <w:rsid w:val="00E60B5D"/>
    <w:rsid w:val="00E60D3F"/>
    <w:rsid w:val="00E61213"/>
    <w:rsid w:val="00E6243B"/>
    <w:rsid w:val="00E629A6"/>
    <w:rsid w:val="00E630AA"/>
    <w:rsid w:val="00E63347"/>
    <w:rsid w:val="00E637AA"/>
    <w:rsid w:val="00E638FF"/>
    <w:rsid w:val="00E64D8F"/>
    <w:rsid w:val="00E64E35"/>
    <w:rsid w:val="00E6544C"/>
    <w:rsid w:val="00E65550"/>
    <w:rsid w:val="00E656CD"/>
    <w:rsid w:val="00E6618A"/>
    <w:rsid w:val="00E665A0"/>
    <w:rsid w:val="00E665DA"/>
    <w:rsid w:val="00E67008"/>
    <w:rsid w:val="00E67653"/>
    <w:rsid w:val="00E67D2A"/>
    <w:rsid w:val="00E7018D"/>
    <w:rsid w:val="00E709A3"/>
    <w:rsid w:val="00E70C5A"/>
    <w:rsid w:val="00E70FCB"/>
    <w:rsid w:val="00E715A0"/>
    <w:rsid w:val="00E71AA7"/>
    <w:rsid w:val="00E71E64"/>
    <w:rsid w:val="00E7226A"/>
    <w:rsid w:val="00E748B6"/>
    <w:rsid w:val="00E74E42"/>
    <w:rsid w:val="00E7509E"/>
    <w:rsid w:val="00E75AB5"/>
    <w:rsid w:val="00E75F8F"/>
    <w:rsid w:val="00E769FC"/>
    <w:rsid w:val="00E77C59"/>
    <w:rsid w:val="00E8250E"/>
    <w:rsid w:val="00E82AC5"/>
    <w:rsid w:val="00E82DC6"/>
    <w:rsid w:val="00E83D30"/>
    <w:rsid w:val="00E842F5"/>
    <w:rsid w:val="00E850D8"/>
    <w:rsid w:val="00E8655F"/>
    <w:rsid w:val="00E8773F"/>
    <w:rsid w:val="00E87A22"/>
    <w:rsid w:val="00E87C87"/>
    <w:rsid w:val="00E87E15"/>
    <w:rsid w:val="00E87FB9"/>
    <w:rsid w:val="00E901B6"/>
    <w:rsid w:val="00E917E7"/>
    <w:rsid w:val="00E91E64"/>
    <w:rsid w:val="00E9267C"/>
    <w:rsid w:val="00E927A0"/>
    <w:rsid w:val="00E939FE"/>
    <w:rsid w:val="00E93E99"/>
    <w:rsid w:val="00E93F32"/>
    <w:rsid w:val="00E947F8"/>
    <w:rsid w:val="00E94DED"/>
    <w:rsid w:val="00E973AA"/>
    <w:rsid w:val="00E97514"/>
    <w:rsid w:val="00EA00F8"/>
    <w:rsid w:val="00EA0655"/>
    <w:rsid w:val="00EA06F3"/>
    <w:rsid w:val="00EA0AB3"/>
    <w:rsid w:val="00EA0EF6"/>
    <w:rsid w:val="00EA1C6F"/>
    <w:rsid w:val="00EA224D"/>
    <w:rsid w:val="00EA2A28"/>
    <w:rsid w:val="00EA2DD8"/>
    <w:rsid w:val="00EA3387"/>
    <w:rsid w:val="00EA3A92"/>
    <w:rsid w:val="00EA4393"/>
    <w:rsid w:val="00EA43C9"/>
    <w:rsid w:val="00EA43D2"/>
    <w:rsid w:val="00EA54EF"/>
    <w:rsid w:val="00EA58CA"/>
    <w:rsid w:val="00EA6720"/>
    <w:rsid w:val="00EA6B47"/>
    <w:rsid w:val="00EA6BA7"/>
    <w:rsid w:val="00EA6CC2"/>
    <w:rsid w:val="00EA6D9D"/>
    <w:rsid w:val="00EA6FE1"/>
    <w:rsid w:val="00EA719A"/>
    <w:rsid w:val="00EA76D7"/>
    <w:rsid w:val="00EB0250"/>
    <w:rsid w:val="00EB041E"/>
    <w:rsid w:val="00EB138D"/>
    <w:rsid w:val="00EB1558"/>
    <w:rsid w:val="00EB2920"/>
    <w:rsid w:val="00EB339C"/>
    <w:rsid w:val="00EB517E"/>
    <w:rsid w:val="00EB5A53"/>
    <w:rsid w:val="00EB6D32"/>
    <w:rsid w:val="00EB7905"/>
    <w:rsid w:val="00EB7B19"/>
    <w:rsid w:val="00EC02C2"/>
    <w:rsid w:val="00EC04D8"/>
    <w:rsid w:val="00EC1078"/>
    <w:rsid w:val="00EC1A5D"/>
    <w:rsid w:val="00EC35D9"/>
    <w:rsid w:val="00EC38AC"/>
    <w:rsid w:val="00EC3A57"/>
    <w:rsid w:val="00EC632E"/>
    <w:rsid w:val="00EC76A0"/>
    <w:rsid w:val="00ED0329"/>
    <w:rsid w:val="00ED0FA5"/>
    <w:rsid w:val="00ED106F"/>
    <w:rsid w:val="00ED261D"/>
    <w:rsid w:val="00ED457D"/>
    <w:rsid w:val="00ED4C8E"/>
    <w:rsid w:val="00ED4FBD"/>
    <w:rsid w:val="00ED62B2"/>
    <w:rsid w:val="00ED6CDB"/>
    <w:rsid w:val="00ED786F"/>
    <w:rsid w:val="00EE0777"/>
    <w:rsid w:val="00EE0BC2"/>
    <w:rsid w:val="00EE1B07"/>
    <w:rsid w:val="00EE2341"/>
    <w:rsid w:val="00EE2394"/>
    <w:rsid w:val="00EE28FD"/>
    <w:rsid w:val="00EE333E"/>
    <w:rsid w:val="00EE3382"/>
    <w:rsid w:val="00EE34C3"/>
    <w:rsid w:val="00EE3543"/>
    <w:rsid w:val="00EE3714"/>
    <w:rsid w:val="00EE52A5"/>
    <w:rsid w:val="00EE5338"/>
    <w:rsid w:val="00EE551F"/>
    <w:rsid w:val="00EE582F"/>
    <w:rsid w:val="00EE59EE"/>
    <w:rsid w:val="00EE5EC0"/>
    <w:rsid w:val="00EE6597"/>
    <w:rsid w:val="00EE65A5"/>
    <w:rsid w:val="00EE6DA4"/>
    <w:rsid w:val="00EE7411"/>
    <w:rsid w:val="00EE7633"/>
    <w:rsid w:val="00EF049F"/>
    <w:rsid w:val="00EF07B4"/>
    <w:rsid w:val="00EF0A45"/>
    <w:rsid w:val="00EF2146"/>
    <w:rsid w:val="00EF3048"/>
    <w:rsid w:val="00EF3482"/>
    <w:rsid w:val="00EF3929"/>
    <w:rsid w:val="00EF3DC7"/>
    <w:rsid w:val="00EF3EE2"/>
    <w:rsid w:val="00EF3FB5"/>
    <w:rsid w:val="00EF5C20"/>
    <w:rsid w:val="00EF6563"/>
    <w:rsid w:val="00EF6780"/>
    <w:rsid w:val="00EF6946"/>
    <w:rsid w:val="00EF7545"/>
    <w:rsid w:val="00F00003"/>
    <w:rsid w:val="00F005E9"/>
    <w:rsid w:val="00F01EDB"/>
    <w:rsid w:val="00F0200A"/>
    <w:rsid w:val="00F028AB"/>
    <w:rsid w:val="00F03707"/>
    <w:rsid w:val="00F04559"/>
    <w:rsid w:val="00F05430"/>
    <w:rsid w:val="00F0653A"/>
    <w:rsid w:val="00F06848"/>
    <w:rsid w:val="00F072D7"/>
    <w:rsid w:val="00F07C82"/>
    <w:rsid w:val="00F106AD"/>
    <w:rsid w:val="00F1072F"/>
    <w:rsid w:val="00F10A2C"/>
    <w:rsid w:val="00F110F5"/>
    <w:rsid w:val="00F112AC"/>
    <w:rsid w:val="00F11D5D"/>
    <w:rsid w:val="00F11E46"/>
    <w:rsid w:val="00F12123"/>
    <w:rsid w:val="00F12624"/>
    <w:rsid w:val="00F12FDC"/>
    <w:rsid w:val="00F1352B"/>
    <w:rsid w:val="00F13819"/>
    <w:rsid w:val="00F13FC9"/>
    <w:rsid w:val="00F14579"/>
    <w:rsid w:val="00F149B6"/>
    <w:rsid w:val="00F16341"/>
    <w:rsid w:val="00F16DF1"/>
    <w:rsid w:val="00F171F7"/>
    <w:rsid w:val="00F20211"/>
    <w:rsid w:val="00F208CE"/>
    <w:rsid w:val="00F20BC5"/>
    <w:rsid w:val="00F20C2C"/>
    <w:rsid w:val="00F20C97"/>
    <w:rsid w:val="00F20E70"/>
    <w:rsid w:val="00F215AD"/>
    <w:rsid w:val="00F219E1"/>
    <w:rsid w:val="00F21C19"/>
    <w:rsid w:val="00F2294D"/>
    <w:rsid w:val="00F22B48"/>
    <w:rsid w:val="00F22FF1"/>
    <w:rsid w:val="00F23C43"/>
    <w:rsid w:val="00F24863"/>
    <w:rsid w:val="00F24B99"/>
    <w:rsid w:val="00F24FB4"/>
    <w:rsid w:val="00F25E44"/>
    <w:rsid w:val="00F26790"/>
    <w:rsid w:val="00F26825"/>
    <w:rsid w:val="00F2783B"/>
    <w:rsid w:val="00F27C3E"/>
    <w:rsid w:val="00F303EF"/>
    <w:rsid w:val="00F30FAD"/>
    <w:rsid w:val="00F313A3"/>
    <w:rsid w:val="00F3148D"/>
    <w:rsid w:val="00F3156B"/>
    <w:rsid w:val="00F316EA"/>
    <w:rsid w:val="00F31CBB"/>
    <w:rsid w:val="00F32360"/>
    <w:rsid w:val="00F33513"/>
    <w:rsid w:val="00F337C9"/>
    <w:rsid w:val="00F34ACB"/>
    <w:rsid w:val="00F34AFF"/>
    <w:rsid w:val="00F34F9E"/>
    <w:rsid w:val="00F351E7"/>
    <w:rsid w:val="00F35577"/>
    <w:rsid w:val="00F3669D"/>
    <w:rsid w:val="00F368ED"/>
    <w:rsid w:val="00F37460"/>
    <w:rsid w:val="00F3772F"/>
    <w:rsid w:val="00F37975"/>
    <w:rsid w:val="00F40DD7"/>
    <w:rsid w:val="00F411F9"/>
    <w:rsid w:val="00F4268C"/>
    <w:rsid w:val="00F42766"/>
    <w:rsid w:val="00F427EF"/>
    <w:rsid w:val="00F4281D"/>
    <w:rsid w:val="00F42A39"/>
    <w:rsid w:val="00F42D11"/>
    <w:rsid w:val="00F43655"/>
    <w:rsid w:val="00F43668"/>
    <w:rsid w:val="00F43801"/>
    <w:rsid w:val="00F43A5F"/>
    <w:rsid w:val="00F44726"/>
    <w:rsid w:val="00F451AE"/>
    <w:rsid w:val="00F4596E"/>
    <w:rsid w:val="00F475ED"/>
    <w:rsid w:val="00F477F3"/>
    <w:rsid w:val="00F47FC4"/>
    <w:rsid w:val="00F50ECD"/>
    <w:rsid w:val="00F5108E"/>
    <w:rsid w:val="00F51239"/>
    <w:rsid w:val="00F5187F"/>
    <w:rsid w:val="00F51DCD"/>
    <w:rsid w:val="00F526B7"/>
    <w:rsid w:val="00F52949"/>
    <w:rsid w:val="00F53B8E"/>
    <w:rsid w:val="00F53E8B"/>
    <w:rsid w:val="00F547F1"/>
    <w:rsid w:val="00F54BA2"/>
    <w:rsid w:val="00F54D44"/>
    <w:rsid w:val="00F55964"/>
    <w:rsid w:val="00F55AD5"/>
    <w:rsid w:val="00F562B7"/>
    <w:rsid w:val="00F563AB"/>
    <w:rsid w:val="00F569FD"/>
    <w:rsid w:val="00F57433"/>
    <w:rsid w:val="00F57802"/>
    <w:rsid w:val="00F57D18"/>
    <w:rsid w:val="00F6019A"/>
    <w:rsid w:val="00F6046D"/>
    <w:rsid w:val="00F60A7F"/>
    <w:rsid w:val="00F615B8"/>
    <w:rsid w:val="00F61F60"/>
    <w:rsid w:val="00F62343"/>
    <w:rsid w:val="00F6259E"/>
    <w:rsid w:val="00F63A19"/>
    <w:rsid w:val="00F63A32"/>
    <w:rsid w:val="00F64409"/>
    <w:rsid w:val="00F644E0"/>
    <w:rsid w:val="00F64747"/>
    <w:rsid w:val="00F648BA"/>
    <w:rsid w:val="00F64978"/>
    <w:rsid w:val="00F6622D"/>
    <w:rsid w:val="00F66439"/>
    <w:rsid w:val="00F668AE"/>
    <w:rsid w:val="00F66BEE"/>
    <w:rsid w:val="00F66FCD"/>
    <w:rsid w:val="00F67031"/>
    <w:rsid w:val="00F672F3"/>
    <w:rsid w:val="00F67AEA"/>
    <w:rsid w:val="00F67E38"/>
    <w:rsid w:val="00F701A6"/>
    <w:rsid w:val="00F705A1"/>
    <w:rsid w:val="00F70C25"/>
    <w:rsid w:val="00F711B2"/>
    <w:rsid w:val="00F713B6"/>
    <w:rsid w:val="00F71B3D"/>
    <w:rsid w:val="00F71D4B"/>
    <w:rsid w:val="00F71DFD"/>
    <w:rsid w:val="00F7268B"/>
    <w:rsid w:val="00F72FFB"/>
    <w:rsid w:val="00F73BE7"/>
    <w:rsid w:val="00F74173"/>
    <w:rsid w:val="00F7536A"/>
    <w:rsid w:val="00F7611A"/>
    <w:rsid w:val="00F76440"/>
    <w:rsid w:val="00F76888"/>
    <w:rsid w:val="00F77D48"/>
    <w:rsid w:val="00F77E7F"/>
    <w:rsid w:val="00F803F0"/>
    <w:rsid w:val="00F805FF"/>
    <w:rsid w:val="00F80A78"/>
    <w:rsid w:val="00F82324"/>
    <w:rsid w:val="00F829C1"/>
    <w:rsid w:val="00F83D66"/>
    <w:rsid w:val="00F84C8F"/>
    <w:rsid w:val="00F84F13"/>
    <w:rsid w:val="00F867D2"/>
    <w:rsid w:val="00F868FD"/>
    <w:rsid w:val="00F87123"/>
    <w:rsid w:val="00F9009A"/>
    <w:rsid w:val="00F90679"/>
    <w:rsid w:val="00F90BC3"/>
    <w:rsid w:val="00F90D7F"/>
    <w:rsid w:val="00F90DA1"/>
    <w:rsid w:val="00F90E75"/>
    <w:rsid w:val="00F92951"/>
    <w:rsid w:val="00F92DB3"/>
    <w:rsid w:val="00F93303"/>
    <w:rsid w:val="00F948B9"/>
    <w:rsid w:val="00F95064"/>
    <w:rsid w:val="00F954AF"/>
    <w:rsid w:val="00F95732"/>
    <w:rsid w:val="00F958E3"/>
    <w:rsid w:val="00F9600D"/>
    <w:rsid w:val="00F968FB"/>
    <w:rsid w:val="00F97460"/>
    <w:rsid w:val="00F974B1"/>
    <w:rsid w:val="00F978B2"/>
    <w:rsid w:val="00F97E04"/>
    <w:rsid w:val="00F97E72"/>
    <w:rsid w:val="00FA05D5"/>
    <w:rsid w:val="00FA0752"/>
    <w:rsid w:val="00FA0E44"/>
    <w:rsid w:val="00FA10C4"/>
    <w:rsid w:val="00FA1797"/>
    <w:rsid w:val="00FA3202"/>
    <w:rsid w:val="00FA40F6"/>
    <w:rsid w:val="00FA41CA"/>
    <w:rsid w:val="00FA5456"/>
    <w:rsid w:val="00FA59A3"/>
    <w:rsid w:val="00FA5DF6"/>
    <w:rsid w:val="00FA5FA8"/>
    <w:rsid w:val="00FA6D84"/>
    <w:rsid w:val="00FB0461"/>
    <w:rsid w:val="00FB14A9"/>
    <w:rsid w:val="00FB2030"/>
    <w:rsid w:val="00FB2A6A"/>
    <w:rsid w:val="00FB2CBB"/>
    <w:rsid w:val="00FB2F66"/>
    <w:rsid w:val="00FB386F"/>
    <w:rsid w:val="00FB4127"/>
    <w:rsid w:val="00FB44F6"/>
    <w:rsid w:val="00FB45AE"/>
    <w:rsid w:val="00FB49F9"/>
    <w:rsid w:val="00FB585D"/>
    <w:rsid w:val="00FB673E"/>
    <w:rsid w:val="00FB74B3"/>
    <w:rsid w:val="00FB74F4"/>
    <w:rsid w:val="00FB7563"/>
    <w:rsid w:val="00FC017F"/>
    <w:rsid w:val="00FC047D"/>
    <w:rsid w:val="00FC0A10"/>
    <w:rsid w:val="00FC0C30"/>
    <w:rsid w:val="00FC0FB0"/>
    <w:rsid w:val="00FC110D"/>
    <w:rsid w:val="00FC11FB"/>
    <w:rsid w:val="00FC12DE"/>
    <w:rsid w:val="00FC14C2"/>
    <w:rsid w:val="00FC1BDC"/>
    <w:rsid w:val="00FC2790"/>
    <w:rsid w:val="00FC4623"/>
    <w:rsid w:val="00FC5238"/>
    <w:rsid w:val="00FC5DD6"/>
    <w:rsid w:val="00FC637C"/>
    <w:rsid w:val="00FC6621"/>
    <w:rsid w:val="00FC680B"/>
    <w:rsid w:val="00FC77DA"/>
    <w:rsid w:val="00FC7AE6"/>
    <w:rsid w:val="00FD045F"/>
    <w:rsid w:val="00FD0CBC"/>
    <w:rsid w:val="00FD12BA"/>
    <w:rsid w:val="00FD1C14"/>
    <w:rsid w:val="00FD1D3D"/>
    <w:rsid w:val="00FD1E76"/>
    <w:rsid w:val="00FD2068"/>
    <w:rsid w:val="00FD249C"/>
    <w:rsid w:val="00FD270F"/>
    <w:rsid w:val="00FD29E2"/>
    <w:rsid w:val="00FD2C73"/>
    <w:rsid w:val="00FD3E2F"/>
    <w:rsid w:val="00FD4632"/>
    <w:rsid w:val="00FD4A8E"/>
    <w:rsid w:val="00FD607D"/>
    <w:rsid w:val="00FD6356"/>
    <w:rsid w:val="00FD6497"/>
    <w:rsid w:val="00FD6B58"/>
    <w:rsid w:val="00FD7512"/>
    <w:rsid w:val="00FE014A"/>
    <w:rsid w:val="00FE0966"/>
    <w:rsid w:val="00FE14BC"/>
    <w:rsid w:val="00FE1E7B"/>
    <w:rsid w:val="00FE2435"/>
    <w:rsid w:val="00FE2B74"/>
    <w:rsid w:val="00FE42DF"/>
    <w:rsid w:val="00FE4EE9"/>
    <w:rsid w:val="00FE4F2C"/>
    <w:rsid w:val="00FE4F94"/>
    <w:rsid w:val="00FE53A3"/>
    <w:rsid w:val="00FE55EE"/>
    <w:rsid w:val="00FE5940"/>
    <w:rsid w:val="00FE5A04"/>
    <w:rsid w:val="00FE5D47"/>
    <w:rsid w:val="00FE5EBE"/>
    <w:rsid w:val="00FE6570"/>
    <w:rsid w:val="00FE70B2"/>
    <w:rsid w:val="00FE7614"/>
    <w:rsid w:val="00FE7DDB"/>
    <w:rsid w:val="00FF0180"/>
    <w:rsid w:val="00FF09A4"/>
    <w:rsid w:val="00FF1156"/>
    <w:rsid w:val="00FF129E"/>
    <w:rsid w:val="00FF1A1B"/>
    <w:rsid w:val="00FF1D15"/>
    <w:rsid w:val="00FF1E0C"/>
    <w:rsid w:val="00FF28EA"/>
    <w:rsid w:val="00FF2A44"/>
    <w:rsid w:val="00FF2CA1"/>
    <w:rsid w:val="00FF3391"/>
    <w:rsid w:val="00FF3E31"/>
    <w:rsid w:val="00FF4445"/>
    <w:rsid w:val="00FF4DCB"/>
    <w:rsid w:val="00FF5CB8"/>
    <w:rsid w:val="00FF5CD4"/>
    <w:rsid w:val="00FF7F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A6F025"/>
  <w15:chartTrackingRefBased/>
  <w15:docId w15:val="{27546F35-95FB-49C6-A51C-15927AE092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A2485"/>
    <w:pPr>
      <w:spacing w:line="360" w:lineRule="auto"/>
      <w:ind w:firstLineChars="200" w:firstLine="200"/>
    </w:pPr>
    <w:rPr>
      <w:rFonts w:ascii="Times New Roman" w:hAnsi="Times New Roman"/>
      <w:sz w:val="24"/>
      <w:szCs w:val="24"/>
    </w:rPr>
  </w:style>
  <w:style w:type="paragraph" w:styleId="1">
    <w:name w:val="heading 1"/>
    <w:basedOn w:val="a"/>
    <w:next w:val="a"/>
    <w:link w:val="1Char"/>
    <w:qFormat/>
    <w:rsid w:val="0046490A"/>
    <w:pPr>
      <w:widowControl w:val="0"/>
      <w:spacing w:before="340" w:after="330"/>
      <w:ind w:firstLineChars="0" w:firstLine="0"/>
      <w:jc w:val="center"/>
      <w:outlineLvl w:val="0"/>
    </w:pPr>
    <w:rPr>
      <w:rFonts w:eastAsia="黑体"/>
      <w:bCs/>
      <w:kern w:val="44"/>
      <w:sz w:val="32"/>
      <w:szCs w:val="44"/>
    </w:rPr>
  </w:style>
  <w:style w:type="paragraph" w:styleId="2">
    <w:name w:val="heading 2"/>
    <w:basedOn w:val="a"/>
    <w:next w:val="a"/>
    <w:link w:val="2Char"/>
    <w:qFormat/>
    <w:rsid w:val="0046490A"/>
    <w:pPr>
      <w:widowControl w:val="0"/>
      <w:spacing w:before="260" w:after="260"/>
      <w:ind w:firstLineChars="0" w:firstLine="0"/>
      <w:jc w:val="both"/>
      <w:outlineLvl w:val="1"/>
    </w:pPr>
    <w:rPr>
      <w:rFonts w:eastAsia="黑体"/>
      <w:bCs/>
      <w:kern w:val="2"/>
      <w:sz w:val="28"/>
      <w:szCs w:val="32"/>
    </w:rPr>
  </w:style>
  <w:style w:type="paragraph" w:styleId="3">
    <w:name w:val="heading 3"/>
    <w:basedOn w:val="a"/>
    <w:next w:val="a"/>
    <w:link w:val="3Char"/>
    <w:qFormat/>
    <w:rsid w:val="0046490A"/>
    <w:pPr>
      <w:widowControl w:val="0"/>
      <w:spacing w:before="260" w:after="260"/>
      <w:ind w:firstLineChars="0" w:firstLine="0"/>
      <w:jc w:val="both"/>
      <w:outlineLvl w:val="2"/>
    </w:pPr>
    <w:rPr>
      <w:rFonts w:eastAsia="黑体"/>
      <w:kern w:val="2"/>
    </w:rPr>
  </w:style>
  <w:style w:type="paragraph" w:styleId="4">
    <w:name w:val="heading 4"/>
    <w:basedOn w:val="a"/>
    <w:next w:val="a"/>
    <w:link w:val="4Char"/>
    <w:qFormat/>
    <w:rsid w:val="00E8655F"/>
    <w:pPr>
      <w:keepNext/>
      <w:keepLines/>
      <w:widowControl w:val="0"/>
      <w:spacing w:before="280" w:after="290" w:line="372" w:lineRule="auto"/>
      <w:jc w:val="both"/>
      <w:outlineLvl w:val="3"/>
    </w:pPr>
    <w:rPr>
      <w:rFonts w:eastAsia="黑体"/>
      <w:kern w:val="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B2F45"/>
    <w:pPr>
      <w:widowControl w:val="0"/>
      <w:ind w:firstLine="420"/>
      <w:jc w:val="both"/>
    </w:pPr>
    <w:rPr>
      <w:kern w:val="2"/>
    </w:rPr>
  </w:style>
  <w:style w:type="character" w:customStyle="1" w:styleId="1Char">
    <w:name w:val="标题 1 Char"/>
    <w:link w:val="1"/>
    <w:rsid w:val="0046490A"/>
    <w:rPr>
      <w:rFonts w:ascii="Times New Roman" w:eastAsia="黑体" w:hAnsi="Times New Roman"/>
      <w:bCs/>
      <w:kern w:val="44"/>
      <w:sz w:val="32"/>
      <w:szCs w:val="44"/>
    </w:rPr>
  </w:style>
  <w:style w:type="character" w:customStyle="1" w:styleId="2Char">
    <w:name w:val="标题 2 Char"/>
    <w:link w:val="2"/>
    <w:rsid w:val="0046490A"/>
    <w:rPr>
      <w:rFonts w:ascii="Times New Roman" w:eastAsia="黑体" w:hAnsi="Times New Roman"/>
      <w:bCs/>
      <w:kern w:val="2"/>
      <w:sz w:val="28"/>
      <w:szCs w:val="32"/>
    </w:rPr>
  </w:style>
  <w:style w:type="character" w:customStyle="1" w:styleId="3Char">
    <w:name w:val="标题 3 Char"/>
    <w:link w:val="3"/>
    <w:rsid w:val="0046490A"/>
    <w:rPr>
      <w:rFonts w:ascii="Times New Roman" w:eastAsia="黑体" w:hAnsi="Times New Roman"/>
      <w:kern w:val="2"/>
      <w:sz w:val="24"/>
      <w:szCs w:val="24"/>
    </w:rPr>
  </w:style>
  <w:style w:type="character" w:customStyle="1" w:styleId="4Char">
    <w:name w:val="标题 4 Char"/>
    <w:link w:val="4"/>
    <w:rsid w:val="00E8655F"/>
    <w:rPr>
      <w:rFonts w:ascii="Times New Roman" w:eastAsia="黑体" w:hAnsi="Times New Roman" w:cs="Times New Roman"/>
      <w:sz w:val="24"/>
      <w:szCs w:val="24"/>
    </w:rPr>
  </w:style>
  <w:style w:type="character" w:styleId="a4">
    <w:name w:val="Hyperlink"/>
    <w:uiPriority w:val="99"/>
    <w:rsid w:val="00E8655F"/>
    <w:rPr>
      <w:color w:val="0000FF"/>
      <w:u w:val="single"/>
    </w:rPr>
  </w:style>
  <w:style w:type="character" w:styleId="a5">
    <w:name w:val="FollowedHyperlink"/>
    <w:rsid w:val="00E8655F"/>
    <w:rPr>
      <w:color w:val="800080"/>
      <w:u w:val="single"/>
    </w:rPr>
  </w:style>
  <w:style w:type="character" w:styleId="a6">
    <w:name w:val="Strong"/>
    <w:uiPriority w:val="22"/>
    <w:qFormat/>
    <w:rsid w:val="00E8655F"/>
    <w:rPr>
      <w:b/>
      <w:bCs/>
    </w:rPr>
  </w:style>
  <w:style w:type="character" w:styleId="a7">
    <w:name w:val="page number"/>
    <w:basedOn w:val="a0"/>
    <w:rsid w:val="00E8655F"/>
  </w:style>
  <w:style w:type="character" w:styleId="a8">
    <w:name w:val="endnote reference"/>
    <w:rsid w:val="00E8655F"/>
    <w:rPr>
      <w:vertAlign w:val="superscript"/>
    </w:rPr>
  </w:style>
  <w:style w:type="character" w:customStyle="1" w:styleId="2CharChar">
    <w:name w:val="样式 标题 2 + 黑体 四号 非加粗 Char Char"/>
    <w:link w:val="20"/>
    <w:rsid w:val="00E8655F"/>
    <w:rPr>
      <w:rFonts w:ascii="黑体" w:eastAsia="黑体" w:hAnsi="黑体"/>
      <w:bCs/>
      <w:sz w:val="28"/>
      <w:szCs w:val="32"/>
    </w:rPr>
  </w:style>
  <w:style w:type="character" w:customStyle="1" w:styleId="texhtml">
    <w:name w:val="texhtml"/>
    <w:basedOn w:val="a0"/>
    <w:rsid w:val="00E8655F"/>
  </w:style>
  <w:style w:type="character" w:customStyle="1" w:styleId="EndNoteBibliographyChar">
    <w:name w:val="EndNote Bibliography Char"/>
    <w:link w:val="EndNoteBibliography"/>
    <w:rsid w:val="00E8655F"/>
    <w:rPr>
      <w:rFonts w:ascii="宋体" w:hAnsi="宋体" w:cs="宋体"/>
      <w:sz w:val="32"/>
      <w:szCs w:val="24"/>
    </w:rPr>
  </w:style>
  <w:style w:type="character" w:customStyle="1" w:styleId="EndNoteBibliographyTitleChar">
    <w:name w:val="EndNote Bibliography Title Char"/>
    <w:link w:val="EndNoteBibliographyTitle"/>
    <w:rsid w:val="00E8655F"/>
    <w:rPr>
      <w:rFonts w:ascii="宋体" w:hAnsi="宋体" w:cs="宋体"/>
      <w:sz w:val="32"/>
      <w:szCs w:val="24"/>
    </w:rPr>
  </w:style>
  <w:style w:type="character" w:styleId="a9">
    <w:name w:val="Placeholder Text"/>
    <w:uiPriority w:val="99"/>
    <w:semiHidden/>
    <w:rsid w:val="00E8655F"/>
    <w:rPr>
      <w:color w:val="808080"/>
    </w:rPr>
  </w:style>
  <w:style w:type="character" w:customStyle="1" w:styleId="2TimesNewRomanCharChar">
    <w:name w:val="样式 样式 标题 2 + 黑体 四号 非加粗 + Times New Roman 加粗 Char Char"/>
    <w:link w:val="2TimesNewRoman"/>
    <w:rsid w:val="00E8655F"/>
    <w:rPr>
      <w:rFonts w:ascii="黑体" w:eastAsia="黑体" w:hAnsi="黑体"/>
      <w:bCs/>
      <w:sz w:val="28"/>
      <w:szCs w:val="32"/>
    </w:rPr>
  </w:style>
  <w:style w:type="character" w:customStyle="1" w:styleId="Char">
    <w:name w:val="普通(网站) Char"/>
    <w:link w:val="aa"/>
    <w:uiPriority w:val="99"/>
    <w:rsid w:val="00E8655F"/>
    <w:rPr>
      <w:rFonts w:ascii="宋体" w:hAnsi="宋体" w:cs="宋体"/>
      <w:sz w:val="24"/>
      <w:szCs w:val="24"/>
    </w:rPr>
  </w:style>
  <w:style w:type="character" w:customStyle="1" w:styleId="Char0">
    <w:name w:val="副标题 Char"/>
    <w:link w:val="ab"/>
    <w:rsid w:val="00E8655F"/>
    <w:rPr>
      <w:rFonts w:ascii="Calibri Light" w:hAnsi="Calibri Light" w:cs="Times New Roman"/>
      <w:b/>
      <w:bCs/>
      <w:kern w:val="28"/>
      <w:sz w:val="32"/>
      <w:szCs w:val="32"/>
    </w:rPr>
  </w:style>
  <w:style w:type="character" w:customStyle="1" w:styleId="21CharChar">
    <w:name w:val="样式 标题 2 + 黑体 四号 非加粗1 Char Char"/>
    <w:link w:val="21"/>
    <w:rsid w:val="00E8655F"/>
    <w:rPr>
      <w:rFonts w:ascii="黑体" w:eastAsia="黑体" w:hAnsi="黑体"/>
      <w:bCs/>
      <w:sz w:val="28"/>
      <w:szCs w:val="32"/>
    </w:rPr>
  </w:style>
  <w:style w:type="character" w:customStyle="1" w:styleId="MTEquationSection">
    <w:name w:val="MTEquationSection"/>
    <w:rsid w:val="00E8655F"/>
    <w:rPr>
      <w:rFonts w:eastAsia="华文中宋" w:hAnsi="华文中宋"/>
      <w:bCs/>
      <w:vanish w:val="0"/>
      <w:color w:val="FF0000"/>
      <w:sz w:val="28"/>
    </w:rPr>
  </w:style>
  <w:style w:type="character" w:customStyle="1" w:styleId="10">
    <w:name w:val="页码1"/>
    <w:basedOn w:val="a0"/>
    <w:rsid w:val="00E8655F"/>
  </w:style>
  <w:style w:type="character" w:customStyle="1" w:styleId="apple-converted-space">
    <w:name w:val="apple-converted-space"/>
    <w:basedOn w:val="a0"/>
    <w:rsid w:val="00E8655F"/>
  </w:style>
  <w:style w:type="character" w:customStyle="1" w:styleId="Char1">
    <w:name w:val="尾注文本 Char"/>
    <w:link w:val="ac"/>
    <w:rsid w:val="00E8655F"/>
    <w:rPr>
      <w:szCs w:val="24"/>
    </w:rPr>
  </w:style>
  <w:style w:type="character" w:customStyle="1" w:styleId="Char2">
    <w:name w:val="批注框文本 Char"/>
    <w:link w:val="ad"/>
    <w:rsid w:val="00E8655F"/>
    <w:rPr>
      <w:sz w:val="18"/>
      <w:szCs w:val="18"/>
    </w:rPr>
  </w:style>
  <w:style w:type="paragraph" w:customStyle="1" w:styleId="MTDisplayEquation">
    <w:name w:val="MTDisplayEquation"/>
    <w:basedOn w:val="a"/>
    <w:next w:val="a"/>
    <w:rsid w:val="00E8655F"/>
    <w:pPr>
      <w:widowControl w:val="0"/>
      <w:tabs>
        <w:tab w:val="center" w:pos="4160"/>
        <w:tab w:val="right" w:pos="8300"/>
      </w:tabs>
      <w:ind w:firstLineChars="250" w:firstLine="525"/>
      <w:jc w:val="center"/>
    </w:pPr>
    <w:rPr>
      <w:rFonts w:ascii="宋体" w:hAnsi="宋体"/>
      <w:kern w:val="2"/>
    </w:rPr>
  </w:style>
  <w:style w:type="paragraph" w:customStyle="1" w:styleId="2TimesNewRoman">
    <w:name w:val="样式 样式 标题 2 + 黑体 四号 非加粗 + Times New Roman 加粗"/>
    <w:basedOn w:val="20"/>
    <w:link w:val="2TimesNewRomanCharChar"/>
    <w:rsid w:val="00E8655F"/>
  </w:style>
  <w:style w:type="paragraph" w:styleId="40">
    <w:name w:val="toc 4"/>
    <w:basedOn w:val="a"/>
    <w:next w:val="a"/>
    <w:rsid w:val="00E8655F"/>
    <w:pPr>
      <w:widowControl w:val="0"/>
      <w:ind w:leftChars="600" w:left="1260"/>
      <w:jc w:val="both"/>
    </w:pPr>
    <w:rPr>
      <w:kern w:val="2"/>
    </w:rPr>
  </w:style>
  <w:style w:type="paragraph" w:styleId="ad">
    <w:name w:val="Balloon Text"/>
    <w:basedOn w:val="a"/>
    <w:link w:val="Char2"/>
    <w:rsid w:val="00E8655F"/>
    <w:pPr>
      <w:widowControl w:val="0"/>
      <w:jc w:val="both"/>
    </w:pPr>
    <w:rPr>
      <w:rFonts w:ascii="Calibri" w:hAnsi="Calibri"/>
      <w:kern w:val="2"/>
      <w:sz w:val="18"/>
      <w:szCs w:val="18"/>
    </w:rPr>
  </w:style>
  <w:style w:type="character" w:customStyle="1" w:styleId="Char10">
    <w:name w:val="批注框文本 Char1"/>
    <w:uiPriority w:val="99"/>
    <w:semiHidden/>
    <w:rsid w:val="00E8655F"/>
    <w:rPr>
      <w:rFonts w:ascii="Times New Roman" w:eastAsia="宋体" w:hAnsi="Times New Roman" w:cs="Times New Roman"/>
      <w:sz w:val="18"/>
      <w:szCs w:val="18"/>
    </w:rPr>
  </w:style>
  <w:style w:type="paragraph" w:styleId="5">
    <w:name w:val="toc 5"/>
    <w:basedOn w:val="a"/>
    <w:next w:val="a"/>
    <w:rsid w:val="00E8655F"/>
    <w:pPr>
      <w:widowControl w:val="0"/>
      <w:ind w:leftChars="800" w:left="1680"/>
      <w:jc w:val="both"/>
    </w:pPr>
    <w:rPr>
      <w:kern w:val="2"/>
    </w:rPr>
  </w:style>
  <w:style w:type="paragraph" w:styleId="7">
    <w:name w:val="toc 7"/>
    <w:basedOn w:val="a"/>
    <w:next w:val="a"/>
    <w:rsid w:val="00E8655F"/>
    <w:pPr>
      <w:widowControl w:val="0"/>
      <w:ind w:leftChars="1200" w:left="2520"/>
      <w:jc w:val="both"/>
    </w:pPr>
    <w:rPr>
      <w:kern w:val="2"/>
    </w:rPr>
  </w:style>
  <w:style w:type="paragraph" w:styleId="ae">
    <w:name w:val="Body Text Indent"/>
    <w:basedOn w:val="a"/>
    <w:link w:val="Char3"/>
    <w:rsid w:val="00E8655F"/>
    <w:pPr>
      <w:widowControl w:val="0"/>
      <w:adjustRightInd w:val="0"/>
      <w:snapToGrid w:val="0"/>
      <w:spacing w:line="288" w:lineRule="auto"/>
      <w:ind w:firstLine="640"/>
      <w:jc w:val="both"/>
    </w:pPr>
    <w:rPr>
      <w:rFonts w:ascii="仿宋_GB2312" w:eastAsia="仿宋_GB2312"/>
      <w:kern w:val="2"/>
      <w:sz w:val="32"/>
      <w:szCs w:val="32"/>
    </w:rPr>
  </w:style>
  <w:style w:type="character" w:customStyle="1" w:styleId="Char3">
    <w:name w:val="正文文本缩进 Char"/>
    <w:link w:val="ae"/>
    <w:rsid w:val="00E8655F"/>
    <w:rPr>
      <w:rFonts w:ascii="仿宋_GB2312" w:eastAsia="仿宋_GB2312" w:hAnsi="Times New Roman" w:cs="Times New Roman"/>
      <w:sz w:val="32"/>
      <w:szCs w:val="32"/>
    </w:rPr>
  </w:style>
  <w:style w:type="paragraph" w:styleId="af">
    <w:name w:val="Body Text"/>
    <w:basedOn w:val="a"/>
    <w:link w:val="Char4"/>
    <w:rsid w:val="00E8655F"/>
    <w:pPr>
      <w:widowControl w:val="0"/>
      <w:spacing w:after="120"/>
      <w:jc w:val="both"/>
    </w:pPr>
    <w:rPr>
      <w:kern w:val="2"/>
      <w:szCs w:val="21"/>
    </w:rPr>
  </w:style>
  <w:style w:type="character" w:customStyle="1" w:styleId="Char4">
    <w:name w:val="正文文本 Char"/>
    <w:link w:val="af"/>
    <w:rsid w:val="00E8655F"/>
    <w:rPr>
      <w:rFonts w:ascii="Times New Roman" w:eastAsia="宋体" w:hAnsi="Times New Roman" w:cs="Times New Roman"/>
      <w:sz w:val="24"/>
      <w:szCs w:val="21"/>
    </w:rPr>
  </w:style>
  <w:style w:type="paragraph" w:styleId="9">
    <w:name w:val="toc 9"/>
    <w:basedOn w:val="a"/>
    <w:next w:val="a"/>
    <w:rsid w:val="00E8655F"/>
    <w:pPr>
      <w:widowControl w:val="0"/>
      <w:ind w:leftChars="1600" w:left="3360"/>
      <w:jc w:val="both"/>
    </w:pPr>
    <w:rPr>
      <w:kern w:val="2"/>
    </w:rPr>
  </w:style>
  <w:style w:type="paragraph" w:styleId="af0">
    <w:name w:val="footer"/>
    <w:basedOn w:val="a"/>
    <w:link w:val="Char5"/>
    <w:rsid w:val="00E8655F"/>
    <w:pPr>
      <w:widowControl w:val="0"/>
      <w:tabs>
        <w:tab w:val="center" w:pos="4153"/>
        <w:tab w:val="right" w:pos="8306"/>
      </w:tabs>
      <w:snapToGrid w:val="0"/>
    </w:pPr>
    <w:rPr>
      <w:kern w:val="2"/>
      <w:sz w:val="18"/>
    </w:rPr>
  </w:style>
  <w:style w:type="character" w:customStyle="1" w:styleId="Char5">
    <w:name w:val="页脚 Char"/>
    <w:link w:val="af0"/>
    <w:rsid w:val="00E8655F"/>
    <w:rPr>
      <w:rFonts w:ascii="Times New Roman" w:eastAsia="宋体" w:hAnsi="Times New Roman" w:cs="Times New Roman"/>
      <w:sz w:val="18"/>
      <w:szCs w:val="24"/>
    </w:rPr>
  </w:style>
  <w:style w:type="paragraph" w:styleId="22">
    <w:name w:val="Body Text Indent 2"/>
    <w:basedOn w:val="a"/>
    <w:link w:val="2Char0"/>
    <w:rsid w:val="00E8655F"/>
    <w:pPr>
      <w:widowControl w:val="0"/>
      <w:spacing w:line="380" w:lineRule="exact"/>
      <w:ind w:firstLine="640"/>
      <w:jc w:val="both"/>
    </w:pPr>
    <w:rPr>
      <w:rFonts w:ascii="仿宋_GB2312" w:eastAsia="仿宋_GB2312" w:hAnsi="宋体"/>
      <w:bCs/>
      <w:color w:val="000000"/>
      <w:kern w:val="2"/>
      <w:sz w:val="32"/>
      <w:szCs w:val="28"/>
    </w:rPr>
  </w:style>
  <w:style w:type="character" w:customStyle="1" w:styleId="2Char0">
    <w:name w:val="正文文本缩进 2 Char"/>
    <w:link w:val="22"/>
    <w:rsid w:val="00E8655F"/>
    <w:rPr>
      <w:rFonts w:ascii="仿宋_GB2312" w:eastAsia="仿宋_GB2312" w:hAnsi="宋体" w:cs="Times New Roman"/>
      <w:bCs/>
      <w:color w:val="000000"/>
      <w:sz w:val="32"/>
      <w:szCs w:val="28"/>
    </w:rPr>
  </w:style>
  <w:style w:type="paragraph" w:styleId="af1">
    <w:name w:val="caption"/>
    <w:basedOn w:val="a"/>
    <w:next w:val="a"/>
    <w:qFormat/>
    <w:rsid w:val="00E8655F"/>
    <w:pPr>
      <w:widowControl w:val="0"/>
      <w:jc w:val="both"/>
    </w:pPr>
    <w:rPr>
      <w:rFonts w:ascii="Calibri Light" w:eastAsia="黑体" w:hAnsi="Calibri Light"/>
      <w:kern w:val="2"/>
      <w:sz w:val="20"/>
      <w:szCs w:val="20"/>
    </w:rPr>
  </w:style>
  <w:style w:type="paragraph" w:styleId="8">
    <w:name w:val="toc 8"/>
    <w:basedOn w:val="a"/>
    <w:next w:val="a"/>
    <w:rsid w:val="00E8655F"/>
    <w:pPr>
      <w:widowControl w:val="0"/>
      <w:ind w:leftChars="1400" w:left="2940"/>
      <w:jc w:val="both"/>
    </w:pPr>
    <w:rPr>
      <w:kern w:val="2"/>
    </w:rPr>
  </w:style>
  <w:style w:type="paragraph" w:styleId="ab">
    <w:name w:val="Subtitle"/>
    <w:basedOn w:val="a"/>
    <w:next w:val="a"/>
    <w:link w:val="Char0"/>
    <w:qFormat/>
    <w:rsid w:val="00E8655F"/>
    <w:pPr>
      <w:widowControl w:val="0"/>
      <w:spacing w:before="240" w:after="60" w:line="312" w:lineRule="auto"/>
      <w:jc w:val="center"/>
      <w:outlineLvl w:val="1"/>
    </w:pPr>
    <w:rPr>
      <w:rFonts w:ascii="Calibri Light" w:hAnsi="Calibri Light"/>
      <w:b/>
      <w:bCs/>
      <w:kern w:val="28"/>
      <w:sz w:val="32"/>
      <w:szCs w:val="32"/>
    </w:rPr>
  </w:style>
  <w:style w:type="character" w:customStyle="1" w:styleId="Char11">
    <w:name w:val="副标题 Char1"/>
    <w:uiPriority w:val="11"/>
    <w:rsid w:val="00E8655F"/>
    <w:rPr>
      <w:rFonts w:ascii="Calibri Light" w:eastAsia="宋体" w:hAnsi="Calibri Light" w:cs="Times New Roman"/>
      <w:b/>
      <w:bCs/>
      <w:kern w:val="28"/>
      <w:sz w:val="32"/>
      <w:szCs w:val="32"/>
    </w:rPr>
  </w:style>
  <w:style w:type="paragraph" w:styleId="30">
    <w:name w:val="toc 3"/>
    <w:basedOn w:val="a"/>
    <w:next w:val="a"/>
    <w:uiPriority w:val="39"/>
    <w:rsid w:val="00E8655F"/>
    <w:pPr>
      <w:widowControl w:val="0"/>
      <w:ind w:leftChars="400" w:left="840"/>
      <w:jc w:val="both"/>
    </w:pPr>
    <w:rPr>
      <w:kern w:val="2"/>
    </w:rPr>
  </w:style>
  <w:style w:type="paragraph" w:styleId="23">
    <w:name w:val="toc 2"/>
    <w:basedOn w:val="a"/>
    <w:next w:val="a"/>
    <w:uiPriority w:val="39"/>
    <w:rsid w:val="00E8655F"/>
    <w:pPr>
      <w:widowControl w:val="0"/>
      <w:ind w:leftChars="200" w:left="420"/>
      <w:jc w:val="both"/>
    </w:pPr>
    <w:rPr>
      <w:kern w:val="2"/>
      <w:sz w:val="28"/>
    </w:rPr>
  </w:style>
  <w:style w:type="paragraph" w:styleId="11">
    <w:name w:val="toc 1"/>
    <w:basedOn w:val="a"/>
    <w:next w:val="a"/>
    <w:uiPriority w:val="39"/>
    <w:rsid w:val="00E8655F"/>
    <w:pPr>
      <w:widowControl w:val="0"/>
      <w:jc w:val="both"/>
    </w:pPr>
    <w:rPr>
      <w:rFonts w:eastAsia="黑体"/>
      <w:kern w:val="2"/>
      <w:sz w:val="28"/>
    </w:rPr>
  </w:style>
  <w:style w:type="paragraph" w:styleId="ac">
    <w:name w:val="endnote text"/>
    <w:basedOn w:val="a"/>
    <w:link w:val="Char1"/>
    <w:rsid w:val="00E8655F"/>
    <w:pPr>
      <w:widowControl w:val="0"/>
      <w:snapToGrid w:val="0"/>
    </w:pPr>
    <w:rPr>
      <w:rFonts w:ascii="Calibri" w:hAnsi="Calibri"/>
      <w:kern w:val="2"/>
      <w:sz w:val="21"/>
    </w:rPr>
  </w:style>
  <w:style w:type="character" w:customStyle="1" w:styleId="Char12">
    <w:name w:val="尾注文本 Char1"/>
    <w:uiPriority w:val="99"/>
    <w:semiHidden/>
    <w:rsid w:val="00E8655F"/>
    <w:rPr>
      <w:rFonts w:ascii="Times New Roman" w:eastAsia="宋体" w:hAnsi="Times New Roman" w:cs="Times New Roman"/>
      <w:sz w:val="24"/>
      <w:szCs w:val="24"/>
    </w:rPr>
  </w:style>
  <w:style w:type="paragraph" w:styleId="af2">
    <w:name w:val="header"/>
    <w:basedOn w:val="a"/>
    <w:link w:val="Char6"/>
    <w:rsid w:val="00E8655F"/>
    <w:pPr>
      <w:widowControl w:val="0"/>
      <w:pBdr>
        <w:top w:val="none" w:sz="0" w:space="1" w:color="auto"/>
        <w:left w:val="none" w:sz="0" w:space="4" w:color="auto"/>
        <w:bottom w:val="none" w:sz="0" w:space="1" w:color="auto"/>
        <w:right w:val="none" w:sz="0" w:space="4" w:color="auto"/>
      </w:pBdr>
      <w:tabs>
        <w:tab w:val="center" w:pos="4153"/>
        <w:tab w:val="right" w:pos="8306"/>
      </w:tabs>
      <w:snapToGrid w:val="0"/>
      <w:jc w:val="both"/>
    </w:pPr>
    <w:rPr>
      <w:kern w:val="2"/>
      <w:sz w:val="18"/>
    </w:rPr>
  </w:style>
  <w:style w:type="character" w:customStyle="1" w:styleId="Char6">
    <w:name w:val="页眉 Char"/>
    <w:link w:val="af2"/>
    <w:rsid w:val="00E8655F"/>
    <w:rPr>
      <w:rFonts w:ascii="Times New Roman" w:eastAsia="宋体" w:hAnsi="Times New Roman" w:cs="Times New Roman"/>
      <w:sz w:val="18"/>
      <w:szCs w:val="24"/>
    </w:rPr>
  </w:style>
  <w:style w:type="paragraph" w:customStyle="1" w:styleId="EndNoteBibliography">
    <w:name w:val="EndNote Bibliography"/>
    <w:basedOn w:val="a"/>
    <w:link w:val="EndNoteBibliographyChar"/>
    <w:rsid w:val="00E8655F"/>
    <w:pPr>
      <w:widowControl w:val="0"/>
      <w:jc w:val="center"/>
    </w:pPr>
    <w:rPr>
      <w:rFonts w:ascii="宋体" w:hAnsi="宋体" w:cs="宋体"/>
      <w:kern w:val="2"/>
      <w:sz w:val="32"/>
    </w:rPr>
  </w:style>
  <w:style w:type="paragraph" w:styleId="aa">
    <w:name w:val="Normal (Web)"/>
    <w:basedOn w:val="a"/>
    <w:link w:val="Char"/>
    <w:uiPriority w:val="99"/>
    <w:unhideWhenUsed/>
    <w:rsid w:val="00E8655F"/>
    <w:pPr>
      <w:spacing w:before="100" w:beforeAutospacing="1" w:after="100" w:afterAutospacing="1"/>
    </w:pPr>
    <w:rPr>
      <w:rFonts w:ascii="宋体" w:hAnsi="宋体" w:cs="宋体"/>
      <w:kern w:val="2"/>
    </w:rPr>
  </w:style>
  <w:style w:type="paragraph" w:styleId="6">
    <w:name w:val="toc 6"/>
    <w:basedOn w:val="a"/>
    <w:next w:val="a"/>
    <w:rsid w:val="00E8655F"/>
    <w:pPr>
      <w:widowControl w:val="0"/>
      <w:ind w:leftChars="1000" w:left="2100"/>
      <w:jc w:val="both"/>
    </w:pPr>
    <w:rPr>
      <w:kern w:val="2"/>
    </w:rPr>
  </w:style>
  <w:style w:type="paragraph" w:customStyle="1" w:styleId="EndNoteBibliographyTitle">
    <w:name w:val="EndNote Bibliography Title"/>
    <w:basedOn w:val="a"/>
    <w:link w:val="EndNoteBibliographyTitleChar"/>
    <w:rsid w:val="00E8655F"/>
    <w:pPr>
      <w:widowControl w:val="0"/>
      <w:jc w:val="center"/>
    </w:pPr>
    <w:rPr>
      <w:rFonts w:ascii="宋体" w:hAnsi="宋体" w:cs="宋体"/>
      <w:kern w:val="2"/>
      <w:sz w:val="32"/>
    </w:rPr>
  </w:style>
  <w:style w:type="paragraph" w:customStyle="1" w:styleId="20">
    <w:name w:val="样式 标题 2 + 黑体 四号 非加粗"/>
    <w:basedOn w:val="2"/>
    <w:link w:val="2CharChar"/>
    <w:rsid w:val="00E8655F"/>
    <w:pPr>
      <w:spacing w:beforeLines="50" w:before="156" w:afterLines="50" w:after="156"/>
    </w:pPr>
    <w:rPr>
      <w:rFonts w:ascii="黑体" w:hAnsi="黑体"/>
    </w:rPr>
  </w:style>
  <w:style w:type="paragraph" w:customStyle="1" w:styleId="21">
    <w:name w:val="样式 标题 2 + 黑体 四号 非加粗1"/>
    <w:basedOn w:val="2"/>
    <w:link w:val="21CharChar"/>
    <w:rsid w:val="00E8655F"/>
    <w:pPr>
      <w:spacing w:beforeLines="50" w:before="156" w:afterLines="50" w:after="156"/>
    </w:pPr>
    <w:rPr>
      <w:rFonts w:ascii="黑体" w:hAnsi="黑体"/>
    </w:rPr>
  </w:style>
  <w:style w:type="table" w:styleId="af3">
    <w:name w:val="Table Grid"/>
    <w:basedOn w:val="a1"/>
    <w:uiPriority w:val="99"/>
    <w:rsid w:val="00E8655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TEBNumberedEquation">
    <w:name w:val="MTEBNumberedEquation"/>
    <w:basedOn w:val="a1"/>
    <w:rsid w:val="00E8655F"/>
    <w:rPr>
      <w:rFonts w:ascii="Times New Roman" w:hAnsi="Times New Roman"/>
    </w:rPr>
    <w:tblPr>
      <w:tblCellSpacing w:w="0" w:type="dxa"/>
    </w:tblPr>
    <w:trPr>
      <w:cantSplit/>
      <w:tblCellSpacing w:w="0" w:type="dxa"/>
    </w:trPr>
    <w:tcPr>
      <w:shd w:val="clear" w:color="auto" w:fill="auto"/>
    </w:tcPr>
  </w:style>
  <w:style w:type="character" w:customStyle="1" w:styleId="contenttitle">
    <w:name w:val="contenttitle"/>
    <w:basedOn w:val="a0"/>
    <w:rsid w:val="00E8655F"/>
  </w:style>
  <w:style w:type="table" w:customStyle="1" w:styleId="110">
    <w:name w:val="网格表 1 浅色1"/>
    <w:basedOn w:val="a1"/>
    <w:uiPriority w:val="46"/>
    <w:rsid w:val="00E8655F"/>
    <w:rPr>
      <w:rFonts w:ascii="Times New Roman" w:hAnsi="Times New Roman"/>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
    <w:name w:val="网格表 1 浅色 - 着色 11"/>
    <w:basedOn w:val="a1"/>
    <w:uiPriority w:val="46"/>
    <w:rsid w:val="00E8655F"/>
    <w:rPr>
      <w:rFonts w:ascii="Times New Roman" w:hAnsi="Times New Roman"/>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paragraph" w:styleId="TOC">
    <w:name w:val="TOC Heading"/>
    <w:basedOn w:val="1"/>
    <w:next w:val="a"/>
    <w:uiPriority w:val="39"/>
    <w:unhideWhenUsed/>
    <w:qFormat/>
    <w:rsid w:val="00E8655F"/>
    <w:pPr>
      <w:widowControl/>
      <w:spacing w:before="240" w:after="0" w:line="259" w:lineRule="auto"/>
      <w:jc w:val="left"/>
      <w:outlineLvl w:val="9"/>
    </w:pPr>
    <w:rPr>
      <w:rFonts w:ascii="Calibri Light" w:eastAsia="宋体" w:hAnsi="Calibri Light"/>
      <w:bCs w:val="0"/>
      <w:color w:val="2E74B5"/>
      <w:kern w:val="0"/>
      <w:szCs w:val="32"/>
    </w:rPr>
  </w:style>
  <w:style w:type="paragraph" w:customStyle="1" w:styleId="p0">
    <w:name w:val="p0"/>
    <w:basedOn w:val="a"/>
    <w:rsid w:val="00E8655F"/>
    <w:pPr>
      <w:jc w:val="both"/>
    </w:pPr>
    <w:rPr>
      <w:szCs w:val="21"/>
    </w:rPr>
  </w:style>
  <w:style w:type="paragraph" w:customStyle="1" w:styleId="CharChar">
    <w:name w:val="Char Char"/>
    <w:basedOn w:val="a"/>
    <w:rsid w:val="00E8655F"/>
    <w:pPr>
      <w:widowControl w:val="0"/>
      <w:jc w:val="both"/>
    </w:pPr>
    <w:rPr>
      <w:kern w:val="2"/>
      <w:szCs w:val="20"/>
    </w:rPr>
  </w:style>
  <w:style w:type="paragraph" w:customStyle="1" w:styleId="af4">
    <w:name w:val="图片标注"/>
    <w:basedOn w:val="a"/>
    <w:link w:val="Char7"/>
    <w:qFormat/>
    <w:rsid w:val="00E8655F"/>
    <w:pPr>
      <w:widowControl w:val="0"/>
      <w:jc w:val="center"/>
    </w:pPr>
    <w:rPr>
      <w:kern w:val="2"/>
      <w:sz w:val="21"/>
    </w:rPr>
  </w:style>
  <w:style w:type="character" w:customStyle="1" w:styleId="Char7">
    <w:name w:val="图片标注 Char"/>
    <w:link w:val="af4"/>
    <w:rsid w:val="00E8655F"/>
    <w:rPr>
      <w:rFonts w:ascii="Times New Roman" w:eastAsia="宋体" w:hAnsi="Times New Roman" w:cs="Times New Roman"/>
      <w:szCs w:val="24"/>
    </w:rPr>
  </w:style>
  <w:style w:type="paragraph" w:customStyle="1" w:styleId="af5">
    <w:name w:val="表格"/>
    <w:basedOn w:val="a"/>
    <w:link w:val="Char8"/>
    <w:qFormat/>
    <w:rsid w:val="00E8655F"/>
    <w:pPr>
      <w:widowControl w:val="0"/>
      <w:jc w:val="center"/>
    </w:pPr>
    <w:rPr>
      <w:noProof/>
      <w:kern w:val="2"/>
      <w:sz w:val="21"/>
      <w:szCs w:val="21"/>
    </w:rPr>
  </w:style>
  <w:style w:type="character" w:customStyle="1" w:styleId="Char8">
    <w:name w:val="表格 Char"/>
    <w:link w:val="af5"/>
    <w:rsid w:val="00E8655F"/>
    <w:rPr>
      <w:rFonts w:ascii="Times New Roman" w:eastAsia="宋体" w:hAnsi="Times New Roman" w:cs="Times New Roman"/>
      <w:noProof/>
      <w:szCs w:val="21"/>
    </w:rPr>
  </w:style>
  <w:style w:type="paragraph" w:styleId="af6">
    <w:name w:val="Date"/>
    <w:basedOn w:val="a"/>
    <w:next w:val="a"/>
    <w:link w:val="Char9"/>
    <w:rsid w:val="00E8655F"/>
    <w:pPr>
      <w:widowControl w:val="0"/>
      <w:ind w:leftChars="2500" w:left="100"/>
      <w:jc w:val="both"/>
    </w:pPr>
    <w:rPr>
      <w:kern w:val="2"/>
    </w:rPr>
  </w:style>
  <w:style w:type="character" w:customStyle="1" w:styleId="Char9">
    <w:name w:val="日期 Char"/>
    <w:link w:val="af6"/>
    <w:rsid w:val="00E8655F"/>
    <w:rPr>
      <w:rFonts w:ascii="Times New Roman" w:eastAsia="宋体" w:hAnsi="Times New Roman" w:cs="Times New Roman"/>
      <w:sz w:val="24"/>
      <w:szCs w:val="24"/>
    </w:rPr>
  </w:style>
  <w:style w:type="character" w:customStyle="1" w:styleId="fontstyle01">
    <w:name w:val="fontstyle01"/>
    <w:rsid w:val="00F04559"/>
    <w:rPr>
      <w:rFonts w:ascii="B3+SimSun" w:hAnsi="B3+SimSun" w:hint="default"/>
      <w:b w:val="0"/>
      <w:bCs w:val="0"/>
      <w:i w:val="0"/>
      <w:iCs w:val="0"/>
      <w:color w:val="000000"/>
      <w:sz w:val="14"/>
      <w:szCs w:val="14"/>
    </w:rPr>
  </w:style>
  <w:style w:type="paragraph" w:styleId="af7">
    <w:name w:val="Document Map"/>
    <w:basedOn w:val="a"/>
    <w:link w:val="Chara"/>
    <w:uiPriority w:val="99"/>
    <w:semiHidden/>
    <w:unhideWhenUsed/>
    <w:rsid w:val="00C97C9C"/>
    <w:pPr>
      <w:widowControl w:val="0"/>
      <w:jc w:val="both"/>
    </w:pPr>
    <w:rPr>
      <w:kern w:val="2"/>
    </w:rPr>
  </w:style>
  <w:style w:type="character" w:customStyle="1" w:styleId="Chara">
    <w:name w:val="文档结构图 Char"/>
    <w:link w:val="af7"/>
    <w:uiPriority w:val="99"/>
    <w:semiHidden/>
    <w:rsid w:val="00C97C9C"/>
    <w:rPr>
      <w:rFonts w:ascii="Times New Roman" w:eastAsia="宋体" w:hAnsi="Times New Roman" w:cs="Times New Roman"/>
      <w:sz w:val="24"/>
      <w:szCs w:val="24"/>
    </w:rPr>
  </w:style>
  <w:style w:type="paragraph" w:styleId="af8">
    <w:name w:val="Revision"/>
    <w:hidden/>
    <w:uiPriority w:val="99"/>
    <w:semiHidden/>
    <w:rsid w:val="00C97C9C"/>
    <w:rPr>
      <w:rFonts w:ascii="Times New Roman" w:hAnsi="Times New Roman"/>
      <w:kern w:val="2"/>
      <w:sz w:val="24"/>
      <w:szCs w:val="24"/>
    </w:rPr>
  </w:style>
  <w:style w:type="paragraph" w:customStyle="1" w:styleId="af9">
    <w:name w:val="公式"/>
    <w:basedOn w:val="a"/>
    <w:link w:val="Charb"/>
    <w:qFormat/>
    <w:rsid w:val="00547117"/>
    <w:pPr>
      <w:tabs>
        <w:tab w:val="center" w:pos="4320"/>
        <w:tab w:val="right" w:pos="8640"/>
      </w:tabs>
      <w:jc w:val="center"/>
      <w:textAlignment w:val="center"/>
    </w:pPr>
    <w:rPr>
      <w:rFonts w:ascii="Cambria Math" w:hAnsi="Cambria Math"/>
      <w:i/>
      <w:szCs w:val="28"/>
    </w:rPr>
  </w:style>
  <w:style w:type="table" w:styleId="1-2">
    <w:name w:val="List Table 1 Light Accent 2"/>
    <w:basedOn w:val="a1"/>
    <w:uiPriority w:val="46"/>
    <w:rsid w:val="00F01EDB"/>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character" w:customStyle="1" w:styleId="Charb">
    <w:name w:val="公式 Char"/>
    <w:link w:val="af9"/>
    <w:rsid w:val="00547117"/>
    <w:rPr>
      <w:rFonts w:ascii="Cambria Math" w:hAnsi="Cambria Math" w:cs="Times New Roman"/>
      <w:i/>
      <w:kern w:val="0"/>
      <w:sz w:val="24"/>
      <w:szCs w:val="28"/>
    </w:rPr>
  </w:style>
  <w:style w:type="table" w:styleId="4-1">
    <w:name w:val="Grid Table 4 Accent 1"/>
    <w:basedOn w:val="a1"/>
    <w:uiPriority w:val="49"/>
    <w:rsid w:val="00F01EDB"/>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fontstyle21">
    <w:name w:val="fontstyle21"/>
    <w:rsid w:val="00187A9F"/>
    <w:rPr>
      <w:rFonts w:ascii="NimbusRomNo9L-ReguItal" w:hAnsi="NimbusRomNo9L-ReguItal" w:hint="default"/>
      <w:b w:val="0"/>
      <w:bCs w:val="0"/>
      <w:i/>
      <w:iCs/>
      <w:color w:val="000000"/>
      <w:sz w:val="16"/>
      <w:szCs w:val="16"/>
    </w:rPr>
  </w:style>
  <w:style w:type="table" w:styleId="50">
    <w:name w:val="Plain Table 5"/>
    <w:basedOn w:val="a1"/>
    <w:uiPriority w:val="45"/>
    <w:rsid w:val="00E42A60"/>
    <w:tblPr>
      <w:tblStyleRowBandSize w:val="1"/>
      <w:tblStyleColBandSize w:val="1"/>
    </w:tblPr>
    <w:tblStylePr w:type="firstRow">
      <w:rPr>
        <w:rFonts w:ascii="Calibri Light" w:eastAsia="宋体" w:hAnsi="Calibri Light" w:cs="Times New Roman"/>
        <w:i/>
        <w:iCs/>
        <w:sz w:val="26"/>
      </w:rPr>
      <w:tblPr/>
      <w:tcPr>
        <w:tcBorders>
          <w:bottom w:val="single" w:sz="4" w:space="0" w:color="7F7F7F"/>
        </w:tcBorders>
        <w:shd w:val="clear" w:color="auto" w:fill="FFFFFF"/>
      </w:tcPr>
    </w:tblStylePr>
    <w:tblStylePr w:type="lastRow">
      <w:rPr>
        <w:rFonts w:ascii="Calibri Light" w:eastAsia="宋体"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宋体" w:hAnsi="Calibri Light" w:cs="Times New Roman"/>
        <w:i/>
        <w:iCs/>
        <w:sz w:val="26"/>
      </w:rPr>
      <w:tblPr/>
      <w:tcPr>
        <w:tcBorders>
          <w:right w:val="single" w:sz="4" w:space="0" w:color="7F7F7F"/>
        </w:tcBorders>
        <w:shd w:val="clear" w:color="auto" w:fill="FFFFFF"/>
      </w:tcPr>
    </w:tblStylePr>
    <w:tblStylePr w:type="lastCol">
      <w:rPr>
        <w:rFonts w:ascii="Calibri Light" w:eastAsia="宋体"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1">
    <w:name w:val="Plain Table 3"/>
    <w:basedOn w:val="a1"/>
    <w:uiPriority w:val="43"/>
    <w:rsid w:val="00E42A60"/>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4-3">
    <w:name w:val="List Table 4 Accent 3"/>
    <w:basedOn w:val="a1"/>
    <w:uiPriority w:val="49"/>
    <w:rsid w:val="00250776"/>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3-3">
    <w:name w:val="List Table 3 Accent 3"/>
    <w:basedOn w:val="a1"/>
    <w:uiPriority w:val="48"/>
    <w:rsid w:val="00250776"/>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60">
    <w:name w:val="Grid Table 6 Colorful"/>
    <w:basedOn w:val="a1"/>
    <w:uiPriority w:val="51"/>
    <w:rsid w:val="00440EC8"/>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6-3">
    <w:name w:val="Grid Table 6 Colorful Accent 3"/>
    <w:basedOn w:val="a1"/>
    <w:uiPriority w:val="51"/>
    <w:rsid w:val="00440EC8"/>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24">
    <w:name w:val="Plain Table 2"/>
    <w:basedOn w:val="a1"/>
    <w:uiPriority w:val="42"/>
    <w:rsid w:val="008C0C48"/>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mw-headline">
    <w:name w:val="mw-headline"/>
    <w:basedOn w:val="a0"/>
    <w:rsid w:val="0023179F"/>
  </w:style>
  <w:style w:type="paragraph" w:styleId="afa">
    <w:name w:val="footnote text"/>
    <w:basedOn w:val="a"/>
    <w:link w:val="Charc"/>
    <w:uiPriority w:val="99"/>
    <w:semiHidden/>
    <w:unhideWhenUsed/>
    <w:rsid w:val="00E4166A"/>
    <w:pPr>
      <w:snapToGrid w:val="0"/>
    </w:pPr>
    <w:rPr>
      <w:sz w:val="18"/>
      <w:szCs w:val="18"/>
    </w:rPr>
  </w:style>
  <w:style w:type="character" w:customStyle="1" w:styleId="Charc">
    <w:name w:val="脚注文本 Char"/>
    <w:link w:val="afa"/>
    <w:uiPriority w:val="99"/>
    <w:semiHidden/>
    <w:rsid w:val="00E4166A"/>
    <w:rPr>
      <w:rFonts w:ascii="Times New Roman" w:hAnsi="Times New Roman" w:cs="Times New Roman"/>
      <w:kern w:val="0"/>
      <w:sz w:val="18"/>
      <w:szCs w:val="18"/>
    </w:rPr>
  </w:style>
  <w:style w:type="character" w:styleId="afb">
    <w:name w:val="footnote reference"/>
    <w:uiPriority w:val="99"/>
    <w:semiHidden/>
    <w:unhideWhenUsed/>
    <w:rsid w:val="00E4166A"/>
    <w:rPr>
      <w:vertAlign w:val="superscript"/>
    </w:rPr>
  </w:style>
  <w:style w:type="table" w:styleId="41">
    <w:name w:val="Plain Table 4"/>
    <w:basedOn w:val="a1"/>
    <w:uiPriority w:val="44"/>
    <w:rsid w:val="005A1EEF"/>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c">
    <w:name w:val="annotation reference"/>
    <w:uiPriority w:val="99"/>
    <w:semiHidden/>
    <w:unhideWhenUsed/>
    <w:rsid w:val="00397E46"/>
    <w:rPr>
      <w:sz w:val="21"/>
      <w:szCs w:val="21"/>
    </w:rPr>
  </w:style>
  <w:style w:type="paragraph" w:styleId="afd">
    <w:name w:val="annotation text"/>
    <w:basedOn w:val="a"/>
    <w:link w:val="Chard"/>
    <w:uiPriority w:val="99"/>
    <w:semiHidden/>
    <w:unhideWhenUsed/>
    <w:rsid w:val="00397E46"/>
  </w:style>
  <w:style w:type="character" w:customStyle="1" w:styleId="Chard">
    <w:name w:val="批注文字 Char"/>
    <w:link w:val="afd"/>
    <w:uiPriority w:val="99"/>
    <w:semiHidden/>
    <w:rsid w:val="00397E46"/>
    <w:rPr>
      <w:rFonts w:ascii="Times New Roman" w:hAnsi="Times New Roman"/>
      <w:sz w:val="24"/>
      <w:szCs w:val="24"/>
    </w:rPr>
  </w:style>
  <w:style w:type="paragraph" w:styleId="afe">
    <w:name w:val="annotation subject"/>
    <w:basedOn w:val="afd"/>
    <w:next w:val="afd"/>
    <w:link w:val="Chare"/>
    <w:uiPriority w:val="99"/>
    <w:semiHidden/>
    <w:unhideWhenUsed/>
    <w:rsid w:val="00397E46"/>
    <w:rPr>
      <w:b/>
      <w:bCs/>
    </w:rPr>
  </w:style>
  <w:style w:type="character" w:customStyle="1" w:styleId="Chare">
    <w:name w:val="批注主题 Char"/>
    <w:link w:val="afe"/>
    <w:uiPriority w:val="99"/>
    <w:semiHidden/>
    <w:rsid w:val="00397E46"/>
    <w:rPr>
      <w:rFonts w:ascii="Times New Roman" w:hAnsi="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793716">
      <w:bodyDiv w:val="1"/>
      <w:marLeft w:val="0"/>
      <w:marRight w:val="0"/>
      <w:marTop w:val="0"/>
      <w:marBottom w:val="0"/>
      <w:divBdr>
        <w:top w:val="none" w:sz="0" w:space="0" w:color="auto"/>
        <w:left w:val="none" w:sz="0" w:space="0" w:color="auto"/>
        <w:bottom w:val="none" w:sz="0" w:space="0" w:color="auto"/>
        <w:right w:val="none" w:sz="0" w:space="0" w:color="auto"/>
      </w:divBdr>
    </w:div>
    <w:div w:id="120878005">
      <w:bodyDiv w:val="1"/>
      <w:marLeft w:val="0"/>
      <w:marRight w:val="0"/>
      <w:marTop w:val="0"/>
      <w:marBottom w:val="0"/>
      <w:divBdr>
        <w:top w:val="none" w:sz="0" w:space="0" w:color="auto"/>
        <w:left w:val="none" w:sz="0" w:space="0" w:color="auto"/>
        <w:bottom w:val="none" w:sz="0" w:space="0" w:color="auto"/>
        <w:right w:val="none" w:sz="0" w:space="0" w:color="auto"/>
      </w:divBdr>
    </w:div>
    <w:div w:id="170918267">
      <w:bodyDiv w:val="1"/>
      <w:marLeft w:val="0"/>
      <w:marRight w:val="0"/>
      <w:marTop w:val="0"/>
      <w:marBottom w:val="0"/>
      <w:divBdr>
        <w:top w:val="none" w:sz="0" w:space="0" w:color="auto"/>
        <w:left w:val="none" w:sz="0" w:space="0" w:color="auto"/>
        <w:bottom w:val="none" w:sz="0" w:space="0" w:color="auto"/>
        <w:right w:val="none" w:sz="0" w:space="0" w:color="auto"/>
      </w:divBdr>
    </w:div>
    <w:div w:id="229313052">
      <w:bodyDiv w:val="1"/>
      <w:marLeft w:val="0"/>
      <w:marRight w:val="0"/>
      <w:marTop w:val="0"/>
      <w:marBottom w:val="0"/>
      <w:divBdr>
        <w:top w:val="none" w:sz="0" w:space="0" w:color="auto"/>
        <w:left w:val="none" w:sz="0" w:space="0" w:color="auto"/>
        <w:bottom w:val="none" w:sz="0" w:space="0" w:color="auto"/>
        <w:right w:val="none" w:sz="0" w:space="0" w:color="auto"/>
      </w:divBdr>
    </w:div>
    <w:div w:id="329524147">
      <w:bodyDiv w:val="1"/>
      <w:marLeft w:val="0"/>
      <w:marRight w:val="0"/>
      <w:marTop w:val="0"/>
      <w:marBottom w:val="0"/>
      <w:divBdr>
        <w:top w:val="none" w:sz="0" w:space="0" w:color="auto"/>
        <w:left w:val="none" w:sz="0" w:space="0" w:color="auto"/>
        <w:bottom w:val="none" w:sz="0" w:space="0" w:color="auto"/>
        <w:right w:val="none" w:sz="0" w:space="0" w:color="auto"/>
      </w:divBdr>
    </w:div>
    <w:div w:id="436557954">
      <w:bodyDiv w:val="1"/>
      <w:marLeft w:val="0"/>
      <w:marRight w:val="0"/>
      <w:marTop w:val="0"/>
      <w:marBottom w:val="0"/>
      <w:divBdr>
        <w:top w:val="none" w:sz="0" w:space="0" w:color="auto"/>
        <w:left w:val="none" w:sz="0" w:space="0" w:color="auto"/>
        <w:bottom w:val="none" w:sz="0" w:space="0" w:color="auto"/>
        <w:right w:val="none" w:sz="0" w:space="0" w:color="auto"/>
      </w:divBdr>
    </w:div>
    <w:div w:id="439840715">
      <w:bodyDiv w:val="1"/>
      <w:marLeft w:val="0"/>
      <w:marRight w:val="0"/>
      <w:marTop w:val="0"/>
      <w:marBottom w:val="0"/>
      <w:divBdr>
        <w:top w:val="none" w:sz="0" w:space="0" w:color="auto"/>
        <w:left w:val="none" w:sz="0" w:space="0" w:color="auto"/>
        <w:bottom w:val="none" w:sz="0" w:space="0" w:color="auto"/>
        <w:right w:val="none" w:sz="0" w:space="0" w:color="auto"/>
      </w:divBdr>
    </w:div>
    <w:div w:id="499657124">
      <w:bodyDiv w:val="1"/>
      <w:marLeft w:val="0"/>
      <w:marRight w:val="0"/>
      <w:marTop w:val="0"/>
      <w:marBottom w:val="0"/>
      <w:divBdr>
        <w:top w:val="none" w:sz="0" w:space="0" w:color="auto"/>
        <w:left w:val="none" w:sz="0" w:space="0" w:color="auto"/>
        <w:bottom w:val="none" w:sz="0" w:space="0" w:color="auto"/>
        <w:right w:val="none" w:sz="0" w:space="0" w:color="auto"/>
      </w:divBdr>
    </w:div>
    <w:div w:id="540283882">
      <w:bodyDiv w:val="1"/>
      <w:marLeft w:val="0"/>
      <w:marRight w:val="0"/>
      <w:marTop w:val="0"/>
      <w:marBottom w:val="0"/>
      <w:divBdr>
        <w:top w:val="none" w:sz="0" w:space="0" w:color="auto"/>
        <w:left w:val="none" w:sz="0" w:space="0" w:color="auto"/>
        <w:bottom w:val="none" w:sz="0" w:space="0" w:color="auto"/>
        <w:right w:val="none" w:sz="0" w:space="0" w:color="auto"/>
      </w:divBdr>
    </w:div>
    <w:div w:id="544215672">
      <w:bodyDiv w:val="1"/>
      <w:marLeft w:val="0"/>
      <w:marRight w:val="0"/>
      <w:marTop w:val="0"/>
      <w:marBottom w:val="0"/>
      <w:divBdr>
        <w:top w:val="none" w:sz="0" w:space="0" w:color="auto"/>
        <w:left w:val="none" w:sz="0" w:space="0" w:color="auto"/>
        <w:bottom w:val="none" w:sz="0" w:space="0" w:color="auto"/>
        <w:right w:val="none" w:sz="0" w:space="0" w:color="auto"/>
      </w:divBdr>
    </w:div>
    <w:div w:id="590240270">
      <w:bodyDiv w:val="1"/>
      <w:marLeft w:val="0"/>
      <w:marRight w:val="0"/>
      <w:marTop w:val="0"/>
      <w:marBottom w:val="0"/>
      <w:divBdr>
        <w:top w:val="none" w:sz="0" w:space="0" w:color="auto"/>
        <w:left w:val="none" w:sz="0" w:space="0" w:color="auto"/>
        <w:bottom w:val="none" w:sz="0" w:space="0" w:color="auto"/>
        <w:right w:val="none" w:sz="0" w:space="0" w:color="auto"/>
      </w:divBdr>
    </w:div>
    <w:div w:id="915750985">
      <w:bodyDiv w:val="1"/>
      <w:marLeft w:val="0"/>
      <w:marRight w:val="0"/>
      <w:marTop w:val="0"/>
      <w:marBottom w:val="0"/>
      <w:divBdr>
        <w:top w:val="none" w:sz="0" w:space="0" w:color="auto"/>
        <w:left w:val="none" w:sz="0" w:space="0" w:color="auto"/>
        <w:bottom w:val="none" w:sz="0" w:space="0" w:color="auto"/>
        <w:right w:val="none" w:sz="0" w:space="0" w:color="auto"/>
      </w:divBdr>
    </w:div>
    <w:div w:id="1027024031">
      <w:bodyDiv w:val="1"/>
      <w:marLeft w:val="0"/>
      <w:marRight w:val="0"/>
      <w:marTop w:val="0"/>
      <w:marBottom w:val="0"/>
      <w:divBdr>
        <w:top w:val="none" w:sz="0" w:space="0" w:color="auto"/>
        <w:left w:val="none" w:sz="0" w:space="0" w:color="auto"/>
        <w:bottom w:val="none" w:sz="0" w:space="0" w:color="auto"/>
        <w:right w:val="none" w:sz="0" w:space="0" w:color="auto"/>
      </w:divBdr>
    </w:div>
    <w:div w:id="1109357405">
      <w:bodyDiv w:val="1"/>
      <w:marLeft w:val="0"/>
      <w:marRight w:val="0"/>
      <w:marTop w:val="0"/>
      <w:marBottom w:val="0"/>
      <w:divBdr>
        <w:top w:val="none" w:sz="0" w:space="0" w:color="auto"/>
        <w:left w:val="none" w:sz="0" w:space="0" w:color="auto"/>
        <w:bottom w:val="none" w:sz="0" w:space="0" w:color="auto"/>
        <w:right w:val="none" w:sz="0" w:space="0" w:color="auto"/>
      </w:divBdr>
    </w:div>
    <w:div w:id="1134979429">
      <w:bodyDiv w:val="1"/>
      <w:marLeft w:val="0"/>
      <w:marRight w:val="0"/>
      <w:marTop w:val="0"/>
      <w:marBottom w:val="0"/>
      <w:divBdr>
        <w:top w:val="none" w:sz="0" w:space="0" w:color="auto"/>
        <w:left w:val="none" w:sz="0" w:space="0" w:color="auto"/>
        <w:bottom w:val="none" w:sz="0" w:space="0" w:color="auto"/>
        <w:right w:val="none" w:sz="0" w:space="0" w:color="auto"/>
      </w:divBdr>
    </w:div>
    <w:div w:id="1143959282">
      <w:bodyDiv w:val="1"/>
      <w:marLeft w:val="0"/>
      <w:marRight w:val="0"/>
      <w:marTop w:val="0"/>
      <w:marBottom w:val="0"/>
      <w:divBdr>
        <w:top w:val="none" w:sz="0" w:space="0" w:color="auto"/>
        <w:left w:val="none" w:sz="0" w:space="0" w:color="auto"/>
        <w:bottom w:val="none" w:sz="0" w:space="0" w:color="auto"/>
        <w:right w:val="none" w:sz="0" w:space="0" w:color="auto"/>
      </w:divBdr>
    </w:div>
    <w:div w:id="1183008497">
      <w:bodyDiv w:val="1"/>
      <w:marLeft w:val="0"/>
      <w:marRight w:val="0"/>
      <w:marTop w:val="0"/>
      <w:marBottom w:val="0"/>
      <w:divBdr>
        <w:top w:val="none" w:sz="0" w:space="0" w:color="auto"/>
        <w:left w:val="none" w:sz="0" w:space="0" w:color="auto"/>
        <w:bottom w:val="none" w:sz="0" w:space="0" w:color="auto"/>
        <w:right w:val="none" w:sz="0" w:space="0" w:color="auto"/>
      </w:divBdr>
    </w:div>
    <w:div w:id="1326595322">
      <w:bodyDiv w:val="1"/>
      <w:marLeft w:val="0"/>
      <w:marRight w:val="0"/>
      <w:marTop w:val="0"/>
      <w:marBottom w:val="0"/>
      <w:divBdr>
        <w:top w:val="none" w:sz="0" w:space="0" w:color="auto"/>
        <w:left w:val="none" w:sz="0" w:space="0" w:color="auto"/>
        <w:bottom w:val="none" w:sz="0" w:space="0" w:color="auto"/>
        <w:right w:val="none" w:sz="0" w:space="0" w:color="auto"/>
      </w:divBdr>
    </w:div>
    <w:div w:id="1341589636">
      <w:bodyDiv w:val="1"/>
      <w:marLeft w:val="0"/>
      <w:marRight w:val="0"/>
      <w:marTop w:val="0"/>
      <w:marBottom w:val="0"/>
      <w:divBdr>
        <w:top w:val="none" w:sz="0" w:space="0" w:color="auto"/>
        <w:left w:val="none" w:sz="0" w:space="0" w:color="auto"/>
        <w:bottom w:val="none" w:sz="0" w:space="0" w:color="auto"/>
        <w:right w:val="none" w:sz="0" w:space="0" w:color="auto"/>
      </w:divBdr>
    </w:div>
    <w:div w:id="1464732800">
      <w:bodyDiv w:val="1"/>
      <w:marLeft w:val="0"/>
      <w:marRight w:val="0"/>
      <w:marTop w:val="0"/>
      <w:marBottom w:val="0"/>
      <w:divBdr>
        <w:top w:val="none" w:sz="0" w:space="0" w:color="auto"/>
        <w:left w:val="none" w:sz="0" w:space="0" w:color="auto"/>
        <w:bottom w:val="none" w:sz="0" w:space="0" w:color="auto"/>
        <w:right w:val="none" w:sz="0" w:space="0" w:color="auto"/>
      </w:divBdr>
    </w:div>
    <w:div w:id="1509556725">
      <w:bodyDiv w:val="1"/>
      <w:marLeft w:val="0"/>
      <w:marRight w:val="0"/>
      <w:marTop w:val="0"/>
      <w:marBottom w:val="0"/>
      <w:divBdr>
        <w:top w:val="none" w:sz="0" w:space="0" w:color="auto"/>
        <w:left w:val="none" w:sz="0" w:space="0" w:color="auto"/>
        <w:bottom w:val="none" w:sz="0" w:space="0" w:color="auto"/>
        <w:right w:val="none" w:sz="0" w:space="0" w:color="auto"/>
      </w:divBdr>
    </w:div>
    <w:div w:id="1653365296">
      <w:bodyDiv w:val="1"/>
      <w:marLeft w:val="0"/>
      <w:marRight w:val="0"/>
      <w:marTop w:val="0"/>
      <w:marBottom w:val="0"/>
      <w:divBdr>
        <w:top w:val="none" w:sz="0" w:space="0" w:color="auto"/>
        <w:left w:val="none" w:sz="0" w:space="0" w:color="auto"/>
        <w:bottom w:val="none" w:sz="0" w:space="0" w:color="auto"/>
        <w:right w:val="none" w:sz="0" w:space="0" w:color="auto"/>
      </w:divBdr>
    </w:div>
    <w:div w:id="1670324428">
      <w:bodyDiv w:val="1"/>
      <w:marLeft w:val="0"/>
      <w:marRight w:val="0"/>
      <w:marTop w:val="0"/>
      <w:marBottom w:val="0"/>
      <w:divBdr>
        <w:top w:val="none" w:sz="0" w:space="0" w:color="auto"/>
        <w:left w:val="none" w:sz="0" w:space="0" w:color="auto"/>
        <w:bottom w:val="none" w:sz="0" w:space="0" w:color="auto"/>
        <w:right w:val="none" w:sz="0" w:space="0" w:color="auto"/>
      </w:divBdr>
    </w:div>
    <w:div w:id="1934508962">
      <w:bodyDiv w:val="1"/>
      <w:marLeft w:val="0"/>
      <w:marRight w:val="0"/>
      <w:marTop w:val="0"/>
      <w:marBottom w:val="0"/>
      <w:divBdr>
        <w:top w:val="none" w:sz="0" w:space="0" w:color="auto"/>
        <w:left w:val="none" w:sz="0" w:space="0" w:color="auto"/>
        <w:bottom w:val="none" w:sz="0" w:space="0" w:color="auto"/>
        <w:right w:val="none" w:sz="0" w:space="0" w:color="auto"/>
      </w:divBdr>
    </w:div>
    <w:div w:id="2032337391">
      <w:bodyDiv w:val="1"/>
      <w:marLeft w:val="0"/>
      <w:marRight w:val="0"/>
      <w:marTop w:val="0"/>
      <w:marBottom w:val="0"/>
      <w:divBdr>
        <w:top w:val="none" w:sz="0" w:space="0" w:color="auto"/>
        <w:left w:val="none" w:sz="0" w:space="0" w:color="auto"/>
        <w:bottom w:val="none" w:sz="0" w:space="0" w:color="auto"/>
        <w:right w:val="none" w:sz="0" w:space="0" w:color="auto"/>
      </w:divBdr>
    </w:div>
    <w:div w:id="2033920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image" Target="media/image133.wmf"/><Relationship Id="rId21" Type="http://schemas.openxmlformats.org/officeDocument/2006/relationships/image" Target="media/image3.emf"/><Relationship Id="rId63" Type="http://schemas.openxmlformats.org/officeDocument/2006/relationships/oleObject" Target="embeddings/oleObject20.bin"/><Relationship Id="rId159" Type="http://schemas.openxmlformats.org/officeDocument/2006/relationships/image" Target="media/image63.png"/><Relationship Id="rId170" Type="http://schemas.openxmlformats.org/officeDocument/2006/relationships/image" Target="media/image70.wmf"/><Relationship Id="rId226" Type="http://schemas.openxmlformats.org/officeDocument/2006/relationships/oleObject" Target="embeddings/oleObject106.bin"/><Relationship Id="rId268" Type="http://schemas.openxmlformats.org/officeDocument/2006/relationships/oleObject" Target="embeddings/oleObject127.bin"/><Relationship Id="rId32" Type="http://schemas.openxmlformats.org/officeDocument/2006/relationships/oleObject" Target="embeddings/oleObject4.bin"/><Relationship Id="rId74" Type="http://schemas.openxmlformats.org/officeDocument/2006/relationships/oleObject" Target="embeddings/oleObject25.bin"/><Relationship Id="rId128" Type="http://schemas.openxmlformats.org/officeDocument/2006/relationships/image" Target="media/image55.wmf"/><Relationship Id="rId5" Type="http://schemas.openxmlformats.org/officeDocument/2006/relationships/webSettings" Target="webSettings.xml"/><Relationship Id="rId181" Type="http://schemas.openxmlformats.org/officeDocument/2006/relationships/oleObject" Target="embeddings/oleObject82.bin"/><Relationship Id="rId237" Type="http://schemas.openxmlformats.org/officeDocument/2006/relationships/image" Target="media/image105.wmf"/><Relationship Id="rId279" Type="http://schemas.openxmlformats.org/officeDocument/2006/relationships/image" Target="media/image123.wmf"/><Relationship Id="rId43" Type="http://schemas.openxmlformats.org/officeDocument/2006/relationships/oleObject" Target="embeddings/oleObject10.bin"/><Relationship Id="rId139" Type="http://schemas.openxmlformats.org/officeDocument/2006/relationships/oleObject" Target="embeddings/oleObject60.bin"/><Relationship Id="rId290" Type="http://schemas.openxmlformats.org/officeDocument/2006/relationships/oleObject" Target="embeddings/oleObject139.bin"/><Relationship Id="rId304" Type="http://schemas.openxmlformats.org/officeDocument/2006/relationships/image" Target="media/image136.png"/><Relationship Id="rId85" Type="http://schemas.openxmlformats.org/officeDocument/2006/relationships/image" Target="media/image34.wmf"/><Relationship Id="rId150" Type="http://schemas.openxmlformats.org/officeDocument/2006/relationships/oleObject" Target="embeddings/oleObject67.bin"/><Relationship Id="rId192" Type="http://schemas.openxmlformats.org/officeDocument/2006/relationships/image" Target="media/image82.wmf"/><Relationship Id="rId206" Type="http://schemas.openxmlformats.org/officeDocument/2006/relationships/oleObject" Target="embeddings/oleObject95.bin"/><Relationship Id="rId248" Type="http://schemas.openxmlformats.org/officeDocument/2006/relationships/oleObject" Target="embeddings/oleObject115.bin"/><Relationship Id="rId12" Type="http://schemas.openxmlformats.org/officeDocument/2006/relationships/footer" Target="footer2.xml"/><Relationship Id="rId108" Type="http://schemas.openxmlformats.org/officeDocument/2006/relationships/image" Target="media/image45.emf"/><Relationship Id="rId54" Type="http://schemas.openxmlformats.org/officeDocument/2006/relationships/image" Target="media/image18.wmf"/><Relationship Id="rId96" Type="http://schemas.openxmlformats.org/officeDocument/2006/relationships/image" Target="media/image39.wmf"/><Relationship Id="rId161" Type="http://schemas.openxmlformats.org/officeDocument/2006/relationships/image" Target="media/image65.emf"/><Relationship Id="rId217" Type="http://schemas.openxmlformats.org/officeDocument/2006/relationships/image" Target="media/image94.wmf"/><Relationship Id="rId259" Type="http://schemas.openxmlformats.org/officeDocument/2006/relationships/image" Target="media/image116.wmf"/><Relationship Id="rId23" Type="http://schemas.openxmlformats.org/officeDocument/2006/relationships/footer" Target="footer7.xml"/><Relationship Id="rId119" Type="http://schemas.openxmlformats.org/officeDocument/2006/relationships/image" Target="media/image51.wmf"/><Relationship Id="rId270" Type="http://schemas.openxmlformats.org/officeDocument/2006/relationships/oleObject" Target="embeddings/oleObject128.bin"/><Relationship Id="rId44" Type="http://schemas.openxmlformats.org/officeDocument/2006/relationships/image" Target="media/image13.wmf"/><Relationship Id="rId65" Type="http://schemas.openxmlformats.org/officeDocument/2006/relationships/oleObject" Target="embeddings/oleObject21.bin"/><Relationship Id="rId86" Type="http://schemas.openxmlformats.org/officeDocument/2006/relationships/oleObject" Target="embeddings/oleObject31.bin"/><Relationship Id="rId130" Type="http://schemas.openxmlformats.org/officeDocument/2006/relationships/image" Target="media/image56.wmf"/><Relationship Id="rId151" Type="http://schemas.openxmlformats.org/officeDocument/2006/relationships/oleObject" Target="embeddings/oleObject68.bin"/><Relationship Id="rId172" Type="http://schemas.openxmlformats.org/officeDocument/2006/relationships/image" Target="media/image71.wmf"/><Relationship Id="rId193" Type="http://schemas.openxmlformats.org/officeDocument/2006/relationships/oleObject" Target="embeddings/oleObject88.bin"/><Relationship Id="rId207" Type="http://schemas.openxmlformats.org/officeDocument/2006/relationships/image" Target="media/image89.wmf"/><Relationship Id="rId228" Type="http://schemas.openxmlformats.org/officeDocument/2006/relationships/oleObject" Target="embeddings/oleObject108.bin"/><Relationship Id="rId249" Type="http://schemas.openxmlformats.org/officeDocument/2006/relationships/image" Target="media/image111.wmf"/><Relationship Id="rId13" Type="http://schemas.openxmlformats.org/officeDocument/2006/relationships/header" Target="header3.xml"/><Relationship Id="rId109" Type="http://schemas.openxmlformats.org/officeDocument/2006/relationships/image" Target="media/image46.wmf"/><Relationship Id="rId260" Type="http://schemas.openxmlformats.org/officeDocument/2006/relationships/oleObject" Target="embeddings/oleObject121.bin"/><Relationship Id="rId281" Type="http://schemas.openxmlformats.org/officeDocument/2006/relationships/image" Target="media/image124.wmf"/><Relationship Id="rId34" Type="http://schemas.openxmlformats.org/officeDocument/2006/relationships/oleObject" Target="embeddings/oleObject5.bin"/><Relationship Id="rId55" Type="http://schemas.openxmlformats.org/officeDocument/2006/relationships/oleObject" Target="embeddings/oleObject16.bin"/><Relationship Id="rId76" Type="http://schemas.openxmlformats.org/officeDocument/2006/relationships/oleObject" Target="embeddings/oleObject26.bin"/><Relationship Id="rId97" Type="http://schemas.openxmlformats.org/officeDocument/2006/relationships/oleObject" Target="embeddings/oleObject37.bin"/><Relationship Id="rId120" Type="http://schemas.openxmlformats.org/officeDocument/2006/relationships/oleObject" Target="embeddings/oleObject48.bin"/><Relationship Id="rId141" Type="http://schemas.openxmlformats.org/officeDocument/2006/relationships/oleObject" Target="embeddings/oleObject62.bin"/><Relationship Id="rId7" Type="http://schemas.openxmlformats.org/officeDocument/2006/relationships/endnotes" Target="endnotes.xml"/><Relationship Id="rId162" Type="http://schemas.openxmlformats.org/officeDocument/2006/relationships/image" Target="media/image66.wmf"/><Relationship Id="rId183" Type="http://schemas.openxmlformats.org/officeDocument/2006/relationships/oleObject" Target="embeddings/oleObject83.bin"/><Relationship Id="rId218" Type="http://schemas.openxmlformats.org/officeDocument/2006/relationships/oleObject" Target="embeddings/oleObject101.bin"/><Relationship Id="rId239" Type="http://schemas.openxmlformats.org/officeDocument/2006/relationships/image" Target="media/image106.wmf"/><Relationship Id="rId250" Type="http://schemas.openxmlformats.org/officeDocument/2006/relationships/oleObject" Target="embeddings/oleObject116.bin"/><Relationship Id="rId271" Type="http://schemas.openxmlformats.org/officeDocument/2006/relationships/image" Target="media/image120.wmf"/><Relationship Id="rId292" Type="http://schemas.openxmlformats.org/officeDocument/2006/relationships/oleObject" Target="embeddings/oleObject140.bin"/><Relationship Id="rId306" Type="http://schemas.openxmlformats.org/officeDocument/2006/relationships/image" Target="media/image138.emf"/><Relationship Id="rId24" Type="http://schemas.openxmlformats.org/officeDocument/2006/relationships/image" Target="media/image4.emf"/><Relationship Id="rId45" Type="http://schemas.openxmlformats.org/officeDocument/2006/relationships/oleObject" Target="embeddings/oleObject11.bin"/><Relationship Id="rId66" Type="http://schemas.openxmlformats.org/officeDocument/2006/relationships/image" Target="media/image24.wmf"/><Relationship Id="rId87" Type="http://schemas.openxmlformats.org/officeDocument/2006/relationships/image" Target="media/image35.wmf"/><Relationship Id="rId110" Type="http://schemas.openxmlformats.org/officeDocument/2006/relationships/oleObject" Target="embeddings/oleObject43.bin"/><Relationship Id="rId131" Type="http://schemas.openxmlformats.org/officeDocument/2006/relationships/oleObject" Target="embeddings/oleObject54.bin"/><Relationship Id="rId152" Type="http://schemas.openxmlformats.org/officeDocument/2006/relationships/oleObject" Target="embeddings/oleObject69.bin"/><Relationship Id="rId173" Type="http://schemas.openxmlformats.org/officeDocument/2006/relationships/oleObject" Target="embeddings/oleObject79.bin"/><Relationship Id="rId194" Type="http://schemas.openxmlformats.org/officeDocument/2006/relationships/oleObject" Target="embeddings/oleObject89.bin"/><Relationship Id="rId208" Type="http://schemas.openxmlformats.org/officeDocument/2006/relationships/oleObject" Target="embeddings/oleObject96.bin"/><Relationship Id="rId229" Type="http://schemas.openxmlformats.org/officeDocument/2006/relationships/oleObject" Target="embeddings/oleObject109.bin"/><Relationship Id="rId240" Type="http://schemas.openxmlformats.org/officeDocument/2006/relationships/oleObject" Target="embeddings/oleObject111.bin"/><Relationship Id="rId261" Type="http://schemas.openxmlformats.org/officeDocument/2006/relationships/oleObject" Target="embeddings/oleObject122.bin"/><Relationship Id="rId14" Type="http://schemas.openxmlformats.org/officeDocument/2006/relationships/footer" Target="footer3.xml"/><Relationship Id="rId35" Type="http://schemas.openxmlformats.org/officeDocument/2006/relationships/oleObject" Target="embeddings/oleObject6.bin"/><Relationship Id="rId56" Type="http://schemas.openxmlformats.org/officeDocument/2006/relationships/image" Target="media/image19.wmf"/><Relationship Id="rId77" Type="http://schemas.openxmlformats.org/officeDocument/2006/relationships/image" Target="media/image30.wmf"/><Relationship Id="rId100" Type="http://schemas.openxmlformats.org/officeDocument/2006/relationships/image" Target="media/image41.wmf"/><Relationship Id="rId282" Type="http://schemas.openxmlformats.org/officeDocument/2006/relationships/oleObject" Target="embeddings/oleObject135.bin"/><Relationship Id="rId8" Type="http://schemas.openxmlformats.org/officeDocument/2006/relationships/image" Target="media/image1.jpeg"/><Relationship Id="rId98" Type="http://schemas.openxmlformats.org/officeDocument/2006/relationships/image" Target="media/image40.wmf"/><Relationship Id="rId121" Type="http://schemas.openxmlformats.org/officeDocument/2006/relationships/image" Target="media/image52.wmf"/><Relationship Id="rId142" Type="http://schemas.openxmlformats.org/officeDocument/2006/relationships/oleObject" Target="embeddings/oleObject63.bin"/><Relationship Id="rId163" Type="http://schemas.openxmlformats.org/officeDocument/2006/relationships/oleObject" Target="embeddings/oleObject74.bin"/><Relationship Id="rId184" Type="http://schemas.openxmlformats.org/officeDocument/2006/relationships/image" Target="media/image78.wmf"/><Relationship Id="rId219" Type="http://schemas.openxmlformats.org/officeDocument/2006/relationships/image" Target="media/image95.wmf"/><Relationship Id="rId230" Type="http://schemas.openxmlformats.org/officeDocument/2006/relationships/image" Target="media/image98.png"/><Relationship Id="rId251" Type="http://schemas.openxmlformats.org/officeDocument/2006/relationships/image" Target="media/image112.wmf"/><Relationship Id="rId25" Type="http://schemas.openxmlformats.org/officeDocument/2006/relationships/package" Target="embeddings/Microsoft_Visio___3.vsdx"/><Relationship Id="rId46" Type="http://schemas.openxmlformats.org/officeDocument/2006/relationships/image" Target="media/image14.wmf"/><Relationship Id="rId67" Type="http://schemas.openxmlformats.org/officeDocument/2006/relationships/oleObject" Target="embeddings/oleObject22.bin"/><Relationship Id="rId272" Type="http://schemas.openxmlformats.org/officeDocument/2006/relationships/oleObject" Target="embeddings/oleObject129.bin"/><Relationship Id="rId293" Type="http://schemas.openxmlformats.org/officeDocument/2006/relationships/image" Target="media/image130.wmf"/><Relationship Id="rId307" Type="http://schemas.openxmlformats.org/officeDocument/2006/relationships/image" Target="media/image139.e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oleObject" Target="embeddings/oleObject70.bin"/><Relationship Id="rId174" Type="http://schemas.openxmlformats.org/officeDocument/2006/relationships/image" Target="media/image72.wmf"/><Relationship Id="rId195" Type="http://schemas.openxmlformats.org/officeDocument/2006/relationships/image" Target="media/image83.wmf"/><Relationship Id="rId209" Type="http://schemas.openxmlformats.org/officeDocument/2006/relationships/image" Target="media/image90.wmf"/><Relationship Id="rId220" Type="http://schemas.openxmlformats.org/officeDocument/2006/relationships/oleObject" Target="embeddings/oleObject102.bin"/><Relationship Id="rId241" Type="http://schemas.openxmlformats.org/officeDocument/2006/relationships/image" Target="media/image107.wmf"/><Relationship Id="rId15" Type="http://schemas.openxmlformats.org/officeDocument/2006/relationships/footer" Target="footer4.xml"/><Relationship Id="rId36" Type="http://schemas.openxmlformats.org/officeDocument/2006/relationships/image" Target="media/image9.wmf"/><Relationship Id="rId57" Type="http://schemas.openxmlformats.org/officeDocument/2006/relationships/oleObject" Target="embeddings/oleObject17.bin"/><Relationship Id="rId262" Type="http://schemas.openxmlformats.org/officeDocument/2006/relationships/image" Target="media/image117.wmf"/><Relationship Id="rId283" Type="http://schemas.openxmlformats.org/officeDocument/2006/relationships/image" Target="media/image125.wmf"/><Relationship Id="rId78" Type="http://schemas.openxmlformats.org/officeDocument/2006/relationships/oleObject" Target="embeddings/oleObject27.bin"/><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49.bin"/><Relationship Id="rId143" Type="http://schemas.openxmlformats.org/officeDocument/2006/relationships/comments" Target="comments.xml"/><Relationship Id="rId164" Type="http://schemas.openxmlformats.org/officeDocument/2006/relationships/image" Target="media/image67.wmf"/><Relationship Id="rId185" Type="http://schemas.openxmlformats.org/officeDocument/2006/relationships/oleObject" Target="embeddings/oleObject84.bin"/><Relationship Id="rId9" Type="http://schemas.openxmlformats.org/officeDocument/2006/relationships/header" Target="header1.xml"/><Relationship Id="rId210" Type="http://schemas.openxmlformats.org/officeDocument/2006/relationships/oleObject" Target="embeddings/oleObject97.bin"/><Relationship Id="rId26" Type="http://schemas.openxmlformats.org/officeDocument/2006/relationships/image" Target="media/image5.wmf"/><Relationship Id="rId231" Type="http://schemas.openxmlformats.org/officeDocument/2006/relationships/image" Target="media/image99.png"/><Relationship Id="rId252" Type="http://schemas.openxmlformats.org/officeDocument/2006/relationships/oleObject" Target="embeddings/oleObject117.bin"/><Relationship Id="rId273" Type="http://schemas.openxmlformats.org/officeDocument/2006/relationships/oleObject" Target="embeddings/oleObject130.bin"/><Relationship Id="rId294" Type="http://schemas.openxmlformats.org/officeDocument/2006/relationships/oleObject" Target="embeddings/oleObject141.bin"/><Relationship Id="rId308" Type="http://schemas.openxmlformats.org/officeDocument/2006/relationships/image" Target="media/image140.emf"/><Relationship Id="rId47" Type="http://schemas.openxmlformats.org/officeDocument/2006/relationships/oleObject" Target="embeddings/oleObject12.bin"/><Relationship Id="rId68" Type="http://schemas.openxmlformats.org/officeDocument/2006/relationships/image" Target="media/image25.wmf"/><Relationship Id="rId89" Type="http://schemas.openxmlformats.org/officeDocument/2006/relationships/oleObject" Target="embeddings/oleObject33.bin"/><Relationship Id="rId112" Type="http://schemas.openxmlformats.org/officeDocument/2006/relationships/oleObject" Target="embeddings/oleObject44.bin"/><Relationship Id="rId133" Type="http://schemas.openxmlformats.org/officeDocument/2006/relationships/oleObject" Target="embeddings/oleObject55.bin"/><Relationship Id="rId154" Type="http://schemas.openxmlformats.org/officeDocument/2006/relationships/oleObject" Target="embeddings/oleObject71.bin"/><Relationship Id="rId175" Type="http://schemas.openxmlformats.org/officeDocument/2006/relationships/oleObject" Target="embeddings/oleObject80.bin"/><Relationship Id="rId196" Type="http://schemas.openxmlformats.org/officeDocument/2006/relationships/oleObject" Target="embeddings/oleObject90.bin"/><Relationship Id="rId200" Type="http://schemas.openxmlformats.org/officeDocument/2006/relationships/oleObject" Target="embeddings/oleObject92.bin"/><Relationship Id="rId16" Type="http://schemas.openxmlformats.org/officeDocument/2006/relationships/header" Target="header4.xml"/><Relationship Id="rId221" Type="http://schemas.openxmlformats.org/officeDocument/2006/relationships/image" Target="media/image96.wmf"/><Relationship Id="rId242" Type="http://schemas.openxmlformats.org/officeDocument/2006/relationships/oleObject" Target="embeddings/oleObject112.bin"/><Relationship Id="rId263" Type="http://schemas.openxmlformats.org/officeDocument/2006/relationships/oleObject" Target="embeddings/oleObject123.bin"/><Relationship Id="rId284" Type="http://schemas.openxmlformats.org/officeDocument/2006/relationships/oleObject" Target="embeddings/oleObject136.bin"/><Relationship Id="rId37" Type="http://schemas.openxmlformats.org/officeDocument/2006/relationships/oleObject" Target="embeddings/oleObject7.bin"/><Relationship Id="rId58" Type="http://schemas.openxmlformats.org/officeDocument/2006/relationships/image" Target="media/image20.wmf"/><Relationship Id="rId79" Type="http://schemas.openxmlformats.org/officeDocument/2006/relationships/image" Target="media/image31.wmf"/><Relationship Id="rId102" Type="http://schemas.openxmlformats.org/officeDocument/2006/relationships/image" Target="media/image42.wmf"/><Relationship Id="rId123" Type="http://schemas.openxmlformats.org/officeDocument/2006/relationships/image" Target="media/image53.wmf"/><Relationship Id="rId144" Type="http://schemas.microsoft.com/office/2011/relationships/commentsExtended" Target="commentsExtended.xml"/><Relationship Id="rId90" Type="http://schemas.openxmlformats.org/officeDocument/2006/relationships/image" Target="media/image36.wmf"/><Relationship Id="rId165" Type="http://schemas.openxmlformats.org/officeDocument/2006/relationships/oleObject" Target="embeddings/oleObject75.bin"/><Relationship Id="rId186" Type="http://schemas.openxmlformats.org/officeDocument/2006/relationships/image" Target="media/image79.wmf"/><Relationship Id="rId211" Type="http://schemas.openxmlformats.org/officeDocument/2006/relationships/image" Target="media/image91.wmf"/><Relationship Id="rId232" Type="http://schemas.openxmlformats.org/officeDocument/2006/relationships/image" Target="media/image100.png"/><Relationship Id="rId253" Type="http://schemas.openxmlformats.org/officeDocument/2006/relationships/image" Target="media/image113.wmf"/><Relationship Id="rId274" Type="http://schemas.openxmlformats.org/officeDocument/2006/relationships/oleObject" Target="embeddings/oleObject131.bin"/><Relationship Id="rId295" Type="http://schemas.openxmlformats.org/officeDocument/2006/relationships/image" Target="media/image131.wmf"/><Relationship Id="rId309" Type="http://schemas.openxmlformats.org/officeDocument/2006/relationships/footer" Target="footer8.xml"/><Relationship Id="rId27" Type="http://schemas.openxmlformats.org/officeDocument/2006/relationships/oleObject" Target="embeddings/oleObject1.bin"/><Relationship Id="rId48" Type="http://schemas.openxmlformats.org/officeDocument/2006/relationships/image" Target="media/image15.wmf"/><Relationship Id="rId69" Type="http://schemas.openxmlformats.org/officeDocument/2006/relationships/oleObject" Target="embeddings/oleObject23.bin"/><Relationship Id="rId113" Type="http://schemas.openxmlformats.org/officeDocument/2006/relationships/image" Target="media/image48.wmf"/><Relationship Id="rId134" Type="http://schemas.openxmlformats.org/officeDocument/2006/relationships/oleObject" Target="embeddings/oleObject56.bin"/><Relationship Id="rId80" Type="http://schemas.openxmlformats.org/officeDocument/2006/relationships/oleObject" Target="embeddings/oleObject28.bin"/><Relationship Id="rId155" Type="http://schemas.openxmlformats.org/officeDocument/2006/relationships/oleObject" Target="embeddings/oleObject72.bin"/><Relationship Id="rId176" Type="http://schemas.openxmlformats.org/officeDocument/2006/relationships/image" Target="media/image73.wmf"/><Relationship Id="rId197" Type="http://schemas.openxmlformats.org/officeDocument/2006/relationships/image" Target="media/image84.wmf"/><Relationship Id="rId201" Type="http://schemas.openxmlformats.org/officeDocument/2006/relationships/image" Target="media/image86.wmf"/><Relationship Id="rId222" Type="http://schemas.openxmlformats.org/officeDocument/2006/relationships/oleObject" Target="embeddings/oleObject103.bin"/><Relationship Id="rId243" Type="http://schemas.openxmlformats.org/officeDocument/2006/relationships/image" Target="media/image108.wmf"/><Relationship Id="rId264" Type="http://schemas.openxmlformats.org/officeDocument/2006/relationships/oleObject" Target="embeddings/oleObject124.bin"/><Relationship Id="rId285" Type="http://schemas.openxmlformats.org/officeDocument/2006/relationships/image" Target="media/image126.wmf"/><Relationship Id="rId17" Type="http://schemas.openxmlformats.org/officeDocument/2006/relationships/footer" Target="footer5.xml"/><Relationship Id="rId38" Type="http://schemas.openxmlformats.org/officeDocument/2006/relationships/image" Target="media/image10.wmf"/><Relationship Id="rId59" Type="http://schemas.openxmlformats.org/officeDocument/2006/relationships/oleObject" Target="embeddings/oleObject18.bin"/><Relationship Id="rId103" Type="http://schemas.openxmlformats.org/officeDocument/2006/relationships/oleObject" Target="embeddings/oleObject40.bin"/><Relationship Id="rId124" Type="http://schemas.openxmlformats.org/officeDocument/2006/relationships/oleObject" Target="embeddings/oleObject50.bin"/><Relationship Id="rId310" Type="http://schemas.openxmlformats.org/officeDocument/2006/relationships/fontTable" Target="fontTable.xml"/><Relationship Id="rId70" Type="http://schemas.openxmlformats.org/officeDocument/2006/relationships/image" Target="media/image26.wmf"/><Relationship Id="rId91" Type="http://schemas.openxmlformats.org/officeDocument/2006/relationships/oleObject" Target="embeddings/oleObject34.bin"/><Relationship Id="rId145" Type="http://schemas.openxmlformats.org/officeDocument/2006/relationships/oleObject" Target="embeddings/oleObject64.bin"/><Relationship Id="rId166" Type="http://schemas.openxmlformats.org/officeDocument/2006/relationships/image" Target="media/image68.wmf"/><Relationship Id="rId187" Type="http://schemas.openxmlformats.org/officeDocument/2006/relationships/oleObject" Target="embeddings/oleObject85.bin"/><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image" Target="media/image101.png"/><Relationship Id="rId254" Type="http://schemas.openxmlformats.org/officeDocument/2006/relationships/oleObject" Target="embeddings/oleObject118.bin"/><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oleObject" Target="embeddings/oleObject45.bin"/><Relationship Id="rId275" Type="http://schemas.openxmlformats.org/officeDocument/2006/relationships/image" Target="media/image121.wmf"/><Relationship Id="rId296" Type="http://schemas.openxmlformats.org/officeDocument/2006/relationships/oleObject" Target="embeddings/oleObject142.bin"/><Relationship Id="rId300" Type="http://schemas.openxmlformats.org/officeDocument/2006/relationships/oleObject" Target="embeddings/oleObject144.bin"/><Relationship Id="rId60" Type="http://schemas.openxmlformats.org/officeDocument/2006/relationships/image" Target="media/image21.wmf"/><Relationship Id="rId81" Type="http://schemas.openxmlformats.org/officeDocument/2006/relationships/image" Target="media/image32.wmf"/><Relationship Id="rId135" Type="http://schemas.openxmlformats.org/officeDocument/2006/relationships/oleObject" Target="embeddings/oleObject57.bin"/><Relationship Id="rId156" Type="http://schemas.openxmlformats.org/officeDocument/2006/relationships/oleObject" Target="embeddings/oleObject73.bin"/><Relationship Id="rId177" Type="http://schemas.openxmlformats.org/officeDocument/2006/relationships/oleObject" Target="embeddings/oleObject81.bin"/><Relationship Id="rId198" Type="http://schemas.openxmlformats.org/officeDocument/2006/relationships/oleObject" Target="embeddings/oleObject91.bin"/><Relationship Id="rId202" Type="http://schemas.openxmlformats.org/officeDocument/2006/relationships/oleObject" Target="embeddings/oleObject93.bin"/><Relationship Id="rId223" Type="http://schemas.openxmlformats.org/officeDocument/2006/relationships/image" Target="media/image97.wmf"/><Relationship Id="rId244" Type="http://schemas.openxmlformats.org/officeDocument/2006/relationships/oleObject" Target="embeddings/oleObject113.bin"/><Relationship Id="rId18" Type="http://schemas.openxmlformats.org/officeDocument/2006/relationships/footer" Target="footer6.xml"/><Relationship Id="rId39" Type="http://schemas.openxmlformats.org/officeDocument/2006/relationships/oleObject" Target="embeddings/oleObject8.bin"/><Relationship Id="rId265" Type="http://schemas.openxmlformats.org/officeDocument/2006/relationships/oleObject" Target="embeddings/oleObject125.bin"/><Relationship Id="rId286" Type="http://schemas.openxmlformats.org/officeDocument/2006/relationships/oleObject" Target="embeddings/oleObject137.bin"/><Relationship Id="rId50" Type="http://schemas.openxmlformats.org/officeDocument/2006/relationships/image" Target="media/image16.wmf"/><Relationship Id="rId104" Type="http://schemas.openxmlformats.org/officeDocument/2006/relationships/image" Target="media/image43.wmf"/><Relationship Id="rId125" Type="http://schemas.openxmlformats.org/officeDocument/2006/relationships/image" Target="media/image54.wmf"/><Relationship Id="rId146" Type="http://schemas.openxmlformats.org/officeDocument/2006/relationships/oleObject" Target="embeddings/oleObject65.bin"/><Relationship Id="rId167" Type="http://schemas.openxmlformats.org/officeDocument/2006/relationships/oleObject" Target="embeddings/oleObject76.bin"/><Relationship Id="rId188" Type="http://schemas.openxmlformats.org/officeDocument/2006/relationships/image" Target="media/image80.wmf"/><Relationship Id="rId311" Type="http://schemas.openxmlformats.org/officeDocument/2006/relationships/theme" Target="theme/theme1.xml"/><Relationship Id="rId71" Type="http://schemas.openxmlformats.org/officeDocument/2006/relationships/image" Target="media/image27.wmf"/><Relationship Id="rId92" Type="http://schemas.openxmlformats.org/officeDocument/2006/relationships/image" Target="media/image37.wmf"/><Relationship Id="rId213" Type="http://schemas.openxmlformats.org/officeDocument/2006/relationships/image" Target="media/image92.wmf"/><Relationship Id="rId234" Type="http://schemas.openxmlformats.org/officeDocument/2006/relationships/image" Target="media/image102.png"/><Relationship Id="rId2" Type="http://schemas.openxmlformats.org/officeDocument/2006/relationships/numbering" Target="numbering.xml"/><Relationship Id="rId29" Type="http://schemas.openxmlformats.org/officeDocument/2006/relationships/oleObject" Target="embeddings/oleObject2.bin"/><Relationship Id="rId255" Type="http://schemas.openxmlformats.org/officeDocument/2006/relationships/image" Target="media/image114.wmf"/><Relationship Id="rId276" Type="http://schemas.openxmlformats.org/officeDocument/2006/relationships/oleObject" Target="embeddings/oleObject132.bin"/><Relationship Id="rId297" Type="http://schemas.openxmlformats.org/officeDocument/2006/relationships/image" Target="media/image132.wmf"/><Relationship Id="rId40" Type="http://schemas.openxmlformats.org/officeDocument/2006/relationships/image" Target="media/image11.wmf"/><Relationship Id="rId115" Type="http://schemas.openxmlformats.org/officeDocument/2006/relationships/image" Target="media/image49.wmf"/><Relationship Id="rId136" Type="http://schemas.openxmlformats.org/officeDocument/2006/relationships/image" Target="media/image58.png"/><Relationship Id="rId157" Type="http://schemas.openxmlformats.org/officeDocument/2006/relationships/image" Target="media/image61.png"/><Relationship Id="rId178" Type="http://schemas.openxmlformats.org/officeDocument/2006/relationships/image" Target="media/image74.emf"/><Relationship Id="rId301" Type="http://schemas.openxmlformats.org/officeDocument/2006/relationships/image" Target="media/image134.wmf"/><Relationship Id="rId61" Type="http://schemas.openxmlformats.org/officeDocument/2006/relationships/oleObject" Target="embeddings/oleObject19.bin"/><Relationship Id="rId82" Type="http://schemas.openxmlformats.org/officeDocument/2006/relationships/oleObject" Target="embeddings/oleObject29.bin"/><Relationship Id="rId199" Type="http://schemas.openxmlformats.org/officeDocument/2006/relationships/image" Target="media/image85.wmf"/><Relationship Id="rId203" Type="http://schemas.openxmlformats.org/officeDocument/2006/relationships/image" Target="media/image87.wmf"/><Relationship Id="rId19" Type="http://schemas.openxmlformats.org/officeDocument/2006/relationships/image" Target="media/image2.emf"/><Relationship Id="rId224" Type="http://schemas.openxmlformats.org/officeDocument/2006/relationships/oleObject" Target="embeddings/oleObject104.bin"/><Relationship Id="rId245" Type="http://schemas.openxmlformats.org/officeDocument/2006/relationships/image" Target="media/image109.wmf"/><Relationship Id="rId266" Type="http://schemas.openxmlformats.org/officeDocument/2006/relationships/oleObject" Target="embeddings/oleObject126.bin"/><Relationship Id="rId287" Type="http://schemas.openxmlformats.org/officeDocument/2006/relationships/image" Target="media/image127.wmf"/><Relationship Id="rId30" Type="http://schemas.openxmlformats.org/officeDocument/2006/relationships/image" Target="media/image7.wmf"/><Relationship Id="rId105" Type="http://schemas.openxmlformats.org/officeDocument/2006/relationships/oleObject" Target="embeddings/oleObject41.bin"/><Relationship Id="rId126" Type="http://schemas.openxmlformats.org/officeDocument/2006/relationships/oleObject" Target="embeddings/oleObject51.bin"/><Relationship Id="rId147" Type="http://schemas.openxmlformats.org/officeDocument/2006/relationships/oleObject" Target="embeddings/oleObject66.bin"/><Relationship Id="rId168" Type="http://schemas.openxmlformats.org/officeDocument/2006/relationships/image" Target="media/image69.wmf"/><Relationship Id="rId51" Type="http://schemas.openxmlformats.org/officeDocument/2006/relationships/oleObject" Target="embeddings/oleObject14.bin"/><Relationship Id="rId72" Type="http://schemas.openxmlformats.org/officeDocument/2006/relationships/oleObject" Target="embeddings/oleObject24.bin"/><Relationship Id="rId93" Type="http://schemas.openxmlformats.org/officeDocument/2006/relationships/oleObject" Target="embeddings/oleObject35.bin"/><Relationship Id="rId189" Type="http://schemas.openxmlformats.org/officeDocument/2006/relationships/oleObject" Target="embeddings/oleObject86.bin"/><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image" Target="media/image103.emf"/><Relationship Id="rId256" Type="http://schemas.openxmlformats.org/officeDocument/2006/relationships/oleObject" Target="embeddings/oleObject119.bin"/><Relationship Id="rId277" Type="http://schemas.openxmlformats.org/officeDocument/2006/relationships/image" Target="media/image122.wmf"/><Relationship Id="rId298" Type="http://schemas.openxmlformats.org/officeDocument/2006/relationships/oleObject" Target="embeddings/oleObject143.bin"/><Relationship Id="rId116" Type="http://schemas.openxmlformats.org/officeDocument/2006/relationships/oleObject" Target="embeddings/oleObject46.bin"/><Relationship Id="rId137" Type="http://schemas.openxmlformats.org/officeDocument/2006/relationships/oleObject" Target="embeddings/oleObject58.bin"/><Relationship Id="rId158" Type="http://schemas.openxmlformats.org/officeDocument/2006/relationships/image" Target="media/image62.png"/><Relationship Id="rId302" Type="http://schemas.openxmlformats.org/officeDocument/2006/relationships/oleObject" Target="embeddings/oleObject145.bin"/><Relationship Id="rId20" Type="http://schemas.openxmlformats.org/officeDocument/2006/relationships/package" Target="embeddings/Microsoft_Visio___1.vsdx"/><Relationship Id="rId41" Type="http://schemas.openxmlformats.org/officeDocument/2006/relationships/oleObject" Target="embeddings/oleObject9.bin"/><Relationship Id="rId62" Type="http://schemas.openxmlformats.org/officeDocument/2006/relationships/image" Target="media/image22.wmf"/><Relationship Id="rId83" Type="http://schemas.openxmlformats.org/officeDocument/2006/relationships/image" Target="media/image33.wmf"/><Relationship Id="rId179" Type="http://schemas.openxmlformats.org/officeDocument/2006/relationships/image" Target="media/image75.emf"/><Relationship Id="rId190" Type="http://schemas.openxmlformats.org/officeDocument/2006/relationships/image" Target="media/image81.wmf"/><Relationship Id="rId204" Type="http://schemas.openxmlformats.org/officeDocument/2006/relationships/oleObject" Target="embeddings/oleObject94.bin"/><Relationship Id="rId225" Type="http://schemas.openxmlformats.org/officeDocument/2006/relationships/oleObject" Target="embeddings/oleObject105.bin"/><Relationship Id="rId246" Type="http://schemas.openxmlformats.org/officeDocument/2006/relationships/oleObject" Target="embeddings/oleObject114.bin"/><Relationship Id="rId267" Type="http://schemas.openxmlformats.org/officeDocument/2006/relationships/image" Target="media/image118.wmf"/><Relationship Id="rId288" Type="http://schemas.openxmlformats.org/officeDocument/2006/relationships/oleObject" Target="embeddings/oleObject138.bin"/><Relationship Id="rId106" Type="http://schemas.openxmlformats.org/officeDocument/2006/relationships/image" Target="media/image44.wmf"/><Relationship Id="rId127" Type="http://schemas.openxmlformats.org/officeDocument/2006/relationships/oleObject" Target="embeddings/oleObject52.bin"/><Relationship Id="rId10" Type="http://schemas.openxmlformats.org/officeDocument/2006/relationships/header" Target="header2.xml"/><Relationship Id="rId31" Type="http://schemas.openxmlformats.org/officeDocument/2006/relationships/oleObject" Target="embeddings/oleObject3.bin"/><Relationship Id="rId52" Type="http://schemas.openxmlformats.org/officeDocument/2006/relationships/image" Target="media/image17.wmf"/><Relationship Id="rId73" Type="http://schemas.openxmlformats.org/officeDocument/2006/relationships/image" Target="media/image28.wmf"/><Relationship Id="rId94" Type="http://schemas.openxmlformats.org/officeDocument/2006/relationships/image" Target="media/image38.wmf"/><Relationship Id="rId148" Type="http://schemas.openxmlformats.org/officeDocument/2006/relationships/image" Target="media/image59.png"/><Relationship Id="rId169" Type="http://schemas.openxmlformats.org/officeDocument/2006/relationships/oleObject" Target="embeddings/oleObject77.bin"/><Relationship Id="rId4" Type="http://schemas.openxmlformats.org/officeDocument/2006/relationships/settings" Target="settings.xml"/><Relationship Id="rId180" Type="http://schemas.openxmlformats.org/officeDocument/2006/relationships/image" Target="media/image76.wmf"/><Relationship Id="rId215" Type="http://schemas.openxmlformats.org/officeDocument/2006/relationships/image" Target="media/image93.wmf"/><Relationship Id="rId236" Type="http://schemas.openxmlformats.org/officeDocument/2006/relationships/image" Target="media/image104.emf"/><Relationship Id="rId257" Type="http://schemas.openxmlformats.org/officeDocument/2006/relationships/image" Target="media/image115.wmf"/><Relationship Id="rId278" Type="http://schemas.openxmlformats.org/officeDocument/2006/relationships/oleObject" Target="embeddings/oleObject133.bin"/><Relationship Id="rId303" Type="http://schemas.openxmlformats.org/officeDocument/2006/relationships/image" Target="media/image135.png"/><Relationship Id="rId42" Type="http://schemas.openxmlformats.org/officeDocument/2006/relationships/image" Target="media/image12.wmf"/><Relationship Id="rId84" Type="http://schemas.openxmlformats.org/officeDocument/2006/relationships/oleObject" Target="embeddings/oleObject30.bin"/><Relationship Id="rId138" Type="http://schemas.openxmlformats.org/officeDocument/2006/relationships/oleObject" Target="embeddings/oleObject59.bin"/><Relationship Id="rId191" Type="http://schemas.openxmlformats.org/officeDocument/2006/relationships/oleObject" Target="embeddings/oleObject87.bin"/><Relationship Id="rId205" Type="http://schemas.openxmlformats.org/officeDocument/2006/relationships/image" Target="media/image88.wmf"/><Relationship Id="rId247" Type="http://schemas.openxmlformats.org/officeDocument/2006/relationships/image" Target="media/image110.wmf"/><Relationship Id="rId107" Type="http://schemas.openxmlformats.org/officeDocument/2006/relationships/oleObject" Target="embeddings/oleObject42.bin"/><Relationship Id="rId289" Type="http://schemas.openxmlformats.org/officeDocument/2006/relationships/image" Target="media/image128.wmf"/><Relationship Id="rId11" Type="http://schemas.openxmlformats.org/officeDocument/2006/relationships/footer" Target="footer1.xml"/><Relationship Id="rId53" Type="http://schemas.openxmlformats.org/officeDocument/2006/relationships/oleObject" Target="embeddings/oleObject15.bin"/><Relationship Id="rId149" Type="http://schemas.openxmlformats.org/officeDocument/2006/relationships/image" Target="media/image60.wmf"/><Relationship Id="rId95" Type="http://schemas.openxmlformats.org/officeDocument/2006/relationships/oleObject" Target="embeddings/oleObject36.bin"/><Relationship Id="rId160" Type="http://schemas.openxmlformats.org/officeDocument/2006/relationships/image" Target="media/image64.emf"/><Relationship Id="rId216" Type="http://schemas.openxmlformats.org/officeDocument/2006/relationships/oleObject" Target="embeddings/oleObject100.bin"/><Relationship Id="rId258" Type="http://schemas.openxmlformats.org/officeDocument/2006/relationships/oleObject" Target="embeddings/oleObject120.bin"/><Relationship Id="rId22" Type="http://schemas.openxmlformats.org/officeDocument/2006/relationships/package" Target="embeddings/Microsoft_Visio___2.vsdx"/><Relationship Id="rId64" Type="http://schemas.openxmlformats.org/officeDocument/2006/relationships/image" Target="media/image23.wmf"/><Relationship Id="rId118" Type="http://schemas.openxmlformats.org/officeDocument/2006/relationships/oleObject" Target="embeddings/oleObject47.bin"/><Relationship Id="rId171" Type="http://schemas.openxmlformats.org/officeDocument/2006/relationships/oleObject" Target="embeddings/oleObject78.bin"/><Relationship Id="rId227" Type="http://schemas.openxmlformats.org/officeDocument/2006/relationships/oleObject" Target="embeddings/oleObject107.bin"/><Relationship Id="rId269" Type="http://schemas.openxmlformats.org/officeDocument/2006/relationships/image" Target="media/image119.wmf"/><Relationship Id="rId33" Type="http://schemas.openxmlformats.org/officeDocument/2006/relationships/image" Target="media/image8.wmf"/><Relationship Id="rId129" Type="http://schemas.openxmlformats.org/officeDocument/2006/relationships/oleObject" Target="embeddings/oleObject53.bin"/><Relationship Id="rId280" Type="http://schemas.openxmlformats.org/officeDocument/2006/relationships/oleObject" Target="embeddings/oleObject134.bin"/><Relationship Id="rId75" Type="http://schemas.openxmlformats.org/officeDocument/2006/relationships/image" Target="media/image29.wmf"/><Relationship Id="rId140" Type="http://schemas.openxmlformats.org/officeDocument/2006/relationships/oleObject" Target="embeddings/oleObject61.bin"/><Relationship Id="rId182" Type="http://schemas.openxmlformats.org/officeDocument/2006/relationships/image" Target="media/image77.wmf"/><Relationship Id="rId6" Type="http://schemas.openxmlformats.org/officeDocument/2006/relationships/footnotes" Target="footnotes.xml"/><Relationship Id="rId238" Type="http://schemas.openxmlformats.org/officeDocument/2006/relationships/oleObject" Target="embeddings/oleObject110.bin"/><Relationship Id="rId291" Type="http://schemas.openxmlformats.org/officeDocument/2006/relationships/image" Target="media/image129.wmf"/><Relationship Id="rId305" Type="http://schemas.openxmlformats.org/officeDocument/2006/relationships/image" Target="media/image13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CBC4A2-0201-45C0-9F43-E47847A370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80</Pages>
  <Words>9251</Words>
  <Characters>52736</Characters>
  <Application>Microsoft Office Word</Application>
  <DocSecurity>0</DocSecurity>
  <Lines>439</Lines>
  <Paragraphs>123</Paragraphs>
  <ScaleCrop>false</ScaleCrop>
  <Company/>
  <LinksUpToDate>false</LinksUpToDate>
  <CharactersWithSpaces>61864</CharactersWithSpaces>
  <SharedDoc>false</SharedDoc>
  <HLinks>
    <vt:vector size="174" baseType="variant">
      <vt:variant>
        <vt:i4>1572919</vt:i4>
      </vt:variant>
      <vt:variant>
        <vt:i4>155</vt:i4>
      </vt:variant>
      <vt:variant>
        <vt:i4>0</vt:i4>
      </vt:variant>
      <vt:variant>
        <vt:i4>5</vt:i4>
      </vt:variant>
      <vt:variant>
        <vt:lpwstr/>
      </vt:variant>
      <vt:variant>
        <vt:lpwstr>_Toc481565473</vt:lpwstr>
      </vt:variant>
      <vt:variant>
        <vt:i4>1572919</vt:i4>
      </vt:variant>
      <vt:variant>
        <vt:i4>149</vt:i4>
      </vt:variant>
      <vt:variant>
        <vt:i4>0</vt:i4>
      </vt:variant>
      <vt:variant>
        <vt:i4>5</vt:i4>
      </vt:variant>
      <vt:variant>
        <vt:lpwstr/>
      </vt:variant>
      <vt:variant>
        <vt:lpwstr>_Toc481565472</vt:lpwstr>
      </vt:variant>
      <vt:variant>
        <vt:i4>1572919</vt:i4>
      </vt:variant>
      <vt:variant>
        <vt:i4>143</vt:i4>
      </vt:variant>
      <vt:variant>
        <vt:i4>0</vt:i4>
      </vt:variant>
      <vt:variant>
        <vt:i4>5</vt:i4>
      </vt:variant>
      <vt:variant>
        <vt:lpwstr/>
      </vt:variant>
      <vt:variant>
        <vt:lpwstr>_Toc481565471</vt:lpwstr>
      </vt:variant>
      <vt:variant>
        <vt:i4>1572919</vt:i4>
      </vt:variant>
      <vt:variant>
        <vt:i4>137</vt:i4>
      </vt:variant>
      <vt:variant>
        <vt:i4>0</vt:i4>
      </vt:variant>
      <vt:variant>
        <vt:i4>5</vt:i4>
      </vt:variant>
      <vt:variant>
        <vt:lpwstr/>
      </vt:variant>
      <vt:variant>
        <vt:lpwstr>_Toc481565470</vt:lpwstr>
      </vt:variant>
      <vt:variant>
        <vt:i4>1638455</vt:i4>
      </vt:variant>
      <vt:variant>
        <vt:i4>131</vt:i4>
      </vt:variant>
      <vt:variant>
        <vt:i4>0</vt:i4>
      </vt:variant>
      <vt:variant>
        <vt:i4>5</vt:i4>
      </vt:variant>
      <vt:variant>
        <vt:lpwstr/>
      </vt:variant>
      <vt:variant>
        <vt:lpwstr>_Toc481565469</vt:lpwstr>
      </vt:variant>
      <vt:variant>
        <vt:i4>1638455</vt:i4>
      </vt:variant>
      <vt:variant>
        <vt:i4>128</vt:i4>
      </vt:variant>
      <vt:variant>
        <vt:i4>0</vt:i4>
      </vt:variant>
      <vt:variant>
        <vt:i4>5</vt:i4>
      </vt:variant>
      <vt:variant>
        <vt:lpwstr/>
      </vt:variant>
      <vt:variant>
        <vt:lpwstr>_Toc481565468</vt:lpwstr>
      </vt:variant>
      <vt:variant>
        <vt:i4>1638455</vt:i4>
      </vt:variant>
      <vt:variant>
        <vt:i4>122</vt:i4>
      </vt:variant>
      <vt:variant>
        <vt:i4>0</vt:i4>
      </vt:variant>
      <vt:variant>
        <vt:i4>5</vt:i4>
      </vt:variant>
      <vt:variant>
        <vt:lpwstr/>
      </vt:variant>
      <vt:variant>
        <vt:lpwstr>_Toc481565467</vt:lpwstr>
      </vt:variant>
      <vt:variant>
        <vt:i4>1638455</vt:i4>
      </vt:variant>
      <vt:variant>
        <vt:i4>116</vt:i4>
      </vt:variant>
      <vt:variant>
        <vt:i4>0</vt:i4>
      </vt:variant>
      <vt:variant>
        <vt:i4>5</vt:i4>
      </vt:variant>
      <vt:variant>
        <vt:lpwstr/>
      </vt:variant>
      <vt:variant>
        <vt:lpwstr>_Toc481565462</vt:lpwstr>
      </vt:variant>
      <vt:variant>
        <vt:i4>1703991</vt:i4>
      </vt:variant>
      <vt:variant>
        <vt:i4>110</vt:i4>
      </vt:variant>
      <vt:variant>
        <vt:i4>0</vt:i4>
      </vt:variant>
      <vt:variant>
        <vt:i4>5</vt:i4>
      </vt:variant>
      <vt:variant>
        <vt:lpwstr/>
      </vt:variant>
      <vt:variant>
        <vt:lpwstr>_Toc481565458</vt:lpwstr>
      </vt:variant>
      <vt:variant>
        <vt:i4>1703991</vt:i4>
      </vt:variant>
      <vt:variant>
        <vt:i4>104</vt:i4>
      </vt:variant>
      <vt:variant>
        <vt:i4>0</vt:i4>
      </vt:variant>
      <vt:variant>
        <vt:i4>5</vt:i4>
      </vt:variant>
      <vt:variant>
        <vt:lpwstr/>
      </vt:variant>
      <vt:variant>
        <vt:lpwstr>_Toc481565457</vt:lpwstr>
      </vt:variant>
      <vt:variant>
        <vt:i4>1703991</vt:i4>
      </vt:variant>
      <vt:variant>
        <vt:i4>101</vt:i4>
      </vt:variant>
      <vt:variant>
        <vt:i4>0</vt:i4>
      </vt:variant>
      <vt:variant>
        <vt:i4>5</vt:i4>
      </vt:variant>
      <vt:variant>
        <vt:lpwstr/>
      </vt:variant>
      <vt:variant>
        <vt:lpwstr>_Toc481565456</vt:lpwstr>
      </vt:variant>
      <vt:variant>
        <vt:i4>1703991</vt:i4>
      </vt:variant>
      <vt:variant>
        <vt:i4>95</vt:i4>
      </vt:variant>
      <vt:variant>
        <vt:i4>0</vt:i4>
      </vt:variant>
      <vt:variant>
        <vt:i4>5</vt:i4>
      </vt:variant>
      <vt:variant>
        <vt:lpwstr/>
      </vt:variant>
      <vt:variant>
        <vt:lpwstr>_Toc481565455</vt:lpwstr>
      </vt:variant>
      <vt:variant>
        <vt:i4>1769527</vt:i4>
      </vt:variant>
      <vt:variant>
        <vt:i4>89</vt:i4>
      </vt:variant>
      <vt:variant>
        <vt:i4>0</vt:i4>
      </vt:variant>
      <vt:variant>
        <vt:i4>5</vt:i4>
      </vt:variant>
      <vt:variant>
        <vt:lpwstr/>
      </vt:variant>
      <vt:variant>
        <vt:lpwstr>_Toc481565449</vt:lpwstr>
      </vt:variant>
      <vt:variant>
        <vt:i4>1769527</vt:i4>
      </vt:variant>
      <vt:variant>
        <vt:i4>83</vt:i4>
      </vt:variant>
      <vt:variant>
        <vt:i4>0</vt:i4>
      </vt:variant>
      <vt:variant>
        <vt:i4>5</vt:i4>
      </vt:variant>
      <vt:variant>
        <vt:lpwstr/>
      </vt:variant>
      <vt:variant>
        <vt:lpwstr>_Toc481565444</vt:lpwstr>
      </vt:variant>
      <vt:variant>
        <vt:i4>1769527</vt:i4>
      </vt:variant>
      <vt:variant>
        <vt:i4>77</vt:i4>
      </vt:variant>
      <vt:variant>
        <vt:i4>0</vt:i4>
      </vt:variant>
      <vt:variant>
        <vt:i4>5</vt:i4>
      </vt:variant>
      <vt:variant>
        <vt:lpwstr/>
      </vt:variant>
      <vt:variant>
        <vt:lpwstr>_Toc481565441</vt:lpwstr>
      </vt:variant>
      <vt:variant>
        <vt:i4>1769527</vt:i4>
      </vt:variant>
      <vt:variant>
        <vt:i4>71</vt:i4>
      </vt:variant>
      <vt:variant>
        <vt:i4>0</vt:i4>
      </vt:variant>
      <vt:variant>
        <vt:i4>5</vt:i4>
      </vt:variant>
      <vt:variant>
        <vt:lpwstr/>
      </vt:variant>
      <vt:variant>
        <vt:lpwstr>_Toc481565440</vt:lpwstr>
      </vt:variant>
      <vt:variant>
        <vt:i4>1835063</vt:i4>
      </vt:variant>
      <vt:variant>
        <vt:i4>68</vt:i4>
      </vt:variant>
      <vt:variant>
        <vt:i4>0</vt:i4>
      </vt:variant>
      <vt:variant>
        <vt:i4>5</vt:i4>
      </vt:variant>
      <vt:variant>
        <vt:lpwstr/>
      </vt:variant>
      <vt:variant>
        <vt:lpwstr>_Toc481565439</vt:lpwstr>
      </vt:variant>
      <vt:variant>
        <vt:i4>1835063</vt:i4>
      </vt:variant>
      <vt:variant>
        <vt:i4>62</vt:i4>
      </vt:variant>
      <vt:variant>
        <vt:i4>0</vt:i4>
      </vt:variant>
      <vt:variant>
        <vt:i4>5</vt:i4>
      </vt:variant>
      <vt:variant>
        <vt:lpwstr/>
      </vt:variant>
      <vt:variant>
        <vt:lpwstr>_Toc481565438</vt:lpwstr>
      </vt:variant>
      <vt:variant>
        <vt:i4>1835063</vt:i4>
      </vt:variant>
      <vt:variant>
        <vt:i4>56</vt:i4>
      </vt:variant>
      <vt:variant>
        <vt:i4>0</vt:i4>
      </vt:variant>
      <vt:variant>
        <vt:i4>5</vt:i4>
      </vt:variant>
      <vt:variant>
        <vt:lpwstr/>
      </vt:variant>
      <vt:variant>
        <vt:lpwstr>_Toc481565430</vt:lpwstr>
      </vt:variant>
      <vt:variant>
        <vt:i4>1900599</vt:i4>
      </vt:variant>
      <vt:variant>
        <vt:i4>50</vt:i4>
      </vt:variant>
      <vt:variant>
        <vt:i4>0</vt:i4>
      </vt:variant>
      <vt:variant>
        <vt:i4>5</vt:i4>
      </vt:variant>
      <vt:variant>
        <vt:lpwstr/>
      </vt:variant>
      <vt:variant>
        <vt:lpwstr>_Toc481565425</vt:lpwstr>
      </vt:variant>
      <vt:variant>
        <vt:i4>1900599</vt:i4>
      </vt:variant>
      <vt:variant>
        <vt:i4>44</vt:i4>
      </vt:variant>
      <vt:variant>
        <vt:i4>0</vt:i4>
      </vt:variant>
      <vt:variant>
        <vt:i4>5</vt:i4>
      </vt:variant>
      <vt:variant>
        <vt:lpwstr/>
      </vt:variant>
      <vt:variant>
        <vt:lpwstr>_Toc481565424</vt:lpwstr>
      </vt:variant>
      <vt:variant>
        <vt:i4>1900599</vt:i4>
      </vt:variant>
      <vt:variant>
        <vt:i4>41</vt:i4>
      </vt:variant>
      <vt:variant>
        <vt:i4>0</vt:i4>
      </vt:variant>
      <vt:variant>
        <vt:i4>5</vt:i4>
      </vt:variant>
      <vt:variant>
        <vt:lpwstr/>
      </vt:variant>
      <vt:variant>
        <vt:lpwstr>_Toc481565423</vt:lpwstr>
      </vt:variant>
      <vt:variant>
        <vt:i4>1900599</vt:i4>
      </vt:variant>
      <vt:variant>
        <vt:i4>35</vt:i4>
      </vt:variant>
      <vt:variant>
        <vt:i4>0</vt:i4>
      </vt:variant>
      <vt:variant>
        <vt:i4>5</vt:i4>
      </vt:variant>
      <vt:variant>
        <vt:lpwstr/>
      </vt:variant>
      <vt:variant>
        <vt:lpwstr>_Toc481565422</vt:lpwstr>
      </vt:variant>
      <vt:variant>
        <vt:i4>1966135</vt:i4>
      </vt:variant>
      <vt:variant>
        <vt:i4>29</vt:i4>
      </vt:variant>
      <vt:variant>
        <vt:i4>0</vt:i4>
      </vt:variant>
      <vt:variant>
        <vt:i4>5</vt:i4>
      </vt:variant>
      <vt:variant>
        <vt:lpwstr/>
      </vt:variant>
      <vt:variant>
        <vt:lpwstr>_Toc481565418</vt:lpwstr>
      </vt:variant>
      <vt:variant>
        <vt:i4>1966135</vt:i4>
      </vt:variant>
      <vt:variant>
        <vt:i4>23</vt:i4>
      </vt:variant>
      <vt:variant>
        <vt:i4>0</vt:i4>
      </vt:variant>
      <vt:variant>
        <vt:i4>5</vt:i4>
      </vt:variant>
      <vt:variant>
        <vt:lpwstr/>
      </vt:variant>
      <vt:variant>
        <vt:lpwstr>_Toc481565414</vt:lpwstr>
      </vt:variant>
      <vt:variant>
        <vt:i4>1966135</vt:i4>
      </vt:variant>
      <vt:variant>
        <vt:i4>17</vt:i4>
      </vt:variant>
      <vt:variant>
        <vt:i4>0</vt:i4>
      </vt:variant>
      <vt:variant>
        <vt:i4>5</vt:i4>
      </vt:variant>
      <vt:variant>
        <vt:lpwstr/>
      </vt:variant>
      <vt:variant>
        <vt:lpwstr>_Toc481565413</vt:lpwstr>
      </vt:variant>
      <vt:variant>
        <vt:i4>1966135</vt:i4>
      </vt:variant>
      <vt:variant>
        <vt:i4>14</vt:i4>
      </vt:variant>
      <vt:variant>
        <vt:i4>0</vt:i4>
      </vt:variant>
      <vt:variant>
        <vt:i4>5</vt:i4>
      </vt:variant>
      <vt:variant>
        <vt:lpwstr/>
      </vt:variant>
      <vt:variant>
        <vt:lpwstr>_Toc481565412</vt:lpwstr>
      </vt:variant>
      <vt:variant>
        <vt:i4>1966135</vt:i4>
      </vt:variant>
      <vt:variant>
        <vt:i4>8</vt:i4>
      </vt:variant>
      <vt:variant>
        <vt:i4>0</vt:i4>
      </vt:variant>
      <vt:variant>
        <vt:i4>5</vt:i4>
      </vt:variant>
      <vt:variant>
        <vt:lpwstr/>
      </vt:variant>
      <vt:variant>
        <vt:lpwstr>_Toc481565411</vt:lpwstr>
      </vt:variant>
      <vt:variant>
        <vt:i4>1966135</vt:i4>
      </vt:variant>
      <vt:variant>
        <vt:i4>2</vt:i4>
      </vt:variant>
      <vt:variant>
        <vt:i4>0</vt:i4>
      </vt:variant>
      <vt:variant>
        <vt:i4>5</vt:i4>
      </vt:variant>
      <vt:variant>
        <vt:lpwstr/>
      </vt:variant>
      <vt:variant>
        <vt:lpwstr>_Toc48156541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ml</dc:creator>
  <cp:keywords/>
  <dc:description/>
  <cp:lastModifiedBy>hust_423_1</cp:lastModifiedBy>
  <cp:revision>7</cp:revision>
  <cp:lastPrinted>2017-05-29T05:52:00Z</cp:lastPrinted>
  <dcterms:created xsi:type="dcterms:W3CDTF">2018-03-22T02:53:00Z</dcterms:created>
  <dcterms:modified xsi:type="dcterms:W3CDTF">2018-03-22T0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